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3DD92B" w14:textId="16661631" w:rsidR="008B5E9D" w:rsidRDefault="008B5E9D"/>
    <w:p w14:paraId="64AF3375" w14:textId="64AF3375" w:rsidR="008B5E9D" w:rsidRDefault="008B5E9D"/>
    <w:p w14:paraId="56305CDB" w14:textId="56305CDB" w:rsidR="008B5E9D" w:rsidRDefault="008B5E9D"/>
    <w:p w14:paraId="21243476" w14:textId="21243476" w:rsidR="008B5E9D" w:rsidRDefault="008B5E9D"/>
    <w:p w14:paraId="021699E2" w14:textId="021699E2" w:rsidR="008B5E9D" w:rsidRDefault="008B5E9D"/>
    <w:p w14:paraId="715BA8C6" w14:textId="7DF72B4C" w:rsidR="008B5E9D" w:rsidRDefault="007A152B" w:rsidP="4B3DD92B">
      <w:pPr>
        <w:jc w:val="center"/>
      </w:pPr>
      <w:r>
        <w:rPr>
          <w:b/>
          <w:bCs/>
          <w:sz w:val="36"/>
          <w:szCs w:val="36"/>
        </w:rPr>
        <w:t xml:space="preserve">Car </w:t>
      </w:r>
      <w:r w:rsidR="005948B5">
        <w:rPr>
          <w:b/>
          <w:bCs/>
          <w:sz w:val="36"/>
          <w:szCs w:val="36"/>
        </w:rPr>
        <w:t>Rental</w:t>
      </w:r>
      <w:r>
        <w:rPr>
          <w:b/>
          <w:bCs/>
          <w:sz w:val="36"/>
          <w:szCs w:val="36"/>
        </w:rPr>
        <w:t xml:space="preserve"> System</w:t>
      </w:r>
    </w:p>
    <w:p w14:paraId="688E8B42" w14:textId="688E8B42" w:rsidR="008B5E9D" w:rsidRDefault="008B5E9D" w:rsidP="4B3DD92B">
      <w:pPr>
        <w:jc w:val="center"/>
      </w:pPr>
    </w:p>
    <w:p w14:paraId="61C9F539" w14:textId="61C9F539" w:rsidR="008B5E9D" w:rsidRDefault="008B5E9D" w:rsidP="4B3DD92B">
      <w:pPr>
        <w:jc w:val="center"/>
      </w:pPr>
    </w:p>
    <w:p w14:paraId="3687B51B" w14:textId="7C17834E" w:rsidR="008B5E9D" w:rsidRDefault="4B3DD92B" w:rsidP="4B3DD92B">
      <w:pPr>
        <w:jc w:val="center"/>
      </w:pPr>
      <w:r>
        <w:t>Software Engineering</w:t>
      </w:r>
      <w:r w:rsidR="00CD3B5C">
        <w:t xml:space="preserve"> Project</w:t>
      </w:r>
      <w:r>
        <w:t>: Catherine Woods</w:t>
      </w:r>
    </w:p>
    <w:p w14:paraId="2C9CC70C" w14:textId="2C9CC70C" w:rsidR="008B5E9D" w:rsidRDefault="008B5E9D" w:rsidP="4B3DD92B">
      <w:pPr>
        <w:jc w:val="center"/>
      </w:pPr>
    </w:p>
    <w:p w14:paraId="451BF343" w14:textId="77777777" w:rsidR="0088500A" w:rsidRDefault="4B3DD92B" w:rsidP="0088500A">
      <w:pPr>
        <w:jc w:val="center"/>
      </w:pPr>
      <w:r>
        <w:t xml:space="preserve">Submitted By: </w:t>
      </w:r>
    </w:p>
    <w:p w14:paraId="350592EA" w14:textId="5C502A21" w:rsidR="0088500A" w:rsidRPr="0088500A" w:rsidRDefault="00E967FE" w:rsidP="0088500A">
      <w:pPr>
        <w:jc w:val="center"/>
        <w:rPr>
          <w:i/>
        </w:rPr>
      </w:pPr>
      <w:r w:rsidRPr="0088500A">
        <w:rPr>
          <w:i/>
        </w:rPr>
        <w:t xml:space="preserve">William </w:t>
      </w:r>
      <w:r w:rsidR="00876F2E" w:rsidRPr="0088500A">
        <w:rPr>
          <w:i/>
        </w:rPr>
        <w:t xml:space="preserve">Moriarty </w:t>
      </w:r>
    </w:p>
    <w:p w14:paraId="0A6D1732" w14:textId="44F60DE7" w:rsidR="0088500A" w:rsidRPr="0088500A" w:rsidRDefault="0088500A" w:rsidP="0088500A">
      <w:pPr>
        <w:jc w:val="center"/>
        <w:rPr>
          <w:i/>
        </w:rPr>
      </w:pPr>
      <w:r w:rsidRPr="0088500A">
        <w:rPr>
          <w:i/>
        </w:rPr>
        <w:t>T00119587</w:t>
      </w:r>
    </w:p>
    <w:p w14:paraId="1E1F46A4" w14:textId="60CE2B2F" w:rsidR="008B5E9D" w:rsidRPr="0088500A" w:rsidRDefault="4B3DD92B" w:rsidP="0088500A">
      <w:pPr>
        <w:jc w:val="center"/>
        <w:rPr>
          <w:i/>
        </w:rPr>
      </w:pPr>
      <w:r w:rsidRPr="0088500A">
        <w:rPr>
          <w:i/>
        </w:rPr>
        <w:t>TL_KCP</w:t>
      </w:r>
      <w:r w:rsidR="00876F2E" w:rsidRPr="0088500A">
        <w:rPr>
          <w:i/>
        </w:rPr>
        <w:t>MM</w:t>
      </w:r>
      <w:r w:rsidR="0088500A" w:rsidRPr="0088500A">
        <w:rPr>
          <w:i/>
        </w:rPr>
        <w:t>_Y2</w:t>
      </w:r>
    </w:p>
    <w:p w14:paraId="6C5FDF47" w14:textId="77777777" w:rsidR="0088500A" w:rsidRDefault="0088500A" w:rsidP="0088500A">
      <w:pPr>
        <w:jc w:val="center"/>
      </w:pPr>
    </w:p>
    <w:p w14:paraId="5898C49C" w14:textId="77C2A2AD" w:rsidR="008B5E9D" w:rsidRPr="002468DE" w:rsidRDefault="00CD3B5C" w:rsidP="002468DE">
      <w:pPr>
        <w:jc w:val="center"/>
      </w:pPr>
      <w:r>
        <w:t>Submitted on: 20 April 2015</w:t>
      </w:r>
    </w:p>
    <w:p w14:paraId="4D96DB25" w14:textId="359F4D8B" w:rsidR="00660A14" w:rsidRDefault="00660A14">
      <w:r>
        <w:br w:type="page"/>
      </w:r>
    </w:p>
    <w:p w14:paraId="3B6E968D" w14:textId="02EDFB02" w:rsidR="4B3DD92B" w:rsidRPr="00552EAC" w:rsidRDefault="00660A14" w:rsidP="4B3DD92B">
      <w:pPr>
        <w:rPr>
          <w:b/>
          <w:sz w:val="28"/>
          <w:u w:val="single"/>
        </w:rPr>
      </w:pPr>
      <w:bookmarkStart w:id="0" w:name="Content"/>
      <w:r w:rsidRPr="00552EAC">
        <w:rPr>
          <w:b/>
          <w:sz w:val="28"/>
          <w:u w:val="single"/>
        </w:rPr>
        <w:lastRenderedPageBreak/>
        <w:t>Table of Contents</w:t>
      </w:r>
    </w:p>
    <w:bookmarkEnd w:id="0"/>
    <w:p w14:paraId="35334F77" w14:textId="77777777" w:rsidR="00106AE2" w:rsidRDefault="006421CA">
      <w:pPr>
        <w:pStyle w:val="TOC1"/>
        <w:rPr>
          <w:rFonts w:eastAsiaTheme="minorEastAsia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17233352" w:history="1">
        <w:r w:rsidR="00106AE2" w:rsidRPr="009E5ABA">
          <w:rPr>
            <w:rStyle w:val="Hyperlink"/>
            <w:b/>
            <w:noProof/>
          </w:rPr>
          <w:t>1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Introduction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52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 w:rsidR="003C227E">
          <w:rPr>
            <w:noProof/>
            <w:webHidden/>
          </w:rPr>
          <w:t>2</w:t>
        </w:r>
        <w:r w:rsidR="00106AE2">
          <w:rPr>
            <w:noProof/>
            <w:webHidden/>
          </w:rPr>
          <w:fldChar w:fldCharType="end"/>
        </w:r>
      </w:hyperlink>
    </w:p>
    <w:p w14:paraId="0C7C6884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53" w:history="1">
        <w:r w:rsidR="00106AE2" w:rsidRPr="009E5ABA">
          <w:rPr>
            <w:rStyle w:val="Hyperlink"/>
            <w:b/>
            <w:noProof/>
          </w:rPr>
          <w:t>2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Functional Components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53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 w:rsidR="00106AE2">
          <w:rPr>
            <w:noProof/>
            <w:webHidden/>
          </w:rPr>
          <w:fldChar w:fldCharType="end"/>
        </w:r>
      </w:hyperlink>
    </w:p>
    <w:p w14:paraId="1BC25317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54" w:history="1">
        <w:r w:rsidR="00106AE2" w:rsidRPr="009E5ABA">
          <w:rPr>
            <w:rStyle w:val="Hyperlink"/>
            <w:b/>
            <w:noProof/>
          </w:rPr>
          <w:t>3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User Requirements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54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106AE2">
          <w:rPr>
            <w:noProof/>
            <w:webHidden/>
          </w:rPr>
          <w:fldChar w:fldCharType="end"/>
        </w:r>
      </w:hyperlink>
    </w:p>
    <w:p w14:paraId="08FA699B" w14:textId="77777777" w:rsidR="00106AE2" w:rsidRDefault="003C227E">
      <w:pPr>
        <w:pStyle w:val="TOC2"/>
        <w:rPr>
          <w:rFonts w:eastAsiaTheme="minorEastAsia"/>
          <w:noProof/>
        </w:rPr>
      </w:pPr>
      <w:hyperlink w:anchor="_Toc417233355" w:history="1">
        <w:r w:rsidR="00106AE2" w:rsidRPr="009E5ABA">
          <w:rPr>
            <w:rStyle w:val="Hyperlink"/>
            <w:b/>
            <w:noProof/>
          </w:rPr>
          <w:t>3.1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The system will oversee how car details are managed on the Car Rental System.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55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106AE2">
          <w:rPr>
            <w:noProof/>
            <w:webHidden/>
          </w:rPr>
          <w:fldChar w:fldCharType="end"/>
        </w:r>
      </w:hyperlink>
    </w:p>
    <w:p w14:paraId="09B22765" w14:textId="77777777" w:rsidR="00106AE2" w:rsidRDefault="003C227E">
      <w:pPr>
        <w:pStyle w:val="TOC2"/>
        <w:rPr>
          <w:rFonts w:eastAsiaTheme="minorEastAsia"/>
          <w:noProof/>
        </w:rPr>
      </w:pPr>
      <w:hyperlink w:anchor="_Toc417233356" w:history="1">
        <w:r w:rsidR="00106AE2" w:rsidRPr="009E5ABA">
          <w:rPr>
            <w:rStyle w:val="Hyperlink"/>
            <w:b/>
            <w:noProof/>
          </w:rPr>
          <w:t>3.2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The system will oversee how customer details are managed on the Car Rental System.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56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106AE2">
          <w:rPr>
            <w:noProof/>
            <w:webHidden/>
          </w:rPr>
          <w:fldChar w:fldCharType="end"/>
        </w:r>
      </w:hyperlink>
    </w:p>
    <w:p w14:paraId="129DF721" w14:textId="77777777" w:rsidR="00106AE2" w:rsidRDefault="003C227E">
      <w:pPr>
        <w:pStyle w:val="TOC2"/>
        <w:rPr>
          <w:rFonts w:eastAsiaTheme="minorEastAsia"/>
          <w:noProof/>
        </w:rPr>
      </w:pPr>
      <w:hyperlink w:anchor="_Toc417233357" w:history="1">
        <w:r w:rsidR="00106AE2" w:rsidRPr="009E5ABA">
          <w:rPr>
            <w:rStyle w:val="Hyperlink"/>
            <w:b/>
            <w:noProof/>
          </w:rPr>
          <w:t>3.3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The system will oversee how rental details are managed on the Car Rental System.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57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106AE2">
          <w:rPr>
            <w:noProof/>
            <w:webHidden/>
          </w:rPr>
          <w:fldChar w:fldCharType="end"/>
        </w:r>
      </w:hyperlink>
    </w:p>
    <w:p w14:paraId="511E719F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58" w:history="1">
        <w:r w:rsidR="00106AE2" w:rsidRPr="009E5ABA">
          <w:rPr>
            <w:rStyle w:val="Hyperlink"/>
            <w:b/>
            <w:noProof/>
          </w:rPr>
          <w:t>4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System Requirements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58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106AE2">
          <w:rPr>
            <w:noProof/>
            <w:webHidden/>
          </w:rPr>
          <w:fldChar w:fldCharType="end"/>
        </w:r>
      </w:hyperlink>
    </w:p>
    <w:p w14:paraId="17F9C94A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59" w:history="1">
        <w:r w:rsidR="00106AE2" w:rsidRPr="009E5ABA">
          <w:rPr>
            <w:rStyle w:val="Hyperlink"/>
            <w:b/>
            <w:noProof/>
          </w:rPr>
          <w:t>4.1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System Level Use Case Diagram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59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106AE2">
          <w:rPr>
            <w:noProof/>
            <w:webHidden/>
          </w:rPr>
          <w:fldChar w:fldCharType="end"/>
        </w:r>
      </w:hyperlink>
    </w:p>
    <w:p w14:paraId="64ABDE44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60" w:history="1">
        <w:r w:rsidR="00106AE2" w:rsidRPr="009E5ABA">
          <w:rPr>
            <w:rStyle w:val="Hyperlink"/>
            <w:b/>
            <w:noProof/>
          </w:rPr>
          <w:t>4.2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User Case Diagrams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60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106AE2">
          <w:rPr>
            <w:noProof/>
            <w:webHidden/>
          </w:rPr>
          <w:fldChar w:fldCharType="end"/>
        </w:r>
      </w:hyperlink>
    </w:p>
    <w:p w14:paraId="307AD45C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61" w:history="1">
        <w:r w:rsidR="00106AE2" w:rsidRPr="009E5ABA">
          <w:rPr>
            <w:rStyle w:val="Hyperlink"/>
            <w:noProof/>
          </w:rPr>
          <w:t>4.2.1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noProof/>
          </w:rPr>
          <w:t>Add Car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61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106AE2">
          <w:rPr>
            <w:noProof/>
            <w:webHidden/>
          </w:rPr>
          <w:fldChar w:fldCharType="end"/>
        </w:r>
      </w:hyperlink>
    </w:p>
    <w:p w14:paraId="73319859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62" w:history="1">
        <w:r w:rsidR="00106AE2" w:rsidRPr="009E5ABA">
          <w:rPr>
            <w:rStyle w:val="Hyperlink"/>
            <w:noProof/>
          </w:rPr>
          <w:t>4.2.2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noProof/>
          </w:rPr>
          <w:t>Amend Car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62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 w:rsidR="00106AE2">
          <w:rPr>
            <w:noProof/>
            <w:webHidden/>
          </w:rPr>
          <w:fldChar w:fldCharType="end"/>
        </w:r>
      </w:hyperlink>
    </w:p>
    <w:p w14:paraId="50AE80BF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63" w:history="1">
        <w:r w:rsidR="00106AE2" w:rsidRPr="009E5ABA">
          <w:rPr>
            <w:rStyle w:val="Hyperlink"/>
            <w:noProof/>
          </w:rPr>
          <w:t>4.2.3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noProof/>
          </w:rPr>
          <w:t>List Cars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63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 w:rsidR="00106AE2">
          <w:rPr>
            <w:noProof/>
            <w:webHidden/>
          </w:rPr>
          <w:fldChar w:fldCharType="end"/>
        </w:r>
      </w:hyperlink>
    </w:p>
    <w:p w14:paraId="518E0750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64" w:history="1">
        <w:r w:rsidR="00106AE2" w:rsidRPr="009E5ABA">
          <w:rPr>
            <w:rStyle w:val="Hyperlink"/>
            <w:noProof/>
          </w:rPr>
          <w:t>4.2.4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noProof/>
          </w:rPr>
          <w:t>Add Customer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64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 w:rsidR="00106AE2">
          <w:rPr>
            <w:noProof/>
            <w:webHidden/>
          </w:rPr>
          <w:fldChar w:fldCharType="end"/>
        </w:r>
      </w:hyperlink>
    </w:p>
    <w:p w14:paraId="50BB5F6E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65" w:history="1">
        <w:r w:rsidR="00106AE2" w:rsidRPr="009E5ABA">
          <w:rPr>
            <w:rStyle w:val="Hyperlink"/>
            <w:noProof/>
          </w:rPr>
          <w:t>4.2.5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noProof/>
          </w:rPr>
          <w:t>Amend Customer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65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 w:rsidR="00106AE2">
          <w:rPr>
            <w:noProof/>
            <w:webHidden/>
          </w:rPr>
          <w:fldChar w:fldCharType="end"/>
        </w:r>
      </w:hyperlink>
    </w:p>
    <w:p w14:paraId="3F48D0DC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66" w:history="1">
        <w:r w:rsidR="00106AE2" w:rsidRPr="009E5ABA">
          <w:rPr>
            <w:rStyle w:val="Hyperlink"/>
            <w:noProof/>
          </w:rPr>
          <w:t>4.2.6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noProof/>
          </w:rPr>
          <w:t>List Customers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66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 w:rsidR="00106AE2">
          <w:rPr>
            <w:noProof/>
            <w:webHidden/>
          </w:rPr>
          <w:fldChar w:fldCharType="end"/>
        </w:r>
      </w:hyperlink>
    </w:p>
    <w:p w14:paraId="67814FDA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67" w:history="1">
        <w:r w:rsidR="00106AE2" w:rsidRPr="009E5ABA">
          <w:rPr>
            <w:rStyle w:val="Hyperlink"/>
            <w:noProof/>
          </w:rPr>
          <w:t>4.2.7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noProof/>
          </w:rPr>
          <w:t>Rent Car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67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 w:rsidR="00106AE2">
          <w:rPr>
            <w:noProof/>
            <w:webHidden/>
          </w:rPr>
          <w:fldChar w:fldCharType="end"/>
        </w:r>
      </w:hyperlink>
    </w:p>
    <w:p w14:paraId="66E1466B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68" w:history="1">
        <w:r w:rsidR="00106AE2" w:rsidRPr="009E5ABA">
          <w:rPr>
            <w:rStyle w:val="Hyperlink"/>
            <w:noProof/>
          </w:rPr>
          <w:t>4.2.8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noProof/>
          </w:rPr>
          <w:t>Return Car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68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 w:rsidR="00106AE2">
          <w:rPr>
            <w:noProof/>
            <w:webHidden/>
          </w:rPr>
          <w:fldChar w:fldCharType="end"/>
        </w:r>
      </w:hyperlink>
    </w:p>
    <w:p w14:paraId="6B576A1C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69" w:history="1">
        <w:r w:rsidR="00106AE2" w:rsidRPr="009E5ABA">
          <w:rPr>
            <w:rStyle w:val="Hyperlink"/>
            <w:noProof/>
          </w:rPr>
          <w:t>4.2.9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noProof/>
          </w:rPr>
          <w:t>List Rentals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69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 w:rsidR="00106AE2">
          <w:rPr>
            <w:noProof/>
            <w:webHidden/>
          </w:rPr>
          <w:fldChar w:fldCharType="end"/>
        </w:r>
      </w:hyperlink>
    </w:p>
    <w:p w14:paraId="138E9BF3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70" w:history="1">
        <w:r w:rsidR="00106AE2" w:rsidRPr="009E5ABA">
          <w:rPr>
            <w:rStyle w:val="Hyperlink"/>
            <w:noProof/>
          </w:rPr>
          <w:t>4.2.10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noProof/>
          </w:rPr>
          <w:t>Rentals Analysis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70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 w:rsidR="00106AE2">
          <w:rPr>
            <w:noProof/>
            <w:webHidden/>
          </w:rPr>
          <w:fldChar w:fldCharType="end"/>
        </w:r>
      </w:hyperlink>
    </w:p>
    <w:p w14:paraId="610182C8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71" w:history="1">
        <w:r w:rsidR="00106AE2" w:rsidRPr="009E5ABA">
          <w:rPr>
            <w:rStyle w:val="Hyperlink"/>
            <w:b/>
            <w:noProof/>
          </w:rPr>
          <w:t>5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System Model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71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 w:rsidR="00106AE2">
          <w:rPr>
            <w:noProof/>
            <w:webHidden/>
          </w:rPr>
          <w:fldChar w:fldCharType="end"/>
        </w:r>
      </w:hyperlink>
    </w:p>
    <w:p w14:paraId="120313C4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72" w:history="1">
        <w:r w:rsidR="00106AE2" w:rsidRPr="009E5ABA">
          <w:rPr>
            <w:rStyle w:val="Hyperlink"/>
            <w:b/>
            <w:noProof/>
          </w:rPr>
          <w:t>5.1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Data Flow Diagram Elements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72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 w:rsidR="00106AE2">
          <w:rPr>
            <w:noProof/>
            <w:webHidden/>
          </w:rPr>
          <w:fldChar w:fldCharType="end"/>
        </w:r>
      </w:hyperlink>
    </w:p>
    <w:p w14:paraId="1B1A0944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73" w:history="1">
        <w:r w:rsidR="00106AE2" w:rsidRPr="009E5ABA">
          <w:rPr>
            <w:rStyle w:val="Hyperlink"/>
            <w:b/>
            <w:noProof/>
          </w:rPr>
          <w:t>5.2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Level 0 DFD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73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 w:rsidR="00106AE2">
          <w:rPr>
            <w:noProof/>
            <w:webHidden/>
          </w:rPr>
          <w:fldChar w:fldCharType="end"/>
        </w:r>
      </w:hyperlink>
    </w:p>
    <w:p w14:paraId="50E23EFB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74" w:history="1">
        <w:r w:rsidR="00106AE2" w:rsidRPr="009E5ABA">
          <w:rPr>
            <w:rStyle w:val="Hyperlink"/>
            <w:b/>
            <w:noProof/>
          </w:rPr>
          <w:t>5.3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Level 1 DFD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74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 w:rsidR="00106AE2">
          <w:rPr>
            <w:noProof/>
            <w:webHidden/>
          </w:rPr>
          <w:fldChar w:fldCharType="end"/>
        </w:r>
      </w:hyperlink>
    </w:p>
    <w:p w14:paraId="129715C1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75" w:history="1">
        <w:r w:rsidR="00106AE2" w:rsidRPr="009E5ABA">
          <w:rPr>
            <w:rStyle w:val="Hyperlink"/>
            <w:b/>
            <w:noProof/>
          </w:rPr>
          <w:t>5.4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Level 2 DFDs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75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 w:rsidR="00106AE2">
          <w:rPr>
            <w:noProof/>
            <w:webHidden/>
          </w:rPr>
          <w:fldChar w:fldCharType="end"/>
        </w:r>
      </w:hyperlink>
    </w:p>
    <w:p w14:paraId="492A362C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76" w:history="1">
        <w:r w:rsidR="00106AE2" w:rsidRPr="009E5ABA">
          <w:rPr>
            <w:rStyle w:val="Hyperlink"/>
            <w:b/>
            <w:noProof/>
          </w:rPr>
          <w:t>6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Data Model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76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 w:rsidR="00106AE2">
          <w:rPr>
            <w:noProof/>
            <w:webHidden/>
          </w:rPr>
          <w:fldChar w:fldCharType="end"/>
        </w:r>
      </w:hyperlink>
    </w:p>
    <w:p w14:paraId="736D2480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77" w:history="1">
        <w:r w:rsidR="00106AE2" w:rsidRPr="009E5ABA">
          <w:rPr>
            <w:rStyle w:val="Hyperlink"/>
            <w:b/>
            <w:noProof/>
          </w:rPr>
          <w:t>7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Database Schema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77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 w:rsidR="00106AE2">
          <w:rPr>
            <w:noProof/>
            <w:webHidden/>
          </w:rPr>
          <w:fldChar w:fldCharType="end"/>
        </w:r>
      </w:hyperlink>
    </w:p>
    <w:p w14:paraId="3D1E3FA1" w14:textId="77777777" w:rsidR="00106AE2" w:rsidRDefault="003C227E">
      <w:pPr>
        <w:pStyle w:val="TOC1"/>
        <w:rPr>
          <w:rFonts w:eastAsiaTheme="minorEastAsia"/>
          <w:noProof/>
        </w:rPr>
      </w:pPr>
      <w:hyperlink w:anchor="_Toc417233378" w:history="1">
        <w:r w:rsidR="00106AE2" w:rsidRPr="009E5ABA">
          <w:rPr>
            <w:rStyle w:val="Hyperlink"/>
            <w:b/>
            <w:noProof/>
          </w:rPr>
          <w:t>8.</w:t>
        </w:r>
        <w:r w:rsidR="00106AE2">
          <w:rPr>
            <w:rFonts w:eastAsiaTheme="minorEastAsia"/>
            <w:noProof/>
          </w:rPr>
          <w:tab/>
        </w:r>
        <w:r w:rsidR="00106AE2" w:rsidRPr="009E5ABA">
          <w:rPr>
            <w:rStyle w:val="Hyperlink"/>
            <w:b/>
            <w:noProof/>
          </w:rPr>
          <w:t>Conclusion</w:t>
        </w:r>
        <w:r w:rsidR="00106AE2">
          <w:rPr>
            <w:noProof/>
            <w:webHidden/>
          </w:rPr>
          <w:tab/>
        </w:r>
        <w:r w:rsidR="00106AE2">
          <w:rPr>
            <w:noProof/>
            <w:webHidden/>
          </w:rPr>
          <w:fldChar w:fldCharType="begin"/>
        </w:r>
        <w:r w:rsidR="00106AE2">
          <w:rPr>
            <w:noProof/>
            <w:webHidden/>
          </w:rPr>
          <w:instrText xml:space="preserve"> PAGEREF _Toc417233378 \h </w:instrText>
        </w:r>
        <w:r w:rsidR="00106AE2">
          <w:rPr>
            <w:noProof/>
            <w:webHidden/>
          </w:rPr>
        </w:r>
        <w:r w:rsidR="00106AE2"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 w:rsidR="00106AE2">
          <w:rPr>
            <w:noProof/>
            <w:webHidden/>
          </w:rPr>
          <w:fldChar w:fldCharType="end"/>
        </w:r>
      </w:hyperlink>
    </w:p>
    <w:p w14:paraId="5D2655B0" w14:textId="61A2FE31" w:rsidR="00660A14" w:rsidRDefault="006421CA">
      <w:r>
        <w:fldChar w:fldCharType="end"/>
      </w:r>
    </w:p>
    <w:p w14:paraId="1AEE7E29" w14:textId="720C6C48" w:rsidR="00660A14" w:rsidRPr="00552432" w:rsidRDefault="00660A14" w:rsidP="00552432">
      <w:pPr>
        <w:pStyle w:val="Heading1"/>
        <w:numPr>
          <w:ilvl w:val="0"/>
          <w:numId w:val="1"/>
        </w:numPr>
        <w:ind w:left="-142" w:hanging="425"/>
        <w:rPr>
          <w:b/>
          <w:color w:val="000000" w:themeColor="text1"/>
          <w:sz w:val="28"/>
        </w:rPr>
      </w:pPr>
      <w:bookmarkStart w:id="1" w:name="_Toc417233352"/>
      <w:r w:rsidRPr="00552432">
        <w:rPr>
          <w:b/>
          <w:color w:val="000000" w:themeColor="text1"/>
          <w:sz w:val="28"/>
        </w:rPr>
        <w:t>Introduction</w:t>
      </w:r>
      <w:bookmarkStart w:id="2" w:name="_top"/>
      <w:bookmarkEnd w:id="2"/>
      <w:bookmarkEnd w:id="1"/>
      <w:r w:rsidR="00352841" w:rsidRPr="00352841">
        <w:rPr>
          <w:noProof/>
        </w:rPr>
        <w:t xml:space="preserve"> </w:t>
      </w:r>
    </w:p>
    <w:p w14:paraId="22B237A0" w14:textId="77777777" w:rsidR="00660A14" w:rsidRDefault="00660A14" w:rsidP="4B3DD92B"/>
    <w:p w14:paraId="312D7DA4" w14:textId="3A023CCC" w:rsidR="00577FC6" w:rsidRDefault="00577FC6" w:rsidP="4B3DD92B">
      <w:pPr>
        <w:rPr>
          <w:sz w:val="24"/>
        </w:rPr>
      </w:pPr>
      <w:r w:rsidRPr="00577FC6">
        <w:rPr>
          <w:sz w:val="24"/>
        </w:rPr>
        <w:lastRenderedPageBreak/>
        <w:t xml:space="preserve">This </w:t>
      </w:r>
      <w:r>
        <w:rPr>
          <w:sz w:val="24"/>
        </w:rPr>
        <w:t xml:space="preserve">System is a proposed prototype for a Car Rental System that will manage </w:t>
      </w:r>
      <w:r w:rsidR="00054ECB">
        <w:rPr>
          <w:sz w:val="24"/>
        </w:rPr>
        <w:t>hire</w:t>
      </w:r>
      <w:r>
        <w:rPr>
          <w:sz w:val="24"/>
        </w:rPr>
        <w:t>s for a Car Rental Company and provide basic feedback of income and rental trends.</w:t>
      </w:r>
    </w:p>
    <w:p w14:paraId="1AFF6CDB" w14:textId="760A1909" w:rsidR="00577FC6" w:rsidRDefault="00577FC6" w:rsidP="4B3DD92B">
      <w:pPr>
        <w:rPr>
          <w:sz w:val="24"/>
        </w:rPr>
      </w:pPr>
      <w:r>
        <w:rPr>
          <w:sz w:val="24"/>
        </w:rPr>
        <w:t>The Car Rental</w:t>
      </w:r>
      <w:r w:rsidR="004A06CD">
        <w:rPr>
          <w:sz w:val="24"/>
        </w:rPr>
        <w:t xml:space="preserve"> System is expected to save </w:t>
      </w:r>
      <w:r>
        <w:rPr>
          <w:sz w:val="24"/>
        </w:rPr>
        <w:t xml:space="preserve">both </w:t>
      </w:r>
      <w:r w:rsidR="004A06CD">
        <w:rPr>
          <w:sz w:val="24"/>
        </w:rPr>
        <w:t xml:space="preserve">the details of </w:t>
      </w:r>
      <w:r w:rsidR="00054ECB">
        <w:rPr>
          <w:sz w:val="24"/>
        </w:rPr>
        <w:t xml:space="preserve">its </w:t>
      </w:r>
      <w:r>
        <w:rPr>
          <w:sz w:val="24"/>
        </w:rPr>
        <w:t xml:space="preserve">customers and </w:t>
      </w:r>
      <w:r w:rsidR="00054ECB">
        <w:rPr>
          <w:sz w:val="24"/>
        </w:rPr>
        <w:t xml:space="preserve">its </w:t>
      </w:r>
      <w:r>
        <w:rPr>
          <w:sz w:val="24"/>
        </w:rPr>
        <w:t xml:space="preserve">cars so that </w:t>
      </w:r>
      <w:r w:rsidR="00054ECB">
        <w:rPr>
          <w:sz w:val="24"/>
        </w:rPr>
        <w:t xml:space="preserve">any </w:t>
      </w:r>
      <w:r>
        <w:rPr>
          <w:sz w:val="24"/>
        </w:rPr>
        <w:t>r</w:t>
      </w:r>
      <w:r w:rsidR="00054ECB">
        <w:rPr>
          <w:sz w:val="24"/>
        </w:rPr>
        <w:t xml:space="preserve">ental transactions made by customers </w:t>
      </w:r>
      <w:r>
        <w:rPr>
          <w:sz w:val="24"/>
        </w:rPr>
        <w:t>may be conveniently recorded</w:t>
      </w:r>
      <w:r w:rsidR="00054ECB">
        <w:rPr>
          <w:sz w:val="24"/>
        </w:rPr>
        <w:t xml:space="preserve"> and queried at any time</w:t>
      </w:r>
      <w:r>
        <w:rPr>
          <w:sz w:val="24"/>
        </w:rPr>
        <w:t>.</w:t>
      </w:r>
    </w:p>
    <w:p w14:paraId="23BD9D5D" w14:textId="77777777" w:rsidR="004A06CD" w:rsidRDefault="00054ECB">
      <w:pPr>
        <w:rPr>
          <w:sz w:val="24"/>
        </w:rPr>
      </w:pPr>
      <w:r>
        <w:rPr>
          <w:sz w:val="24"/>
        </w:rPr>
        <w:t xml:space="preserve">Both customers and cars registered with the System may also be queried on demand, allowing for comprehensive management and tracking of the </w:t>
      </w:r>
      <w:r w:rsidR="004A06CD">
        <w:rPr>
          <w:sz w:val="24"/>
        </w:rPr>
        <w:t>company’s records and assets.</w:t>
      </w:r>
    </w:p>
    <w:p w14:paraId="329712B2" w14:textId="2BFFC9BE" w:rsidR="004A06CD" w:rsidRDefault="004A06CD">
      <w:pPr>
        <w:rPr>
          <w:sz w:val="24"/>
        </w:rPr>
      </w:pPr>
      <w:r>
        <w:rPr>
          <w:sz w:val="24"/>
        </w:rPr>
        <w:t xml:space="preserve">The System is comprised of three main components which each have their own sub processes. </w:t>
      </w:r>
    </w:p>
    <w:p w14:paraId="43FF8483" w14:textId="2D58F858" w:rsidR="004A06CD" w:rsidRDefault="009F694B" w:rsidP="004A06CD">
      <w:pPr>
        <w:pStyle w:val="ListParagraph"/>
        <w:numPr>
          <w:ilvl w:val="0"/>
          <w:numId w:val="18"/>
        </w:numPr>
        <w:rPr>
          <w:sz w:val="24"/>
        </w:rPr>
      </w:pPr>
      <w:r>
        <w:rPr>
          <w:sz w:val="24"/>
        </w:rPr>
        <w:t xml:space="preserve">The </w:t>
      </w:r>
      <w:r w:rsidR="004A06CD" w:rsidRPr="004A06CD">
        <w:rPr>
          <w:sz w:val="24"/>
        </w:rPr>
        <w:t xml:space="preserve">Cars </w:t>
      </w:r>
      <w:r>
        <w:rPr>
          <w:sz w:val="24"/>
        </w:rPr>
        <w:t xml:space="preserve">process </w:t>
      </w:r>
      <w:r w:rsidR="004A06CD" w:rsidRPr="004A06CD">
        <w:rPr>
          <w:sz w:val="24"/>
        </w:rPr>
        <w:t xml:space="preserve">manages </w:t>
      </w:r>
      <w:r w:rsidR="004A06CD">
        <w:rPr>
          <w:sz w:val="24"/>
        </w:rPr>
        <w:t xml:space="preserve">the details of vehicles </w:t>
      </w:r>
      <w:r>
        <w:rPr>
          <w:sz w:val="24"/>
        </w:rPr>
        <w:t xml:space="preserve">that are owned by the company </w:t>
      </w:r>
      <w:r w:rsidR="004A06CD">
        <w:rPr>
          <w:sz w:val="24"/>
        </w:rPr>
        <w:t xml:space="preserve">and </w:t>
      </w:r>
      <w:r>
        <w:rPr>
          <w:sz w:val="24"/>
        </w:rPr>
        <w:t>that will eventually be rented by its customers.</w:t>
      </w:r>
    </w:p>
    <w:p w14:paraId="5257C548" w14:textId="2B59A25E" w:rsidR="004A06CD" w:rsidRDefault="009F694B" w:rsidP="004A06CD">
      <w:pPr>
        <w:pStyle w:val="ListParagraph"/>
        <w:numPr>
          <w:ilvl w:val="0"/>
          <w:numId w:val="18"/>
        </w:numPr>
        <w:rPr>
          <w:sz w:val="24"/>
        </w:rPr>
      </w:pPr>
      <w:r>
        <w:rPr>
          <w:sz w:val="24"/>
        </w:rPr>
        <w:t xml:space="preserve">The </w:t>
      </w:r>
      <w:r w:rsidR="004A06CD">
        <w:rPr>
          <w:sz w:val="24"/>
        </w:rPr>
        <w:t xml:space="preserve">Customers </w:t>
      </w:r>
      <w:r>
        <w:rPr>
          <w:sz w:val="24"/>
        </w:rPr>
        <w:t xml:space="preserve">process </w:t>
      </w:r>
      <w:r w:rsidR="004A06CD">
        <w:rPr>
          <w:sz w:val="24"/>
        </w:rPr>
        <w:t>manage</w:t>
      </w:r>
      <w:r>
        <w:rPr>
          <w:sz w:val="24"/>
        </w:rPr>
        <w:t>s</w:t>
      </w:r>
      <w:r w:rsidR="004A06CD">
        <w:rPr>
          <w:sz w:val="24"/>
        </w:rPr>
        <w:t xml:space="preserve"> the details of the </w:t>
      </w:r>
      <w:r>
        <w:rPr>
          <w:sz w:val="24"/>
        </w:rPr>
        <w:t>company’s prospected</w:t>
      </w:r>
      <w:r w:rsidR="004A06CD">
        <w:rPr>
          <w:sz w:val="24"/>
        </w:rPr>
        <w:t xml:space="preserve"> customers who will have to register with the System if they would like to rent a car.</w:t>
      </w:r>
    </w:p>
    <w:p w14:paraId="28B6AE31" w14:textId="4C7BEA5D" w:rsidR="009F694B" w:rsidRDefault="009F694B" w:rsidP="004A06CD">
      <w:pPr>
        <w:pStyle w:val="ListParagraph"/>
        <w:numPr>
          <w:ilvl w:val="0"/>
          <w:numId w:val="18"/>
        </w:numPr>
        <w:rPr>
          <w:sz w:val="24"/>
        </w:rPr>
      </w:pPr>
      <w:r>
        <w:rPr>
          <w:sz w:val="24"/>
        </w:rPr>
        <w:t xml:space="preserve">The Rentals process manages the records of all rentals made by customers and includes details such as the date of the rental and what car was rented. </w:t>
      </w:r>
      <w:r w:rsidR="00DF61FC">
        <w:rPr>
          <w:sz w:val="24"/>
        </w:rPr>
        <w:t>Also featured is a rental analysis function, showing the average and total income of rentals over a particular period of time (month, or year).</w:t>
      </w:r>
    </w:p>
    <w:p w14:paraId="15307816" w14:textId="5A008A73" w:rsidR="009F694B" w:rsidRPr="009F694B" w:rsidRDefault="00DF61FC" w:rsidP="009F694B">
      <w:pPr>
        <w:rPr>
          <w:sz w:val="24"/>
        </w:rPr>
      </w:pPr>
      <w:r>
        <w:rPr>
          <w:sz w:val="24"/>
        </w:rPr>
        <w:t>A</w:t>
      </w:r>
      <w:r w:rsidR="009F694B">
        <w:rPr>
          <w:sz w:val="24"/>
        </w:rPr>
        <w:t xml:space="preserve">s a prototype the System will be expected to </w:t>
      </w:r>
      <w:r w:rsidR="00106AE2">
        <w:rPr>
          <w:sz w:val="24"/>
        </w:rPr>
        <w:t>be of high industry standards, however it will meet the essential requirements.</w:t>
      </w:r>
    </w:p>
    <w:p w14:paraId="4BAA70BB" w14:textId="3C8B61DE" w:rsidR="00660A14" w:rsidRPr="004A06CD" w:rsidRDefault="00660A14" w:rsidP="004A06CD">
      <w:pPr>
        <w:pStyle w:val="ListParagraph"/>
        <w:numPr>
          <w:ilvl w:val="0"/>
          <w:numId w:val="18"/>
        </w:numPr>
        <w:rPr>
          <w:sz w:val="24"/>
        </w:rPr>
      </w:pPr>
      <w:r>
        <w:br w:type="page"/>
      </w:r>
    </w:p>
    <w:p w14:paraId="51CBEE52" w14:textId="07165D02" w:rsidR="00B75CBD" w:rsidRDefault="00352841" w:rsidP="00B75CBD">
      <w:pPr>
        <w:pStyle w:val="Heading1"/>
        <w:numPr>
          <w:ilvl w:val="0"/>
          <w:numId w:val="1"/>
        </w:numPr>
        <w:ind w:left="-142" w:hanging="425"/>
        <w:rPr>
          <w:b/>
          <w:color w:val="000000" w:themeColor="text1"/>
          <w:sz w:val="28"/>
        </w:rPr>
      </w:pPr>
      <w:bookmarkStart w:id="3" w:name="_Toc417233353"/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4DC99571" wp14:editId="65631B21">
                <wp:simplePos x="0" y="0"/>
                <wp:positionH relativeFrom="column">
                  <wp:posOffset>5114925</wp:posOffset>
                </wp:positionH>
                <wp:positionV relativeFrom="paragraph">
                  <wp:posOffset>-600075</wp:posOffset>
                </wp:positionV>
                <wp:extent cx="1276350" cy="238125"/>
                <wp:effectExtent l="0" t="0" r="0" b="9525"/>
                <wp:wrapNone/>
                <wp:docPr id="100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285BFA" w14:textId="77777777" w:rsidR="003C227E" w:rsidRPr="00352841" w:rsidRDefault="003C227E" w:rsidP="00352841">
                            <w:pPr>
                              <w:rPr>
                                <w:i/>
                                <w:lang w:val="en-GB"/>
                              </w:rPr>
                            </w:pPr>
                            <w:r>
                              <w:fldChar w:fldCharType="begin"/>
                            </w:r>
                            <w:r>
                              <w:instrText xml:space="preserve"> HYPERLINK \l "Content" </w:instrText>
                            </w:r>
                            <w:r>
                              <w:fldChar w:fldCharType="separate"/>
                            </w:r>
                            <w:r w:rsidRPr="00352841">
                              <w:rPr>
                                <w:rStyle w:val="Hyperlink"/>
                                <w:i/>
                                <w:color w:val="auto"/>
                                <w:lang w:val="en-GB"/>
                              </w:rPr>
                              <w:t>Table of Contents</w:t>
                            </w:r>
                            <w:r>
                              <w:rPr>
                                <w:rStyle w:val="Hyperlink"/>
                                <w:i/>
                                <w:color w:val="auto"/>
                                <w:lang w:val="en-GB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DC9957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02.75pt;margin-top:-47.25pt;width:100.5pt;height:18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" stroked="f">
                <v:textbox>
                  <w:txbxContent>
                    <w:p w14:paraId="48285BFA" w14:textId="77777777" w:rsidR="003C227E" w:rsidRPr="00352841" w:rsidRDefault="003C227E" w:rsidP="00352841">
                      <w:pPr>
                        <w:rPr>
                          <w:i/>
                          <w:lang w:val="en-GB"/>
                        </w:rPr>
                      </w:pPr>
                      <w:r>
                        <w:fldChar w:fldCharType="begin"/>
                      </w:r>
                      <w:r>
                        <w:instrText xml:space="preserve"> HYPERLINK \l "Content" </w:instrText>
                      </w:r>
                      <w:r>
                        <w:fldChar w:fldCharType="separate"/>
                      </w:r>
                      <w:r w:rsidRPr="00352841">
                        <w:rPr>
                          <w:rStyle w:val="Hyperlink"/>
                          <w:i/>
                          <w:color w:val="auto"/>
                          <w:lang w:val="en-GB"/>
                        </w:rPr>
                        <w:t>Table of Contents</w:t>
                      </w:r>
                      <w:r>
                        <w:rPr>
                          <w:rStyle w:val="Hyperlink"/>
                          <w:i/>
                          <w:color w:val="auto"/>
                          <w:lang w:val="en-GB"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  <w:r w:rsidR="00660A14" w:rsidRPr="00552432">
        <w:rPr>
          <w:b/>
          <w:color w:val="000000" w:themeColor="text1"/>
          <w:sz w:val="28"/>
        </w:rPr>
        <w:t xml:space="preserve">Functional </w:t>
      </w:r>
      <w:r w:rsidR="002624FA">
        <w:rPr>
          <w:b/>
          <w:color w:val="000000" w:themeColor="text1"/>
          <w:sz w:val="28"/>
        </w:rPr>
        <w:t>Componen</w:t>
      </w:r>
      <w:r w:rsidR="00B75CBD">
        <w:rPr>
          <w:b/>
          <w:color w:val="000000" w:themeColor="text1"/>
          <w:sz w:val="28"/>
        </w:rPr>
        <w:t>ts</w:t>
      </w:r>
      <w:bookmarkEnd w:id="3"/>
    </w:p>
    <w:p w14:paraId="47C48C24" w14:textId="77777777" w:rsidR="00B75CBD" w:rsidRPr="00B75CBD" w:rsidRDefault="00B75CBD" w:rsidP="00B75CBD"/>
    <w:p w14:paraId="1CB9A148" w14:textId="56B3517C" w:rsidR="00514FD6" w:rsidRDefault="00E507C0" w:rsidP="004E2408">
      <w:pPr>
        <w:jc w:val="center"/>
        <w:rPr>
          <w:b/>
          <w:sz w:val="36"/>
          <w:u w:val="single"/>
        </w:rPr>
      </w:pPr>
      <w:r w:rsidRPr="00E507C0">
        <w:rPr>
          <w:b/>
          <w:sz w:val="36"/>
          <w:u w:val="single"/>
        </w:rPr>
        <w:t>Hierarchy Chart</w:t>
      </w:r>
    </w:p>
    <w:p w14:paraId="3849E6C0" w14:textId="77777777" w:rsidR="004E2408" w:rsidRPr="004E2408" w:rsidRDefault="004E2408" w:rsidP="004E2408">
      <w:pPr>
        <w:jc w:val="center"/>
        <w:rPr>
          <w:b/>
          <w:sz w:val="36"/>
          <w:u w:val="single"/>
        </w:rPr>
      </w:pPr>
    </w:p>
    <w:p w14:paraId="3EA18DD6" w14:textId="218D8720" w:rsidR="00710E7A" w:rsidRDefault="007E0BD3"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40992" behindDoc="0" locked="0" layoutInCell="1" allowOverlap="1" wp14:anchorId="2BC3CF73" wp14:editId="33D9CD12">
                <wp:simplePos x="0" y="0"/>
                <wp:positionH relativeFrom="column">
                  <wp:posOffset>2066925</wp:posOffset>
                </wp:positionH>
                <wp:positionV relativeFrom="paragraph">
                  <wp:posOffset>76200</wp:posOffset>
                </wp:positionV>
                <wp:extent cx="2028825" cy="771525"/>
                <wp:effectExtent l="0" t="0" r="47625" b="66675"/>
                <wp:wrapNone/>
                <wp:docPr id="717" name="Text Box 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28825" cy="771525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11FA37E9" w14:textId="4B4FF6E1" w:rsidR="003C227E" w:rsidRPr="009603E4" w:rsidRDefault="003C227E" w:rsidP="007E0BD3">
                            <w:pPr>
                              <w:widowControl w:val="0"/>
                              <w:spacing w:before="240" w:line="240" w:lineRule="auto"/>
                              <w:jc w:val="center"/>
                              <w:rPr>
                                <w:color w:val="FFFFFF" w:themeColor="background1"/>
                                <w:sz w:val="40"/>
                                <w:szCs w:val="40"/>
                                <w:lang w:val="en-GB"/>
                              </w:rPr>
                            </w:pPr>
                            <w:r w:rsidRPr="009603E4">
                              <w:rPr>
                                <w:color w:val="FFFFFF" w:themeColor="background1"/>
                                <w:sz w:val="40"/>
                                <w:szCs w:val="40"/>
                                <w:lang w:val="en-GB"/>
                              </w:rPr>
                              <w:t xml:space="preserve">Car </w:t>
                            </w:r>
                            <w:r>
                              <w:rPr>
                                <w:color w:val="FFFFFF" w:themeColor="background1"/>
                                <w:sz w:val="40"/>
                                <w:szCs w:val="40"/>
                                <w:lang w:val="en-GB"/>
                              </w:rPr>
                              <w:t>Rental</w:t>
                            </w:r>
                            <w:r w:rsidRPr="009603E4">
                              <w:rPr>
                                <w:color w:val="FFFFFF" w:themeColor="background1"/>
                                <w:sz w:val="40"/>
                                <w:szCs w:val="40"/>
                                <w:lang w:val="en-GB"/>
                              </w:rPr>
                              <w:t xml:space="preserve"> System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C3CF73" id="Text Box 717" o:spid="_x0000_s1027" type="#_x0000_t202" style="position:absolute;margin-left:162.75pt;margin-top:6pt;width:159.75pt;height:60.75pt;z-index:25154099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11FA37E9" w14:textId="4B4FF6E1" w:rsidR="003C227E" w:rsidRPr="009603E4" w:rsidRDefault="003C227E" w:rsidP="007E0BD3">
                      <w:pPr>
                        <w:widowControl w:val="0"/>
                        <w:spacing w:before="240" w:line="240" w:lineRule="auto"/>
                        <w:jc w:val="center"/>
                        <w:rPr>
                          <w:color w:val="FFFFFF" w:themeColor="background1"/>
                          <w:sz w:val="40"/>
                          <w:szCs w:val="40"/>
                          <w:lang w:val="en-GB"/>
                        </w:rPr>
                      </w:pPr>
                      <w:r w:rsidRPr="009603E4">
                        <w:rPr>
                          <w:color w:val="FFFFFF" w:themeColor="background1"/>
                          <w:sz w:val="40"/>
                          <w:szCs w:val="40"/>
                          <w:lang w:val="en-GB"/>
                        </w:rPr>
                        <w:t xml:space="preserve">Car </w:t>
                      </w:r>
                      <w:r>
                        <w:rPr>
                          <w:color w:val="FFFFFF" w:themeColor="background1"/>
                          <w:sz w:val="40"/>
                          <w:szCs w:val="40"/>
                          <w:lang w:val="en-GB"/>
                        </w:rPr>
                        <w:t>Rental</w:t>
                      </w:r>
                      <w:r w:rsidRPr="009603E4">
                        <w:rPr>
                          <w:color w:val="FFFFFF" w:themeColor="background1"/>
                          <w:sz w:val="40"/>
                          <w:szCs w:val="40"/>
                          <w:lang w:val="en-GB"/>
                        </w:rPr>
                        <w:t xml:space="preserve"> System</w:t>
                      </w:r>
                    </w:p>
                  </w:txbxContent>
                </v:textbox>
              </v:shape>
            </w:pict>
          </mc:Fallback>
        </mc:AlternateContent>
      </w:r>
    </w:p>
    <w:p w14:paraId="56CB307E" w14:textId="52A75014" w:rsidR="00710E7A" w:rsidRPr="00B81378" w:rsidRDefault="00710E7A"/>
    <w:p w14:paraId="4C10453D" w14:textId="4557E9A2" w:rsidR="00710E7A" w:rsidRDefault="00710E7A"/>
    <w:p w14:paraId="273D0B7B" w14:textId="66216FEC" w:rsidR="00710E7A" w:rsidRDefault="00AD710B"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45088" behindDoc="0" locked="0" layoutInCell="1" allowOverlap="1" wp14:anchorId="5B5F3E04" wp14:editId="46B64D48">
                <wp:simplePos x="0" y="0"/>
                <wp:positionH relativeFrom="column">
                  <wp:posOffset>971550</wp:posOffset>
                </wp:positionH>
                <wp:positionV relativeFrom="paragraph">
                  <wp:posOffset>113030</wp:posOffset>
                </wp:positionV>
                <wp:extent cx="0" cy="190500"/>
                <wp:effectExtent l="0" t="0" r="19050" b="19050"/>
                <wp:wrapNone/>
                <wp:docPr id="724" name="Straight Arrow Connector 7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14837E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724" o:spid="_x0000_s1026" type="#_x0000_t32" style="position:absolute;margin-left:76.5pt;margin-top:8.9pt;width:0;height:15pt;z-index:251545088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" strokecolor="#0f6fc6" strokeweight="1pt">
                <v:shadow color="#073763" offset="1pt"/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15392" behindDoc="0" locked="0" layoutInCell="1" allowOverlap="1" wp14:anchorId="72386EC8" wp14:editId="2BCFA33A">
                <wp:simplePos x="0" y="0"/>
                <wp:positionH relativeFrom="column">
                  <wp:posOffset>981075</wp:posOffset>
                </wp:positionH>
                <wp:positionV relativeFrom="paragraph">
                  <wp:posOffset>113030</wp:posOffset>
                </wp:positionV>
                <wp:extent cx="4229100" cy="0"/>
                <wp:effectExtent l="0" t="0" r="19050" b="19050"/>
                <wp:wrapNone/>
                <wp:docPr id="723" name="Straight Arrow Connector 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2910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A0D0B6" id="Straight Arrow Connector 723" o:spid="_x0000_s1026" type="#_x0000_t32" style="position:absolute;margin-left:77.25pt;margin-top:8.9pt;width:333pt;height:0;z-index:25151539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" strokecolor="#0f6fc6" strokeweight="1pt">
                <v:shadow color="#073763" offset="1pt"/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16416" behindDoc="0" locked="0" layoutInCell="1" allowOverlap="1" wp14:anchorId="77DCEBE0" wp14:editId="68411495">
                <wp:simplePos x="0" y="0"/>
                <wp:positionH relativeFrom="column">
                  <wp:posOffset>5210175</wp:posOffset>
                </wp:positionH>
                <wp:positionV relativeFrom="paragraph">
                  <wp:posOffset>113030</wp:posOffset>
                </wp:positionV>
                <wp:extent cx="0" cy="190500"/>
                <wp:effectExtent l="0" t="0" r="19050" b="19050"/>
                <wp:wrapNone/>
                <wp:docPr id="727" name="Straight Arrow Connector 7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3EA74A" id="Straight Arrow Connector 727" o:spid="_x0000_s1026" type="#_x0000_t32" style="position:absolute;margin-left:410.25pt;margin-top:8.9pt;width:0;height:15pt;z-index:25151641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" strokecolor="#0f6fc6" strokeweight="1pt">
                <v:shadow color="#073763" offset="1pt"/>
              </v:shap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493888" behindDoc="0" locked="0" layoutInCell="1" allowOverlap="1" wp14:anchorId="4711B026" wp14:editId="191E5E78">
                <wp:simplePos x="0" y="0"/>
                <wp:positionH relativeFrom="column">
                  <wp:posOffset>3067050</wp:posOffset>
                </wp:positionH>
                <wp:positionV relativeFrom="paragraph">
                  <wp:posOffset>-1270</wp:posOffset>
                </wp:positionV>
                <wp:extent cx="0" cy="304800"/>
                <wp:effectExtent l="0" t="0" r="19050" b="19050"/>
                <wp:wrapNone/>
                <wp:docPr id="655" name="Straight Connector 6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0D3B2A9" id="Straight Connector 655" o:spid="_x0000_s1026" style="position:absolute;z-index:25149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1.5pt,-.1pt" to="241.5pt,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" strokecolor="#5b9bd5 [3204]" strokeweight="1.5pt">
                <v:stroke joinstyle="miter"/>
              </v:line>
            </w:pict>
          </mc:Fallback>
        </mc:AlternateContent>
      </w:r>
    </w:p>
    <w:p w14:paraId="6BEE2ABF" w14:textId="3BA0E345" w:rsidR="00710E7A" w:rsidRDefault="00AD710B"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42016" behindDoc="0" locked="0" layoutInCell="1" allowOverlap="1" wp14:anchorId="0B5AA487" wp14:editId="74AD1C0F">
                <wp:simplePos x="0" y="0"/>
                <wp:positionH relativeFrom="column">
                  <wp:posOffset>152400</wp:posOffset>
                </wp:positionH>
                <wp:positionV relativeFrom="paragraph">
                  <wp:posOffset>20320</wp:posOffset>
                </wp:positionV>
                <wp:extent cx="1600200" cy="504825"/>
                <wp:effectExtent l="0" t="0" r="38100" b="66675"/>
                <wp:wrapNone/>
                <wp:docPr id="718" name="Text Box 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504825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2F66746F" w14:textId="77777777" w:rsidR="003C227E" w:rsidRPr="006402A5" w:rsidRDefault="003C227E" w:rsidP="007E0BD3">
                            <w:pPr>
                              <w:widowControl w:val="0"/>
                              <w:jc w:val="center"/>
                              <w:rPr>
                                <w:color w:val="FFFFFF" w:themeColor="background1"/>
                                <w:sz w:val="40"/>
                                <w:szCs w:val="40"/>
                                <w:lang w:val="en-GB"/>
                              </w:rPr>
                            </w:pPr>
                            <w:r w:rsidRPr="006402A5">
                              <w:rPr>
                                <w:color w:val="FFFFFF" w:themeColor="background1"/>
                                <w:sz w:val="40"/>
                                <w:szCs w:val="40"/>
                                <w:lang w:val="en-GB"/>
                              </w:rPr>
                              <w:t>Cars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5AA487" id="Text Box 718" o:spid="_x0000_s1028" type="#_x0000_t202" style="position:absolute;margin-left:12pt;margin-top:1.6pt;width:126pt;height:39.75pt;z-index:25154201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2F66746F" w14:textId="77777777" w:rsidR="003C227E" w:rsidRPr="006402A5" w:rsidRDefault="003C227E" w:rsidP="007E0BD3">
                      <w:pPr>
                        <w:widowControl w:val="0"/>
                        <w:jc w:val="center"/>
                        <w:rPr>
                          <w:color w:val="FFFFFF" w:themeColor="background1"/>
                          <w:sz w:val="40"/>
                          <w:szCs w:val="40"/>
                          <w:lang w:val="en-GB"/>
                        </w:rPr>
                      </w:pPr>
                      <w:r w:rsidRPr="006402A5">
                        <w:rPr>
                          <w:color w:val="FFFFFF" w:themeColor="background1"/>
                          <w:sz w:val="40"/>
                          <w:szCs w:val="40"/>
                          <w:lang w:val="en-GB"/>
                        </w:rPr>
                        <w:t>Car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44064" behindDoc="0" locked="0" layoutInCell="1" allowOverlap="1" wp14:anchorId="121DE1F1" wp14:editId="302BF574">
                <wp:simplePos x="0" y="0"/>
                <wp:positionH relativeFrom="column">
                  <wp:posOffset>4389755</wp:posOffset>
                </wp:positionH>
                <wp:positionV relativeFrom="paragraph">
                  <wp:posOffset>19050</wp:posOffset>
                </wp:positionV>
                <wp:extent cx="1600200" cy="504825"/>
                <wp:effectExtent l="0" t="0" r="38100" b="66675"/>
                <wp:wrapNone/>
                <wp:docPr id="721" name="Text Box 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504825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1F719BE4" w14:textId="77777777" w:rsidR="003C227E" w:rsidRPr="006402A5" w:rsidRDefault="003C227E" w:rsidP="007E0BD3">
                            <w:pPr>
                              <w:widowControl w:val="0"/>
                              <w:jc w:val="center"/>
                              <w:rPr>
                                <w:color w:val="FFFFFF" w:themeColor="background1"/>
                                <w:sz w:val="40"/>
                                <w:szCs w:val="40"/>
                                <w:lang w:val="en-GB"/>
                              </w:rPr>
                            </w:pPr>
                            <w:r w:rsidRPr="006402A5">
                              <w:rPr>
                                <w:color w:val="FFFFFF" w:themeColor="background1"/>
                                <w:sz w:val="40"/>
                                <w:szCs w:val="40"/>
                                <w:lang w:val="en-GB"/>
                              </w:rPr>
                              <w:t>Rentals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1DE1F1" id="Text Box 721" o:spid="_x0000_s1029" type="#_x0000_t202" style="position:absolute;margin-left:345.65pt;margin-top:1.5pt;width:126pt;height:39.75pt;z-index:251544064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1F719BE4" w14:textId="77777777" w:rsidR="003C227E" w:rsidRPr="006402A5" w:rsidRDefault="003C227E" w:rsidP="007E0BD3">
                      <w:pPr>
                        <w:widowControl w:val="0"/>
                        <w:jc w:val="center"/>
                        <w:rPr>
                          <w:color w:val="FFFFFF" w:themeColor="background1"/>
                          <w:sz w:val="40"/>
                          <w:szCs w:val="40"/>
                          <w:lang w:val="en-GB"/>
                        </w:rPr>
                      </w:pPr>
                      <w:r w:rsidRPr="006402A5">
                        <w:rPr>
                          <w:color w:val="FFFFFF" w:themeColor="background1"/>
                          <w:sz w:val="40"/>
                          <w:szCs w:val="40"/>
                          <w:lang w:val="en-GB"/>
                        </w:rPr>
                        <w:t>Rental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43040" behindDoc="0" locked="0" layoutInCell="1" allowOverlap="1" wp14:anchorId="17CF0ECC" wp14:editId="14050F28">
                <wp:simplePos x="0" y="0"/>
                <wp:positionH relativeFrom="column">
                  <wp:posOffset>2276475</wp:posOffset>
                </wp:positionH>
                <wp:positionV relativeFrom="paragraph">
                  <wp:posOffset>20320</wp:posOffset>
                </wp:positionV>
                <wp:extent cx="1600200" cy="504825"/>
                <wp:effectExtent l="0" t="0" r="38100" b="66675"/>
                <wp:wrapNone/>
                <wp:docPr id="720" name="Text Box 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504825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7D775C7B" w14:textId="77777777" w:rsidR="003C227E" w:rsidRPr="006402A5" w:rsidRDefault="003C227E" w:rsidP="007E0BD3">
                            <w:pPr>
                              <w:widowControl w:val="0"/>
                              <w:jc w:val="center"/>
                              <w:rPr>
                                <w:color w:val="FFFFFF" w:themeColor="background1"/>
                                <w:sz w:val="40"/>
                                <w:szCs w:val="40"/>
                                <w:lang w:val="en-GB"/>
                              </w:rPr>
                            </w:pPr>
                            <w:r w:rsidRPr="006402A5">
                              <w:rPr>
                                <w:color w:val="FFFFFF" w:themeColor="background1"/>
                                <w:sz w:val="40"/>
                                <w:szCs w:val="40"/>
                                <w:lang w:val="en-GB"/>
                              </w:rPr>
                              <w:t>Customers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CF0ECC" id="Text Box 720" o:spid="_x0000_s1030" type="#_x0000_t202" style="position:absolute;margin-left:179.25pt;margin-top:1.6pt;width:126pt;height:39.75pt;z-index:251543040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7D775C7B" w14:textId="77777777" w:rsidR="003C227E" w:rsidRPr="006402A5" w:rsidRDefault="003C227E" w:rsidP="007E0BD3">
                      <w:pPr>
                        <w:widowControl w:val="0"/>
                        <w:jc w:val="center"/>
                        <w:rPr>
                          <w:color w:val="FFFFFF" w:themeColor="background1"/>
                          <w:sz w:val="40"/>
                          <w:szCs w:val="40"/>
                          <w:lang w:val="en-GB"/>
                        </w:rPr>
                      </w:pPr>
                      <w:r w:rsidRPr="006402A5">
                        <w:rPr>
                          <w:color w:val="FFFFFF" w:themeColor="background1"/>
                          <w:sz w:val="40"/>
                          <w:szCs w:val="40"/>
                          <w:lang w:val="en-GB"/>
                        </w:rPr>
                        <w:t>Customers</w:t>
                      </w:r>
                    </w:p>
                  </w:txbxContent>
                </v:textbox>
              </v:shape>
            </w:pict>
          </mc:Fallback>
        </mc:AlternateContent>
      </w:r>
    </w:p>
    <w:p w14:paraId="2AEAE304" w14:textId="352E4EF2" w:rsidR="00710E7A" w:rsidRDefault="00B71956"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65568" behindDoc="0" locked="0" layoutInCell="1" allowOverlap="1" wp14:anchorId="11443354" wp14:editId="6CC781FB">
                <wp:simplePos x="0" y="0"/>
                <wp:positionH relativeFrom="column">
                  <wp:posOffset>4467225</wp:posOffset>
                </wp:positionH>
                <wp:positionV relativeFrom="paragraph">
                  <wp:posOffset>237490</wp:posOffset>
                </wp:positionV>
                <wp:extent cx="19050" cy="2628900"/>
                <wp:effectExtent l="0" t="0" r="19050" b="19050"/>
                <wp:wrapNone/>
                <wp:docPr id="752" name="Straight Arrow Connector 7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" cy="262890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13D968" id="Straight Arrow Connector 752" o:spid="_x0000_s1026" type="#_x0000_t32" style="position:absolute;margin-left:351.75pt;margin-top:18.7pt;width:1.5pt;height:207pt;z-index:251565568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" strokecolor="#0f6fc6" strokeweight="1pt">
                <v:shadow color="#073763" offset="1pt"/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59424" behindDoc="0" locked="0" layoutInCell="1" allowOverlap="1" wp14:anchorId="62ABAF64" wp14:editId="2F9AF6F4">
                <wp:simplePos x="0" y="0"/>
                <wp:positionH relativeFrom="column">
                  <wp:posOffset>2371725</wp:posOffset>
                </wp:positionH>
                <wp:positionV relativeFrom="paragraph">
                  <wp:posOffset>266065</wp:posOffset>
                </wp:positionV>
                <wp:extent cx="1270" cy="1838325"/>
                <wp:effectExtent l="0" t="0" r="36830" b="9525"/>
                <wp:wrapNone/>
                <wp:docPr id="743" name="Straight Arrow Connector 7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" cy="183832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73CD74" id="Straight Arrow Connector 743" o:spid="_x0000_s1026" type="#_x0000_t32" style="position:absolute;margin-left:186.75pt;margin-top:20.95pt;width:.1pt;height:144.75pt;flip:x;z-index:251559424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" strokecolor="#0f6fc6" strokeweight="1pt">
                <v:shadow color="#073763" offset="1pt"/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50208" behindDoc="0" locked="0" layoutInCell="1" allowOverlap="1" wp14:anchorId="2EFE6873" wp14:editId="4C976AC3">
                <wp:simplePos x="0" y="0"/>
                <wp:positionH relativeFrom="column">
                  <wp:posOffset>247650</wp:posOffset>
                </wp:positionH>
                <wp:positionV relativeFrom="paragraph">
                  <wp:posOffset>237490</wp:posOffset>
                </wp:positionV>
                <wp:extent cx="1270" cy="1866900"/>
                <wp:effectExtent l="0" t="0" r="36830" b="19050"/>
                <wp:wrapNone/>
                <wp:docPr id="732" name="Straight Arrow Connector 7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" cy="186690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5A14A7" id="Straight Arrow Connector 732" o:spid="_x0000_s1026" type="#_x0000_t32" style="position:absolute;margin-left:19.5pt;margin-top:18.7pt;width:.1pt;height:147pt;flip:x;z-index:251550208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" strokecolor="#0f6fc6" strokeweight="1pt">
                <v:shadow color="#073763" offset="1pt"/>
              </v:shape>
            </w:pict>
          </mc:Fallback>
        </mc:AlternateContent>
      </w:r>
    </w:p>
    <w:p w14:paraId="1013CD39" w14:textId="188D529D" w:rsidR="00710E7A" w:rsidRDefault="00AD710B"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46112" behindDoc="0" locked="0" layoutInCell="1" allowOverlap="1" wp14:anchorId="485B11C2" wp14:editId="6778A132">
                <wp:simplePos x="0" y="0"/>
                <wp:positionH relativeFrom="column">
                  <wp:posOffset>408940</wp:posOffset>
                </wp:positionH>
                <wp:positionV relativeFrom="paragraph">
                  <wp:posOffset>212090</wp:posOffset>
                </wp:positionV>
                <wp:extent cx="1347470" cy="423545"/>
                <wp:effectExtent l="0" t="0" r="43180" b="52705"/>
                <wp:wrapNone/>
                <wp:docPr id="728" name="Text Box 7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7470" cy="423545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68C526CD" w14:textId="77777777" w:rsidR="003C227E" w:rsidRPr="006402A5" w:rsidRDefault="003C227E" w:rsidP="007E0BD3">
                            <w:pPr>
                              <w:widowControl w:val="0"/>
                              <w:spacing w:after="0"/>
                              <w:jc w:val="center"/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</w:pPr>
                            <w:r w:rsidRPr="006402A5"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>Add Car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5B11C2" id="Text Box 728" o:spid="_x0000_s1031" type="#_x0000_t202" style="position:absolute;margin-left:32.2pt;margin-top:16.7pt;width:106.1pt;height:33.35pt;z-index:25154611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68C526CD" w14:textId="77777777" w:rsidR="003C227E" w:rsidRPr="006402A5" w:rsidRDefault="003C227E" w:rsidP="007E0BD3">
                      <w:pPr>
                        <w:widowControl w:val="0"/>
                        <w:spacing w:after="0"/>
                        <w:jc w:val="center"/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</w:pPr>
                      <w:r w:rsidRPr="006402A5"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>Add Ca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55328" behindDoc="0" locked="0" layoutInCell="1" allowOverlap="1" wp14:anchorId="15B22474" wp14:editId="7DB34D73">
                <wp:simplePos x="0" y="0"/>
                <wp:positionH relativeFrom="column">
                  <wp:posOffset>2532380</wp:posOffset>
                </wp:positionH>
                <wp:positionV relativeFrom="paragraph">
                  <wp:posOffset>208915</wp:posOffset>
                </wp:positionV>
                <wp:extent cx="1347470" cy="423545"/>
                <wp:effectExtent l="0" t="0" r="43180" b="52705"/>
                <wp:wrapNone/>
                <wp:docPr id="738" name="Text Box 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7470" cy="423545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6E2D3AFF" w14:textId="77777777" w:rsidR="003C227E" w:rsidRPr="006402A5" w:rsidRDefault="003C227E" w:rsidP="007647FB">
                            <w:pPr>
                              <w:widowControl w:val="0"/>
                              <w:spacing w:after="0"/>
                              <w:jc w:val="center"/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</w:pPr>
                            <w:r w:rsidRPr="006402A5"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>Add Customer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B22474" id="Text Box 738" o:spid="_x0000_s1032" type="#_x0000_t202" style="position:absolute;margin-left:199.4pt;margin-top:16.45pt;width:106.1pt;height:33.35pt;z-index:251555328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6E2D3AFF" w14:textId="77777777" w:rsidR="003C227E" w:rsidRPr="006402A5" w:rsidRDefault="003C227E" w:rsidP="007647FB">
                      <w:pPr>
                        <w:widowControl w:val="0"/>
                        <w:spacing w:after="0"/>
                        <w:jc w:val="center"/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</w:pPr>
                      <w:r w:rsidRPr="006402A5"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>Add Customer</w:t>
                      </w:r>
                    </w:p>
                  </w:txbxContent>
                </v:textbox>
              </v:shape>
            </w:pict>
          </mc:Fallback>
        </mc:AlternateContent>
      </w:r>
      <w:r w:rsidR="00BE76E7"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64544" behindDoc="0" locked="0" layoutInCell="1" allowOverlap="1" wp14:anchorId="42D96A9C" wp14:editId="24089462">
                <wp:simplePos x="0" y="0"/>
                <wp:positionH relativeFrom="column">
                  <wp:posOffset>4643120</wp:posOffset>
                </wp:positionH>
                <wp:positionV relativeFrom="paragraph">
                  <wp:posOffset>193675</wp:posOffset>
                </wp:positionV>
                <wp:extent cx="1347470" cy="423545"/>
                <wp:effectExtent l="0" t="0" r="43180" b="52705"/>
                <wp:wrapNone/>
                <wp:docPr id="749" name="Text Box 7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7470" cy="423545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29DBBBD7" w14:textId="4DE032C8" w:rsidR="003C227E" w:rsidRPr="006402A5" w:rsidRDefault="003C227E" w:rsidP="00BE76E7">
                            <w:pPr>
                              <w:widowControl w:val="0"/>
                              <w:spacing w:after="0"/>
                              <w:jc w:val="center"/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>Rent</w:t>
                            </w:r>
                            <w:r w:rsidRPr="006402A5"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 xml:space="preserve"> Car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D96A9C" id="Text Box 749" o:spid="_x0000_s1033" type="#_x0000_t202" style="position:absolute;margin-left:365.6pt;margin-top:15.25pt;width:106.1pt;height:33.35pt;z-index:251564544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29DBBBD7" w14:textId="4DE032C8" w:rsidR="003C227E" w:rsidRPr="006402A5" w:rsidRDefault="003C227E" w:rsidP="00BE76E7">
                      <w:pPr>
                        <w:widowControl w:val="0"/>
                        <w:spacing w:after="0"/>
                        <w:jc w:val="center"/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</w:pPr>
                      <w:r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>Rent</w:t>
                      </w:r>
                      <w:r w:rsidRPr="006402A5"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 xml:space="preserve"> Car</w:t>
                      </w:r>
                    </w:p>
                  </w:txbxContent>
                </v:textbox>
              </v:shape>
            </w:pict>
          </mc:Fallback>
        </mc:AlternateContent>
      </w:r>
    </w:p>
    <w:p w14:paraId="4BAD632F" w14:textId="09DC6977" w:rsidR="00710E7A" w:rsidRDefault="00AD710B"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52256" behindDoc="0" locked="0" layoutInCell="1" allowOverlap="1" wp14:anchorId="4A0BC60C" wp14:editId="49DAE342">
                <wp:simplePos x="0" y="0"/>
                <wp:positionH relativeFrom="column">
                  <wp:posOffset>251460</wp:posOffset>
                </wp:positionH>
                <wp:positionV relativeFrom="paragraph">
                  <wp:posOffset>128905</wp:posOffset>
                </wp:positionV>
                <wp:extent cx="160655" cy="0"/>
                <wp:effectExtent l="0" t="0" r="10795" b="19050"/>
                <wp:wrapNone/>
                <wp:docPr id="734" name="Straight Arrow Connector 7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65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C886BB" id="Straight Arrow Connector 734" o:spid="_x0000_s1026" type="#_x0000_t32" style="position:absolute;margin-left:19.8pt;margin-top:10.15pt;width:12.65pt;height:0;z-index:25155225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" strokecolor="#0f6fc6" strokeweight="1pt">
                <v:shadow color="#073763" offset="1pt"/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60448" behindDoc="0" locked="0" layoutInCell="1" allowOverlap="1" wp14:anchorId="6BB41B3F" wp14:editId="4A90F747">
                <wp:simplePos x="0" y="0"/>
                <wp:positionH relativeFrom="column">
                  <wp:posOffset>2363470</wp:posOffset>
                </wp:positionH>
                <wp:positionV relativeFrom="paragraph">
                  <wp:posOffset>132080</wp:posOffset>
                </wp:positionV>
                <wp:extent cx="160655" cy="0"/>
                <wp:effectExtent l="0" t="0" r="10795" b="19050"/>
                <wp:wrapNone/>
                <wp:docPr id="744" name="Straight Arrow Connector 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65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A7C1C7" id="Straight Arrow Connector 744" o:spid="_x0000_s1026" type="#_x0000_t32" style="position:absolute;margin-left:186.1pt;margin-top:10.4pt;width:12.65pt;height:0;z-index:251560448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" strokecolor="#0f6fc6" strokeweight="1pt">
                <v:shadow color="#073763" offset="1pt"/>
              </v:shape>
            </w:pict>
          </mc:Fallback>
        </mc:AlternateContent>
      </w:r>
      <w:r w:rsidR="00C713DA"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66592" behindDoc="0" locked="0" layoutInCell="1" allowOverlap="1" wp14:anchorId="0D4494FA" wp14:editId="67C69F51">
                <wp:simplePos x="0" y="0"/>
                <wp:positionH relativeFrom="column">
                  <wp:posOffset>4462780</wp:posOffset>
                </wp:positionH>
                <wp:positionV relativeFrom="paragraph">
                  <wp:posOffset>116840</wp:posOffset>
                </wp:positionV>
                <wp:extent cx="160934" cy="0"/>
                <wp:effectExtent l="0" t="0" r="10795" b="19050"/>
                <wp:wrapNone/>
                <wp:docPr id="753" name="Straight Arrow Connector 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934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8CE3A5" id="Straight Arrow Connector 753" o:spid="_x0000_s1026" type="#_x0000_t32" style="position:absolute;margin-left:351.4pt;margin-top:9.2pt;width:12.65pt;height:0;z-index:25156659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" strokecolor="#0f6fc6" strokeweight="1pt">
                <v:shadow color="#073763" offset="1pt"/>
              </v:shape>
            </w:pict>
          </mc:Fallback>
        </mc:AlternateContent>
      </w:r>
    </w:p>
    <w:p w14:paraId="55C2D864" w14:textId="5AA1ED35" w:rsidR="00710E7A" w:rsidRDefault="00710E7A"/>
    <w:p w14:paraId="2EF457C2" w14:textId="00A70F74" w:rsidR="00710E7A" w:rsidRDefault="00AD0CD8"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742720" behindDoc="0" locked="0" layoutInCell="1" allowOverlap="1" wp14:anchorId="33A59020" wp14:editId="783132C4">
                <wp:simplePos x="0" y="0"/>
                <wp:positionH relativeFrom="column">
                  <wp:posOffset>4643120</wp:posOffset>
                </wp:positionH>
                <wp:positionV relativeFrom="paragraph">
                  <wp:posOffset>60960</wp:posOffset>
                </wp:positionV>
                <wp:extent cx="1347470" cy="423545"/>
                <wp:effectExtent l="0" t="0" r="43180" b="52705"/>
                <wp:wrapNone/>
                <wp:docPr id="165" name="Text Box 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7470" cy="423545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218260A4" w14:textId="3ED3C2B5" w:rsidR="003C227E" w:rsidRPr="006402A5" w:rsidRDefault="003C227E" w:rsidP="00AD0CD8">
                            <w:pPr>
                              <w:widowControl w:val="0"/>
                              <w:spacing w:after="0"/>
                              <w:jc w:val="center"/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>Return</w:t>
                            </w:r>
                            <w:r w:rsidRPr="006402A5"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 xml:space="preserve"> Car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A59020" id="Text Box 165" o:spid="_x0000_s1034" type="#_x0000_t202" style="position:absolute;margin-left:365.6pt;margin-top:4.8pt;width:106.1pt;height:33.35pt;z-index:251742720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218260A4" w14:textId="3ED3C2B5" w:rsidR="003C227E" w:rsidRPr="006402A5" w:rsidRDefault="003C227E" w:rsidP="00AD0CD8">
                      <w:pPr>
                        <w:widowControl w:val="0"/>
                        <w:spacing w:after="0"/>
                        <w:jc w:val="center"/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</w:pPr>
                      <w:r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>Return</w:t>
                      </w:r>
                      <w:r w:rsidRPr="006402A5"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 xml:space="preserve"> Car</w:t>
                      </w:r>
                    </w:p>
                  </w:txbxContent>
                </v:textbox>
              </v:shape>
            </w:pict>
          </mc:Fallback>
        </mc:AlternateContent>
      </w:r>
      <w:r w:rsidR="00E92BF4"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56352" behindDoc="0" locked="0" layoutInCell="1" allowOverlap="1" wp14:anchorId="15A67EE9" wp14:editId="46726733">
                <wp:simplePos x="0" y="0"/>
                <wp:positionH relativeFrom="column">
                  <wp:posOffset>2533650</wp:posOffset>
                </wp:positionH>
                <wp:positionV relativeFrom="paragraph">
                  <wp:posOffset>47625</wp:posOffset>
                </wp:positionV>
                <wp:extent cx="1347470" cy="514350"/>
                <wp:effectExtent l="0" t="0" r="43180" b="57150"/>
                <wp:wrapNone/>
                <wp:docPr id="739" name="Text Box 7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7470" cy="514350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2F5F61B9" w14:textId="311FD6CE" w:rsidR="003C227E" w:rsidRPr="00E92BF4" w:rsidRDefault="003C227E" w:rsidP="007647FB">
                            <w:pPr>
                              <w:widowControl w:val="0"/>
                              <w:spacing w:after="0"/>
                              <w:jc w:val="center"/>
                              <w:rPr>
                                <w:color w:val="FFFFFF" w:themeColor="background1"/>
                                <w:sz w:val="28"/>
                                <w:lang w:val="en-GB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8"/>
                                <w:lang w:val="en-GB"/>
                              </w:rPr>
                              <w:t>Amend</w:t>
                            </w:r>
                            <w:r w:rsidRPr="00E92BF4">
                              <w:rPr>
                                <w:color w:val="FFFFFF" w:themeColor="background1"/>
                                <w:sz w:val="28"/>
                                <w:lang w:val="en-GB"/>
                              </w:rPr>
                              <w:t xml:space="preserve"> Customer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A67EE9" id="Text Box 739" o:spid="_x0000_s1035" type="#_x0000_t202" style="position:absolute;margin-left:199.5pt;margin-top:3.75pt;width:106.1pt;height:40.5pt;z-index:25155635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2F5F61B9" w14:textId="311FD6CE" w:rsidR="003C227E" w:rsidRPr="00E92BF4" w:rsidRDefault="003C227E" w:rsidP="007647FB">
                      <w:pPr>
                        <w:widowControl w:val="0"/>
                        <w:spacing w:after="0"/>
                        <w:jc w:val="center"/>
                        <w:rPr>
                          <w:color w:val="FFFFFF" w:themeColor="background1"/>
                          <w:sz w:val="28"/>
                          <w:lang w:val="en-GB"/>
                        </w:rPr>
                      </w:pPr>
                      <w:r>
                        <w:rPr>
                          <w:color w:val="FFFFFF" w:themeColor="background1"/>
                          <w:sz w:val="28"/>
                          <w:lang w:val="en-GB"/>
                        </w:rPr>
                        <w:t>Amend</w:t>
                      </w:r>
                      <w:r w:rsidRPr="00E92BF4">
                        <w:rPr>
                          <w:color w:val="FFFFFF" w:themeColor="background1"/>
                          <w:sz w:val="28"/>
                          <w:lang w:val="en-GB"/>
                        </w:rPr>
                        <w:t xml:space="preserve"> Customer</w:t>
                      </w:r>
                    </w:p>
                  </w:txbxContent>
                </v:textbox>
              </v:shape>
            </w:pict>
          </mc:Fallback>
        </mc:AlternateContent>
      </w:r>
      <w:r w:rsidR="00EB0B56"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67616" behindDoc="0" locked="0" layoutInCell="1" allowOverlap="1" wp14:anchorId="244E8551" wp14:editId="6FA5D45F">
                <wp:simplePos x="0" y="0"/>
                <wp:positionH relativeFrom="column">
                  <wp:posOffset>4486275</wp:posOffset>
                </wp:positionH>
                <wp:positionV relativeFrom="paragraph">
                  <wp:posOffset>266700</wp:posOffset>
                </wp:positionV>
                <wp:extent cx="141605" cy="0"/>
                <wp:effectExtent l="0" t="0" r="10795" b="19050"/>
                <wp:wrapNone/>
                <wp:docPr id="754" name="Straight Arrow Connector 7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60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82051D" id="Straight Arrow Connector 754" o:spid="_x0000_s1026" type="#_x0000_t32" style="position:absolute;margin-left:353.25pt;margin-top:21pt;width:11.15pt;height:0;z-index:25156761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" strokecolor="#0f6fc6" strokeweight="1pt">
                <v:shadow color="#073763" offset="1pt"/>
              </v:shape>
            </w:pict>
          </mc:Fallback>
        </mc:AlternateContent>
      </w:r>
      <w:r w:rsidR="00AD710B"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53280" behindDoc="0" locked="0" layoutInCell="1" allowOverlap="1" wp14:anchorId="120ED1DD" wp14:editId="6BD46036">
                <wp:simplePos x="0" y="0"/>
                <wp:positionH relativeFrom="column">
                  <wp:posOffset>250190</wp:posOffset>
                </wp:positionH>
                <wp:positionV relativeFrom="paragraph">
                  <wp:posOffset>268605</wp:posOffset>
                </wp:positionV>
                <wp:extent cx="160655" cy="0"/>
                <wp:effectExtent l="0" t="0" r="10795" b="19050"/>
                <wp:wrapNone/>
                <wp:docPr id="735" name="Straight Arrow Connector 7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65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62F3DA" id="Straight Arrow Connector 735" o:spid="_x0000_s1026" type="#_x0000_t32" style="position:absolute;margin-left:19.7pt;margin-top:21.15pt;width:12.65pt;height:0;z-index:251553280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" strokecolor="#0f6fc6" strokeweight="1pt">
                <v:shadow color="#073763" offset="1pt"/>
              </v:shape>
            </w:pict>
          </mc:Fallback>
        </mc:AlternateContent>
      </w:r>
      <w:r w:rsidR="00AD710B"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47136" behindDoc="0" locked="0" layoutInCell="1" allowOverlap="1" wp14:anchorId="72BF07E3" wp14:editId="76946725">
                <wp:simplePos x="0" y="0"/>
                <wp:positionH relativeFrom="column">
                  <wp:posOffset>409575</wp:posOffset>
                </wp:positionH>
                <wp:positionV relativeFrom="paragraph">
                  <wp:posOffset>61595</wp:posOffset>
                </wp:positionV>
                <wp:extent cx="1343025" cy="419100"/>
                <wp:effectExtent l="0" t="0" r="47625" b="57150"/>
                <wp:wrapNone/>
                <wp:docPr id="729" name="Text Box 7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3025" cy="419100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259E8F38" w14:textId="32302924" w:rsidR="003C227E" w:rsidRPr="006402A5" w:rsidRDefault="003C227E" w:rsidP="007E0BD3">
                            <w:pPr>
                              <w:widowControl w:val="0"/>
                              <w:spacing w:after="0"/>
                              <w:jc w:val="center"/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>Amend</w:t>
                            </w:r>
                            <w:r w:rsidRPr="006402A5"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 xml:space="preserve"> Car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BF07E3" id="Text Box 729" o:spid="_x0000_s1036" type="#_x0000_t202" style="position:absolute;margin-left:32.25pt;margin-top:4.85pt;width:105.75pt;height:33pt;z-index:25154713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259E8F38" w14:textId="32302924" w:rsidR="003C227E" w:rsidRPr="006402A5" w:rsidRDefault="003C227E" w:rsidP="007E0BD3">
                      <w:pPr>
                        <w:widowControl w:val="0"/>
                        <w:spacing w:after="0"/>
                        <w:jc w:val="center"/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</w:pPr>
                      <w:r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>Amend</w:t>
                      </w:r>
                      <w:r w:rsidRPr="006402A5"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 xml:space="preserve"> Car</w:t>
                      </w:r>
                    </w:p>
                  </w:txbxContent>
                </v:textbox>
              </v:shape>
            </w:pict>
          </mc:Fallback>
        </mc:AlternateContent>
      </w:r>
      <w:r w:rsidR="00AD710B"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61472" behindDoc="0" locked="0" layoutInCell="1" allowOverlap="1" wp14:anchorId="6866AB00" wp14:editId="5040FAD8">
                <wp:simplePos x="0" y="0"/>
                <wp:positionH relativeFrom="column">
                  <wp:posOffset>2376170</wp:posOffset>
                </wp:positionH>
                <wp:positionV relativeFrom="paragraph">
                  <wp:posOffset>271145</wp:posOffset>
                </wp:positionV>
                <wp:extent cx="171450" cy="0"/>
                <wp:effectExtent l="0" t="0" r="19050" b="19050"/>
                <wp:wrapNone/>
                <wp:docPr id="745" name="Straight Arrow Connector 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145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FF026F" id="Straight Arrow Connector 745" o:spid="_x0000_s1026" type="#_x0000_t32" style="position:absolute;margin-left:187.1pt;margin-top:21.35pt;width:13.5pt;height:0;z-index:25156147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" strokecolor="#0f6fc6" strokeweight="1pt">
                <v:shadow color="#073763" offset="1pt"/>
              </v:shape>
            </w:pict>
          </mc:Fallback>
        </mc:AlternateContent>
      </w:r>
    </w:p>
    <w:p w14:paraId="6ED788BD" w14:textId="77777777" w:rsidR="00710E7A" w:rsidRDefault="00710E7A"/>
    <w:p w14:paraId="5DA59DA4" w14:textId="3106DF00" w:rsidR="00710E7A" w:rsidRDefault="00AD0CD8"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89120" behindDoc="0" locked="0" layoutInCell="1" allowOverlap="1" wp14:anchorId="3C16DFEB" wp14:editId="34F62D7D">
                <wp:simplePos x="0" y="0"/>
                <wp:positionH relativeFrom="column">
                  <wp:posOffset>4657725</wp:posOffset>
                </wp:positionH>
                <wp:positionV relativeFrom="paragraph">
                  <wp:posOffset>172085</wp:posOffset>
                </wp:positionV>
                <wp:extent cx="1347470" cy="423545"/>
                <wp:effectExtent l="0" t="0" r="43180" b="52705"/>
                <wp:wrapNone/>
                <wp:docPr id="33" name="Text Box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7470" cy="423545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1B5A708A" w14:textId="3F1C8A87" w:rsidR="003C227E" w:rsidRPr="006402A5" w:rsidRDefault="003C227E" w:rsidP="00EB0B56">
                            <w:pPr>
                              <w:widowControl w:val="0"/>
                              <w:spacing w:after="0"/>
                              <w:jc w:val="center"/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>List</w:t>
                            </w:r>
                            <w:r w:rsidRPr="006402A5"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 xml:space="preserve"> Rentals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16DFEB" id="Text Box 33" o:spid="_x0000_s1037" type="#_x0000_t202" style="position:absolute;margin-left:366.75pt;margin-top:13.55pt;width:106.1pt;height:33.35pt;z-index:251589120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1B5A708A" w14:textId="3F1C8A87" w:rsidR="003C227E" w:rsidRPr="006402A5" w:rsidRDefault="003C227E" w:rsidP="00EB0B56">
                      <w:pPr>
                        <w:widowControl w:val="0"/>
                        <w:spacing w:after="0"/>
                        <w:jc w:val="center"/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</w:pPr>
                      <w:r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>List</w:t>
                      </w:r>
                      <w:r w:rsidRPr="006402A5"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 xml:space="preserve"> Rentals</w:t>
                      </w:r>
                    </w:p>
                  </w:txbxContent>
                </v:textbox>
              </v:shape>
            </w:pict>
          </mc:Fallback>
        </mc:AlternateContent>
      </w:r>
      <w:r w:rsidR="00AD710B"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48160" behindDoc="0" locked="0" layoutInCell="1" allowOverlap="1" wp14:anchorId="05FE13FE" wp14:editId="008E4957">
                <wp:simplePos x="0" y="0"/>
                <wp:positionH relativeFrom="column">
                  <wp:posOffset>414020</wp:posOffset>
                </wp:positionH>
                <wp:positionV relativeFrom="paragraph">
                  <wp:posOffset>185420</wp:posOffset>
                </wp:positionV>
                <wp:extent cx="1343025" cy="419100"/>
                <wp:effectExtent l="0" t="0" r="47625" b="57150"/>
                <wp:wrapNone/>
                <wp:docPr id="730" name="Text Box 7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3025" cy="419100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7F51A6D9" w14:textId="77777777" w:rsidR="003C227E" w:rsidRPr="006402A5" w:rsidRDefault="003C227E" w:rsidP="007E0BD3">
                            <w:pPr>
                              <w:widowControl w:val="0"/>
                              <w:spacing w:after="0"/>
                              <w:jc w:val="center"/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</w:pPr>
                            <w:r w:rsidRPr="006402A5"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>List Cars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FE13FE" id="Text Box 730" o:spid="_x0000_s1038" type="#_x0000_t202" style="position:absolute;margin-left:32.6pt;margin-top:14.6pt;width:105.75pt;height:33pt;z-index:251548160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7F51A6D9" w14:textId="77777777" w:rsidR="003C227E" w:rsidRPr="006402A5" w:rsidRDefault="003C227E" w:rsidP="007E0BD3">
                      <w:pPr>
                        <w:widowControl w:val="0"/>
                        <w:spacing w:after="0"/>
                        <w:jc w:val="center"/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</w:pPr>
                      <w:r w:rsidRPr="006402A5"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>List Cars</w:t>
                      </w:r>
                    </w:p>
                  </w:txbxContent>
                </v:textbox>
              </v:shape>
            </w:pict>
          </mc:Fallback>
        </mc:AlternateContent>
      </w:r>
      <w:r w:rsidR="00AD710B"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58400" behindDoc="0" locked="0" layoutInCell="1" allowOverlap="1" wp14:anchorId="4A7A3A2A" wp14:editId="4B11728F">
                <wp:simplePos x="0" y="0"/>
                <wp:positionH relativeFrom="column">
                  <wp:posOffset>2530475</wp:posOffset>
                </wp:positionH>
                <wp:positionV relativeFrom="paragraph">
                  <wp:posOffset>182245</wp:posOffset>
                </wp:positionV>
                <wp:extent cx="1347470" cy="423545"/>
                <wp:effectExtent l="0" t="0" r="43180" b="52705"/>
                <wp:wrapNone/>
                <wp:docPr id="742" name="Text Box 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7470" cy="423545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4E1634C6" w14:textId="3E343D58" w:rsidR="003C227E" w:rsidRPr="006402A5" w:rsidRDefault="003C227E" w:rsidP="007647FB">
                            <w:pPr>
                              <w:widowControl w:val="0"/>
                              <w:spacing w:after="0"/>
                              <w:jc w:val="center"/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</w:pPr>
                            <w:r w:rsidRPr="006402A5"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>List</w:t>
                            </w:r>
                            <w:r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 xml:space="preserve"> </w:t>
                            </w:r>
                            <w:r w:rsidRPr="006402A5"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>Customer</w:t>
                            </w:r>
                            <w:r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>s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7A3A2A" id="Text Box 742" o:spid="_x0000_s1039" type="#_x0000_t202" style="position:absolute;margin-left:199.25pt;margin-top:14.35pt;width:106.1pt;height:33.35pt;z-index:251558400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4E1634C6" w14:textId="3E343D58" w:rsidR="003C227E" w:rsidRPr="006402A5" w:rsidRDefault="003C227E" w:rsidP="007647FB">
                      <w:pPr>
                        <w:widowControl w:val="0"/>
                        <w:spacing w:after="0"/>
                        <w:jc w:val="center"/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</w:pPr>
                      <w:r w:rsidRPr="006402A5"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>List</w:t>
                      </w:r>
                      <w:r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 xml:space="preserve"> </w:t>
                      </w:r>
                      <w:r w:rsidRPr="006402A5"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>Customer</w:t>
                      </w:r>
                      <w:r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>s</w:t>
                      </w:r>
                    </w:p>
                  </w:txbxContent>
                </v:textbox>
              </v:shape>
            </w:pict>
          </mc:Fallback>
        </mc:AlternateContent>
      </w:r>
    </w:p>
    <w:p w14:paraId="359D7478" w14:textId="74F2433E" w:rsidR="00710E7A" w:rsidRDefault="00EB0B56"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91168" behindDoc="0" locked="0" layoutInCell="1" allowOverlap="1" wp14:anchorId="68E9D6DD" wp14:editId="6C7807E7">
                <wp:simplePos x="0" y="0"/>
                <wp:positionH relativeFrom="column">
                  <wp:posOffset>4490720</wp:posOffset>
                </wp:positionH>
                <wp:positionV relativeFrom="paragraph">
                  <wp:posOffset>101600</wp:posOffset>
                </wp:positionV>
                <wp:extent cx="160655" cy="0"/>
                <wp:effectExtent l="0" t="0" r="10795" b="19050"/>
                <wp:wrapNone/>
                <wp:docPr id="35" name="Straight Arrow Connector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65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1B74A1" id="Straight Arrow Connector 35" o:spid="_x0000_s1026" type="#_x0000_t32" style="position:absolute;margin-left:353.6pt;margin-top:8pt;width:12.65pt;height:0;z-index:251591168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" strokecolor="#0f6fc6" strokeweight="1pt">
                <v:shadow color="#073763" offset="1pt"/>
              </v:shape>
            </w:pict>
          </mc:Fallback>
        </mc:AlternateContent>
      </w:r>
      <w:r w:rsidR="00AD710B"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54304" behindDoc="0" locked="0" layoutInCell="1" allowOverlap="1" wp14:anchorId="1FC54BB2" wp14:editId="4C78FF02">
                <wp:simplePos x="0" y="0"/>
                <wp:positionH relativeFrom="column">
                  <wp:posOffset>247650</wp:posOffset>
                </wp:positionH>
                <wp:positionV relativeFrom="paragraph">
                  <wp:posOffset>102870</wp:posOffset>
                </wp:positionV>
                <wp:extent cx="160655" cy="0"/>
                <wp:effectExtent l="0" t="0" r="10795" b="19050"/>
                <wp:wrapNone/>
                <wp:docPr id="736" name="Straight Arrow Connector 7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65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E5438A" id="Straight Arrow Connector 736" o:spid="_x0000_s1026" type="#_x0000_t32" style="position:absolute;margin-left:19.5pt;margin-top:8.1pt;width:12.65pt;height:0;z-index:251554304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" strokecolor="#0f6fc6" strokeweight="1pt">
                <v:shadow color="#073763" offset="1pt"/>
              </v:shape>
            </w:pict>
          </mc:Fallback>
        </mc:AlternateContent>
      </w:r>
      <w:r w:rsidR="007647FB"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562496" behindDoc="0" locked="0" layoutInCell="1" allowOverlap="1" wp14:anchorId="7FD03B20" wp14:editId="31D827BB">
                <wp:simplePos x="0" y="0"/>
                <wp:positionH relativeFrom="column">
                  <wp:posOffset>2374900</wp:posOffset>
                </wp:positionH>
                <wp:positionV relativeFrom="paragraph">
                  <wp:posOffset>102870</wp:posOffset>
                </wp:positionV>
                <wp:extent cx="171450" cy="0"/>
                <wp:effectExtent l="0" t="0" r="19050" b="19050"/>
                <wp:wrapNone/>
                <wp:docPr id="746" name="Straight Arrow Connector 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145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C2047A" id="Straight Arrow Connector 746" o:spid="_x0000_s1026" type="#_x0000_t32" style="position:absolute;margin-left:187pt;margin-top:8.1pt;width:13.5pt;height:0;z-index:25156249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" strokecolor="#0f6fc6" strokeweight="1pt">
                <v:shadow color="#073763" offset="1pt"/>
              </v:shape>
            </w:pict>
          </mc:Fallback>
        </mc:AlternateContent>
      </w:r>
    </w:p>
    <w:p w14:paraId="73E8E68E" w14:textId="229BAAF8" w:rsidR="007647FB" w:rsidRDefault="007647FB" w:rsidP="007647FB"/>
    <w:p w14:paraId="1F140968" w14:textId="7CFB13F7" w:rsidR="00710E7A" w:rsidRDefault="00B71956" w:rsidP="00F84533"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744768" behindDoc="0" locked="0" layoutInCell="1" allowOverlap="1" wp14:anchorId="6B9FCC88" wp14:editId="1B92BC1A">
                <wp:simplePos x="0" y="0"/>
                <wp:positionH relativeFrom="column">
                  <wp:posOffset>4634230</wp:posOffset>
                </wp:positionH>
                <wp:positionV relativeFrom="paragraph">
                  <wp:posOffset>73025</wp:posOffset>
                </wp:positionV>
                <wp:extent cx="1347470" cy="423545"/>
                <wp:effectExtent l="0" t="0" r="43180" b="52705"/>
                <wp:wrapNone/>
                <wp:docPr id="168" name="Text Box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7470" cy="423545"/>
                        </a:xfrm>
                        <a:prstGeom prst="rect">
                          <a:avLst/>
                        </a:prstGeom>
                        <a:solidFill>
                          <a:schemeClr val="accent5"/>
                        </a:solidFill>
                        <a:ln w="12700" algn="in">
                          <a:solidFill>
                            <a:srgbClr val="0F6FC6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073763"/>
                          </a:outerShdw>
                        </a:effectLst>
                      </wps:spPr>
                      <wps:txbx>
                        <w:txbxContent>
                          <w:p w14:paraId="2DE2931D" w14:textId="5E0FC72D" w:rsidR="003C227E" w:rsidRPr="006402A5" w:rsidRDefault="003C227E" w:rsidP="001A08FA">
                            <w:pPr>
                              <w:widowControl w:val="0"/>
                              <w:spacing w:after="0"/>
                              <w:jc w:val="center"/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8"/>
                                <w:szCs w:val="28"/>
                                <w:lang w:val="en-GB"/>
                              </w:rPr>
                              <w:t>Rentals Analysis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9FCC88" id="Text Box 168" o:spid="_x0000_s1040" type="#_x0000_t202" style="position:absolute;margin-left:364.9pt;margin-top:5.75pt;width:106.1pt;height:33.35pt;z-index:251744768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" fillcolor="#4472c4 [3208]" strokecolor="#0f6fc6" strokeweight="1pt" insetpen="t">
                <v:shadow on="t" color="#073763" offset="1pt"/>
                <v:textbox inset="2.88pt,2.88pt,2.88pt,2.88pt">
                  <w:txbxContent>
                    <w:p w14:paraId="2DE2931D" w14:textId="5E0FC72D" w:rsidR="003C227E" w:rsidRPr="006402A5" w:rsidRDefault="003C227E" w:rsidP="001A08FA">
                      <w:pPr>
                        <w:widowControl w:val="0"/>
                        <w:spacing w:after="0"/>
                        <w:jc w:val="center"/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</w:pPr>
                      <w:r>
                        <w:rPr>
                          <w:color w:val="FFFFFF" w:themeColor="background1"/>
                          <w:sz w:val="28"/>
                          <w:szCs w:val="28"/>
                          <w:lang w:val="en-GB"/>
                        </w:rPr>
                        <w:t>Rentals Analysis</w:t>
                      </w:r>
                    </w:p>
                  </w:txbxContent>
                </v:textbox>
              </v:shape>
            </w:pict>
          </mc:Fallback>
        </mc:AlternateContent>
      </w:r>
    </w:p>
    <w:p w14:paraId="26574201" w14:textId="09CFE78C" w:rsidR="00710E7A" w:rsidRDefault="00F84533">
      <w:r>
        <w:rPr>
          <w:rFonts w:ascii="Times New Roman" w:hAnsi="Times New Roman"/>
          <w:noProof/>
          <w:sz w:val="24"/>
          <w:szCs w:val="24"/>
          <w:lang w:val="en-IE" w:eastAsia="en-IE"/>
        </w:rPr>
        <mc:AlternateContent>
          <mc:Choice Requires="wps">
            <w:drawing>
              <wp:anchor distT="36576" distB="36576" distL="36576" distR="36576" simplePos="0" relativeHeight="251743744" behindDoc="0" locked="0" layoutInCell="1" allowOverlap="1" wp14:anchorId="43B69EE7" wp14:editId="44F9A1BA">
                <wp:simplePos x="0" y="0"/>
                <wp:positionH relativeFrom="column">
                  <wp:posOffset>4491990</wp:posOffset>
                </wp:positionH>
                <wp:positionV relativeFrom="paragraph">
                  <wp:posOffset>11430</wp:posOffset>
                </wp:positionV>
                <wp:extent cx="160655" cy="0"/>
                <wp:effectExtent l="0" t="0" r="10795" b="19050"/>
                <wp:wrapNone/>
                <wp:docPr id="166" name="Straight Arrow Connector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65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F6FC6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07376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F2DADA" id="Straight Arrow Connector 166" o:spid="_x0000_s1026" type="#_x0000_t32" style="position:absolute;margin-left:353.7pt;margin-top:.9pt;width:12.65pt;height:0;z-index:251743744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" strokecolor="#0f6fc6" strokeweight="1pt">
                <v:shadow color="#073763" offset="1pt"/>
              </v:shape>
            </w:pict>
          </mc:Fallback>
        </mc:AlternateContent>
      </w:r>
      <w:r w:rsidR="00710E7A">
        <w:br w:type="page"/>
      </w:r>
    </w:p>
    <w:p w14:paraId="4CB9658B" w14:textId="08F6DC7C" w:rsidR="00B75CBD" w:rsidRPr="006F6BC5" w:rsidRDefault="00352841" w:rsidP="006F6BC5">
      <w:pPr>
        <w:pStyle w:val="Heading1"/>
        <w:numPr>
          <w:ilvl w:val="0"/>
          <w:numId w:val="1"/>
        </w:numPr>
        <w:ind w:left="-142" w:hanging="425"/>
        <w:rPr>
          <w:b/>
          <w:color w:val="000000" w:themeColor="text1"/>
          <w:sz w:val="28"/>
        </w:rPr>
      </w:pPr>
      <w:bookmarkStart w:id="4" w:name="_Toc417233354"/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1FCD96E5" wp14:editId="7AF3E19F">
                <wp:simplePos x="0" y="0"/>
                <wp:positionH relativeFrom="column">
                  <wp:posOffset>4895850</wp:posOffset>
                </wp:positionH>
                <wp:positionV relativeFrom="paragraph">
                  <wp:posOffset>-495300</wp:posOffset>
                </wp:positionV>
                <wp:extent cx="1276350" cy="238125"/>
                <wp:effectExtent l="0" t="0" r="0" b="9525"/>
                <wp:wrapNone/>
                <wp:docPr id="100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83103C" w14:textId="77777777" w:rsidR="003C227E" w:rsidRPr="00352841" w:rsidRDefault="003C227E" w:rsidP="00352841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CD96E5" id="_x0000_s1041" type="#_x0000_t202" style="position:absolute;left:0;text-align:left;margin-left:385.5pt;margin-top:-39pt;width:100.5pt;height:18.7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" stroked="f">
                <v:textbox>
                  <w:txbxContent>
                    <w:p w14:paraId="0A83103C" w14:textId="77777777" w:rsidR="003C227E" w:rsidRPr="00352841" w:rsidRDefault="003C227E" w:rsidP="00352841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B75CBD" w:rsidRPr="006F6BC5">
        <w:rPr>
          <w:b/>
          <w:color w:val="000000" w:themeColor="text1"/>
          <w:sz w:val="28"/>
        </w:rPr>
        <w:t>User Requirements</w:t>
      </w:r>
      <w:bookmarkEnd w:id="4"/>
    </w:p>
    <w:p w14:paraId="2330BC61" w14:textId="77777777" w:rsidR="004C2A78" w:rsidRPr="004C2A78" w:rsidRDefault="004C2A78" w:rsidP="004C2A78"/>
    <w:p w14:paraId="614A876B" w14:textId="6C8E5211" w:rsidR="00FB5891" w:rsidRPr="004C2A78" w:rsidRDefault="00FB5891" w:rsidP="00FE2546">
      <w:pPr>
        <w:pStyle w:val="Heading2"/>
        <w:numPr>
          <w:ilvl w:val="1"/>
          <w:numId w:val="2"/>
        </w:numPr>
        <w:tabs>
          <w:tab w:val="left" w:pos="567"/>
        </w:tabs>
        <w:ind w:left="851" w:hanging="851"/>
        <w:rPr>
          <w:b/>
          <w:color w:val="000000" w:themeColor="text1"/>
          <w:sz w:val="28"/>
          <w:szCs w:val="28"/>
        </w:rPr>
      </w:pPr>
      <w:bookmarkStart w:id="5" w:name="_Toc417233355"/>
      <w:r w:rsidRPr="004C2A78">
        <w:rPr>
          <w:b/>
          <w:color w:val="000000" w:themeColor="text1"/>
          <w:sz w:val="28"/>
          <w:szCs w:val="28"/>
        </w:rPr>
        <w:t>Th</w:t>
      </w:r>
      <w:r w:rsidR="00C542E2" w:rsidRPr="004C2A78">
        <w:rPr>
          <w:b/>
          <w:color w:val="000000" w:themeColor="text1"/>
          <w:sz w:val="28"/>
          <w:szCs w:val="28"/>
        </w:rPr>
        <w:t>e</w:t>
      </w:r>
      <w:r w:rsidRPr="004C2A78">
        <w:rPr>
          <w:b/>
          <w:color w:val="000000" w:themeColor="text1"/>
          <w:sz w:val="28"/>
          <w:szCs w:val="28"/>
        </w:rPr>
        <w:t xml:space="preserve"> system will oversee how </w:t>
      </w:r>
      <w:r w:rsidR="00446AB9">
        <w:rPr>
          <w:b/>
          <w:color w:val="000000" w:themeColor="text1"/>
          <w:sz w:val="28"/>
          <w:szCs w:val="28"/>
        </w:rPr>
        <w:t>car</w:t>
      </w:r>
      <w:r w:rsidR="00FA328F">
        <w:rPr>
          <w:b/>
          <w:color w:val="000000" w:themeColor="text1"/>
          <w:sz w:val="28"/>
          <w:szCs w:val="28"/>
        </w:rPr>
        <w:t xml:space="preserve"> detail</w:t>
      </w:r>
      <w:r w:rsidR="00DF0CA9" w:rsidRPr="004C2A78">
        <w:rPr>
          <w:b/>
          <w:color w:val="000000" w:themeColor="text1"/>
          <w:sz w:val="28"/>
          <w:szCs w:val="28"/>
        </w:rPr>
        <w:t>s</w:t>
      </w:r>
      <w:r w:rsidRPr="004C2A78">
        <w:rPr>
          <w:b/>
          <w:color w:val="000000" w:themeColor="text1"/>
          <w:sz w:val="28"/>
          <w:szCs w:val="28"/>
        </w:rPr>
        <w:t xml:space="preserve"> are managed on the </w:t>
      </w:r>
      <w:r w:rsidR="005948B5">
        <w:rPr>
          <w:b/>
          <w:color w:val="000000" w:themeColor="text1"/>
          <w:sz w:val="28"/>
          <w:szCs w:val="28"/>
        </w:rPr>
        <w:t>Car Rental S</w:t>
      </w:r>
      <w:r w:rsidRPr="004C2A78">
        <w:rPr>
          <w:b/>
          <w:color w:val="000000" w:themeColor="text1"/>
          <w:sz w:val="28"/>
          <w:szCs w:val="28"/>
        </w:rPr>
        <w:t>ystem.</w:t>
      </w:r>
      <w:bookmarkEnd w:id="5"/>
    </w:p>
    <w:p w14:paraId="3754BC9A" w14:textId="7AA1D9F8" w:rsidR="00AA34E3" w:rsidRPr="00B75CBD" w:rsidRDefault="00B75CBD" w:rsidP="00FE2546">
      <w:pPr>
        <w:pStyle w:val="ListParagraph"/>
        <w:numPr>
          <w:ilvl w:val="2"/>
          <w:numId w:val="2"/>
        </w:numPr>
        <w:ind w:left="1418" w:hanging="709"/>
        <w:rPr>
          <w:sz w:val="24"/>
        </w:rPr>
      </w:pPr>
      <w:r w:rsidRPr="00B75CBD">
        <w:rPr>
          <w:sz w:val="24"/>
        </w:rPr>
        <w:t>T</w:t>
      </w:r>
      <w:r w:rsidR="00AA34E3" w:rsidRPr="00B75CBD">
        <w:rPr>
          <w:sz w:val="24"/>
        </w:rPr>
        <w:t>he</w:t>
      </w:r>
      <w:r w:rsidR="00446AB9">
        <w:rPr>
          <w:sz w:val="24"/>
        </w:rPr>
        <w:t xml:space="preserve"> User will be able to add a car’s details</w:t>
      </w:r>
      <w:r w:rsidR="00AA34E3" w:rsidRPr="00B75CBD">
        <w:rPr>
          <w:sz w:val="24"/>
        </w:rPr>
        <w:t xml:space="preserve"> to the </w:t>
      </w:r>
      <w:r w:rsidR="00446AB9">
        <w:rPr>
          <w:sz w:val="24"/>
        </w:rPr>
        <w:t>System</w:t>
      </w:r>
      <w:r w:rsidR="00AA34E3" w:rsidRPr="00B75CBD">
        <w:rPr>
          <w:sz w:val="24"/>
        </w:rPr>
        <w:t>.</w:t>
      </w:r>
    </w:p>
    <w:p w14:paraId="6B721832" w14:textId="388A70DC" w:rsidR="00AA34E3" w:rsidRPr="00B75CBD" w:rsidRDefault="00446AB9" w:rsidP="00FE2546">
      <w:pPr>
        <w:pStyle w:val="ListParagraph"/>
        <w:numPr>
          <w:ilvl w:val="2"/>
          <w:numId w:val="2"/>
        </w:numPr>
        <w:ind w:left="1418" w:hanging="709"/>
        <w:rPr>
          <w:sz w:val="24"/>
        </w:rPr>
      </w:pPr>
      <w:r>
        <w:rPr>
          <w:sz w:val="24"/>
        </w:rPr>
        <w:t xml:space="preserve">The User will be able to edit or </w:t>
      </w:r>
      <w:r w:rsidR="00AA34E3" w:rsidRPr="00B75CBD">
        <w:rPr>
          <w:sz w:val="24"/>
        </w:rPr>
        <w:t>remove a car</w:t>
      </w:r>
      <w:r>
        <w:rPr>
          <w:sz w:val="24"/>
        </w:rPr>
        <w:t>’s details</w:t>
      </w:r>
      <w:r w:rsidR="00AA34E3" w:rsidRPr="00B75CBD">
        <w:rPr>
          <w:sz w:val="24"/>
        </w:rPr>
        <w:t xml:space="preserve"> from the </w:t>
      </w:r>
      <w:r>
        <w:rPr>
          <w:sz w:val="24"/>
        </w:rPr>
        <w:t>System</w:t>
      </w:r>
      <w:r w:rsidR="00AA34E3" w:rsidRPr="00B75CBD">
        <w:rPr>
          <w:sz w:val="24"/>
        </w:rPr>
        <w:t>.</w:t>
      </w:r>
    </w:p>
    <w:p w14:paraId="2E953C40" w14:textId="729F2167" w:rsidR="00AA34E3" w:rsidRPr="00B75CBD" w:rsidRDefault="00AA34E3" w:rsidP="00FE2546">
      <w:pPr>
        <w:pStyle w:val="ListParagraph"/>
        <w:numPr>
          <w:ilvl w:val="2"/>
          <w:numId w:val="2"/>
        </w:numPr>
        <w:ind w:left="1418" w:hanging="709"/>
        <w:rPr>
          <w:sz w:val="24"/>
        </w:rPr>
      </w:pPr>
      <w:r w:rsidRPr="00B75CBD">
        <w:rPr>
          <w:sz w:val="24"/>
        </w:rPr>
        <w:t xml:space="preserve">The User will receive a detailed list </w:t>
      </w:r>
      <w:r w:rsidR="00C33615">
        <w:rPr>
          <w:sz w:val="24"/>
        </w:rPr>
        <w:t>and will be able to query</w:t>
      </w:r>
      <w:r w:rsidRPr="00B75CBD">
        <w:rPr>
          <w:sz w:val="24"/>
        </w:rPr>
        <w:t xml:space="preserve"> </w:t>
      </w:r>
      <w:r w:rsidR="00446AB9">
        <w:rPr>
          <w:sz w:val="24"/>
        </w:rPr>
        <w:t>all cars in the System</w:t>
      </w:r>
      <w:r w:rsidRPr="00B75CBD">
        <w:rPr>
          <w:sz w:val="24"/>
        </w:rPr>
        <w:t>.</w:t>
      </w:r>
    </w:p>
    <w:p w14:paraId="3063C6A5" w14:textId="77777777" w:rsidR="000E5238" w:rsidRDefault="000E5238" w:rsidP="00B71956"/>
    <w:p w14:paraId="135F54BA" w14:textId="2AEF3E07" w:rsidR="005C6542" w:rsidRPr="005C6542" w:rsidRDefault="00FB5891" w:rsidP="005C6542">
      <w:pPr>
        <w:pStyle w:val="Heading2"/>
        <w:numPr>
          <w:ilvl w:val="1"/>
          <w:numId w:val="2"/>
        </w:numPr>
        <w:tabs>
          <w:tab w:val="left" w:pos="567"/>
        </w:tabs>
        <w:ind w:left="851" w:hanging="851"/>
        <w:rPr>
          <w:b/>
          <w:color w:val="000000" w:themeColor="text1"/>
          <w:sz w:val="28"/>
          <w:szCs w:val="28"/>
        </w:rPr>
      </w:pPr>
      <w:bookmarkStart w:id="6" w:name="_Toc417233356"/>
      <w:r w:rsidRPr="006421CA">
        <w:rPr>
          <w:b/>
          <w:color w:val="000000" w:themeColor="text1"/>
          <w:sz w:val="28"/>
          <w:szCs w:val="28"/>
        </w:rPr>
        <w:t>Th</w:t>
      </w:r>
      <w:r w:rsidR="00C542E2">
        <w:rPr>
          <w:b/>
          <w:color w:val="000000" w:themeColor="text1"/>
          <w:sz w:val="28"/>
          <w:szCs w:val="28"/>
        </w:rPr>
        <w:t>e</w:t>
      </w:r>
      <w:r w:rsidRPr="006421CA">
        <w:rPr>
          <w:b/>
          <w:color w:val="000000" w:themeColor="text1"/>
          <w:sz w:val="28"/>
          <w:szCs w:val="28"/>
        </w:rPr>
        <w:t xml:space="preserve"> system will oversee how customer</w:t>
      </w:r>
      <w:r w:rsidR="00FA328F">
        <w:rPr>
          <w:b/>
          <w:color w:val="000000" w:themeColor="text1"/>
          <w:sz w:val="28"/>
          <w:szCs w:val="28"/>
        </w:rPr>
        <w:t xml:space="preserve"> detail</w:t>
      </w:r>
      <w:r w:rsidRPr="006421CA">
        <w:rPr>
          <w:b/>
          <w:color w:val="000000" w:themeColor="text1"/>
          <w:sz w:val="28"/>
          <w:szCs w:val="28"/>
        </w:rPr>
        <w:t>s are managed on the</w:t>
      </w:r>
      <w:r w:rsidR="005948B5">
        <w:rPr>
          <w:b/>
          <w:color w:val="000000" w:themeColor="text1"/>
          <w:sz w:val="28"/>
          <w:szCs w:val="28"/>
        </w:rPr>
        <w:t xml:space="preserve"> Car Rental S</w:t>
      </w:r>
      <w:r w:rsidR="005948B5" w:rsidRPr="004C2A78">
        <w:rPr>
          <w:b/>
          <w:color w:val="000000" w:themeColor="text1"/>
          <w:sz w:val="28"/>
          <w:szCs w:val="28"/>
        </w:rPr>
        <w:t>ystem.</w:t>
      </w:r>
      <w:bookmarkEnd w:id="6"/>
    </w:p>
    <w:p w14:paraId="24537022" w14:textId="1A14EBFC" w:rsidR="00446AB9" w:rsidRDefault="00446AB9" w:rsidP="005C6542">
      <w:pPr>
        <w:pStyle w:val="ListParagraph"/>
        <w:numPr>
          <w:ilvl w:val="2"/>
          <w:numId w:val="2"/>
        </w:numPr>
        <w:ind w:left="1418" w:hanging="709"/>
        <w:rPr>
          <w:sz w:val="24"/>
        </w:rPr>
      </w:pPr>
      <w:r w:rsidRPr="00B75CBD">
        <w:rPr>
          <w:sz w:val="24"/>
        </w:rPr>
        <w:t>The</w:t>
      </w:r>
      <w:r>
        <w:rPr>
          <w:sz w:val="24"/>
        </w:rPr>
        <w:t xml:space="preserve"> User will be able to add a customer’s details</w:t>
      </w:r>
      <w:r w:rsidRPr="00B75CBD">
        <w:rPr>
          <w:sz w:val="24"/>
        </w:rPr>
        <w:t xml:space="preserve"> to the </w:t>
      </w:r>
      <w:r>
        <w:rPr>
          <w:sz w:val="24"/>
        </w:rPr>
        <w:t>System</w:t>
      </w:r>
      <w:r w:rsidRPr="00D638BA">
        <w:rPr>
          <w:sz w:val="24"/>
        </w:rPr>
        <w:t xml:space="preserve"> </w:t>
      </w:r>
    </w:p>
    <w:p w14:paraId="3EA158F2" w14:textId="154B669F" w:rsidR="00446AB9" w:rsidRDefault="00446AB9" w:rsidP="005C6542">
      <w:pPr>
        <w:pStyle w:val="ListParagraph"/>
        <w:numPr>
          <w:ilvl w:val="2"/>
          <w:numId w:val="2"/>
        </w:numPr>
        <w:ind w:left="1418" w:hanging="709"/>
        <w:rPr>
          <w:sz w:val="24"/>
        </w:rPr>
      </w:pPr>
      <w:r>
        <w:rPr>
          <w:sz w:val="24"/>
        </w:rPr>
        <w:t xml:space="preserve">The User will be able to edit or </w:t>
      </w:r>
      <w:r w:rsidRPr="00B75CBD">
        <w:rPr>
          <w:sz w:val="24"/>
        </w:rPr>
        <w:t>remove a c</w:t>
      </w:r>
      <w:r>
        <w:rPr>
          <w:sz w:val="24"/>
        </w:rPr>
        <w:t>ustomer’s details</w:t>
      </w:r>
      <w:r w:rsidRPr="00B75CBD">
        <w:rPr>
          <w:sz w:val="24"/>
        </w:rPr>
        <w:t xml:space="preserve"> from the </w:t>
      </w:r>
      <w:r>
        <w:rPr>
          <w:sz w:val="24"/>
        </w:rPr>
        <w:t>System</w:t>
      </w:r>
      <w:r w:rsidRPr="00B75CBD">
        <w:rPr>
          <w:sz w:val="24"/>
        </w:rPr>
        <w:t>.</w:t>
      </w:r>
    </w:p>
    <w:p w14:paraId="5D70702D" w14:textId="19FB1742" w:rsidR="005C6542" w:rsidRPr="00C33615" w:rsidRDefault="00446AB9" w:rsidP="00C33615">
      <w:pPr>
        <w:pStyle w:val="ListParagraph"/>
        <w:numPr>
          <w:ilvl w:val="2"/>
          <w:numId w:val="2"/>
        </w:numPr>
        <w:ind w:left="1418" w:hanging="709"/>
        <w:rPr>
          <w:sz w:val="24"/>
        </w:rPr>
      </w:pPr>
      <w:r w:rsidRPr="00B75CBD">
        <w:rPr>
          <w:sz w:val="24"/>
        </w:rPr>
        <w:t xml:space="preserve">The User will receive a detailed list </w:t>
      </w:r>
      <w:r w:rsidR="00C33615">
        <w:rPr>
          <w:sz w:val="24"/>
        </w:rPr>
        <w:t>and will be able to query</w:t>
      </w:r>
      <w:r w:rsidRPr="00C33615">
        <w:rPr>
          <w:sz w:val="24"/>
        </w:rPr>
        <w:t xml:space="preserve"> all customers in the System</w:t>
      </w:r>
      <w:r w:rsidR="005C6542" w:rsidRPr="00C33615">
        <w:rPr>
          <w:sz w:val="24"/>
        </w:rPr>
        <w:t>.</w:t>
      </w:r>
    </w:p>
    <w:p w14:paraId="05AE8F5D" w14:textId="77777777" w:rsidR="00514FD6" w:rsidRDefault="00514FD6" w:rsidP="00B71956"/>
    <w:p w14:paraId="5742BEA6" w14:textId="372B6317" w:rsidR="00EC2031" w:rsidRPr="006421CA" w:rsidRDefault="00EC2031" w:rsidP="00FE2546">
      <w:pPr>
        <w:pStyle w:val="Heading2"/>
        <w:numPr>
          <w:ilvl w:val="1"/>
          <w:numId w:val="2"/>
        </w:numPr>
        <w:tabs>
          <w:tab w:val="left" w:pos="567"/>
        </w:tabs>
        <w:ind w:left="851" w:hanging="851"/>
        <w:rPr>
          <w:b/>
          <w:color w:val="000000" w:themeColor="text1"/>
          <w:sz w:val="28"/>
          <w:szCs w:val="28"/>
        </w:rPr>
      </w:pPr>
      <w:bookmarkStart w:id="7" w:name="_Toc417233357"/>
      <w:r w:rsidRPr="006421CA">
        <w:rPr>
          <w:b/>
          <w:color w:val="000000" w:themeColor="text1"/>
          <w:sz w:val="28"/>
          <w:szCs w:val="28"/>
        </w:rPr>
        <w:t>Th</w:t>
      </w:r>
      <w:r w:rsidR="00C542E2">
        <w:rPr>
          <w:b/>
          <w:color w:val="000000" w:themeColor="text1"/>
          <w:sz w:val="28"/>
          <w:szCs w:val="28"/>
        </w:rPr>
        <w:t xml:space="preserve">e </w:t>
      </w:r>
      <w:r w:rsidRPr="006421CA">
        <w:rPr>
          <w:b/>
          <w:color w:val="000000" w:themeColor="text1"/>
          <w:sz w:val="28"/>
          <w:szCs w:val="28"/>
        </w:rPr>
        <w:t xml:space="preserve">system will oversee </w:t>
      </w:r>
      <w:r w:rsidR="005C6542">
        <w:rPr>
          <w:b/>
          <w:color w:val="000000" w:themeColor="text1"/>
          <w:sz w:val="28"/>
          <w:szCs w:val="28"/>
        </w:rPr>
        <w:t>how rental</w:t>
      </w:r>
      <w:r w:rsidR="00FA328F">
        <w:rPr>
          <w:b/>
          <w:color w:val="000000" w:themeColor="text1"/>
          <w:sz w:val="28"/>
          <w:szCs w:val="28"/>
        </w:rPr>
        <w:t xml:space="preserve"> detail</w:t>
      </w:r>
      <w:r w:rsidR="005C6542">
        <w:rPr>
          <w:b/>
          <w:color w:val="000000" w:themeColor="text1"/>
          <w:sz w:val="28"/>
          <w:szCs w:val="28"/>
        </w:rPr>
        <w:t>s are managed on the Car Rental System.</w:t>
      </w:r>
      <w:bookmarkEnd w:id="7"/>
    </w:p>
    <w:p w14:paraId="2AE5FC46" w14:textId="4BFF9C2F" w:rsidR="00EC2031" w:rsidRDefault="00EC2031" w:rsidP="00FE2546">
      <w:pPr>
        <w:pStyle w:val="ListParagraph"/>
        <w:numPr>
          <w:ilvl w:val="2"/>
          <w:numId w:val="2"/>
        </w:numPr>
        <w:ind w:left="1418" w:hanging="709"/>
        <w:rPr>
          <w:sz w:val="24"/>
        </w:rPr>
      </w:pPr>
      <w:r w:rsidRPr="00D638BA">
        <w:rPr>
          <w:sz w:val="24"/>
        </w:rPr>
        <w:t xml:space="preserve">The User will </w:t>
      </w:r>
      <w:r w:rsidR="005C6542">
        <w:rPr>
          <w:sz w:val="24"/>
        </w:rPr>
        <w:t>be able to add rental</w:t>
      </w:r>
      <w:r w:rsidR="00446AB9">
        <w:rPr>
          <w:sz w:val="24"/>
        </w:rPr>
        <w:t xml:space="preserve"> details</w:t>
      </w:r>
      <w:r w:rsidR="005C6542">
        <w:rPr>
          <w:sz w:val="24"/>
        </w:rPr>
        <w:t xml:space="preserve"> to the </w:t>
      </w:r>
      <w:r w:rsidR="00C33615">
        <w:rPr>
          <w:sz w:val="24"/>
        </w:rPr>
        <w:t>System.</w:t>
      </w:r>
    </w:p>
    <w:p w14:paraId="7F31835F" w14:textId="2989C2EF" w:rsidR="00CA7AD8" w:rsidRPr="00D638BA" w:rsidRDefault="00CA7AD8" w:rsidP="00FE2546">
      <w:pPr>
        <w:pStyle w:val="ListParagraph"/>
        <w:numPr>
          <w:ilvl w:val="2"/>
          <w:numId w:val="2"/>
        </w:numPr>
        <w:ind w:left="1418" w:hanging="709"/>
        <w:rPr>
          <w:sz w:val="24"/>
        </w:rPr>
      </w:pPr>
      <w:r>
        <w:rPr>
          <w:sz w:val="24"/>
        </w:rPr>
        <w:t>The User will be able to record a returned car into the System.</w:t>
      </w:r>
    </w:p>
    <w:p w14:paraId="483704E4" w14:textId="2E8EAECD" w:rsidR="00446AB9" w:rsidRDefault="00446AB9" w:rsidP="00446AB9">
      <w:pPr>
        <w:pStyle w:val="ListParagraph"/>
        <w:numPr>
          <w:ilvl w:val="2"/>
          <w:numId w:val="2"/>
        </w:numPr>
        <w:ind w:left="1418" w:hanging="709"/>
        <w:rPr>
          <w:sz w:val="24"/>
        </w:rPr>
      </w:pPr>
      <w:r w:rsidRPr="00B75CBD">
        <w:rPr>
          <w:sz w:val="24"/>
        </w:rPr>
        <w:t xml:space="preserve">The User will receive a detailed list </w:t>
      </w:r>
      <w:r w:rsidR="00C33615">
        <w:rPr>
          <w:sz w:val="24"/>
        </w:rPr>
        <w:t>and will be able to query</w:t>
      </w:r>
      <w:r w:rsidRPr="00B75CBD">
        <w:rPr>
          <w:sz w:val="24"/>
        </w:rPr>
        <w:t xml:space="preserve"> </w:t>
      </w:r>
      <w:r>
        <w:rPr>
          <w:sz w:val="24"/>
        </w:rPr>
        <w:t>all rentals in the System</w:t>
      </w:r>
      <w:r w:rsidRPr="00B75CBD">
        <w:rPr>
          <w:sz w:val="24"/>
        </w:rPr>
        <w:t>.</w:t>
      </w:r>
    </w:p>
    <w:p w14:paraId="32D4B342" w14:textId="2817A153" w:rsidR="00C33615" w:rsidRPr="00B75CBD" w:rsidRDefault="00C33615" w:rsidP="00446AB9">
      <w:pPr>
        <w:pStyle w:val="ListParagraph"/>
        <w:numPr>
          <w:ilvl w:val="2"/>
          <w:numId w:val="2"/>
        </w:numPr>
        <w:ind w:left="1418" w:hanging="709"/>
        <w:rPr>
          <w:sz w:val="24"/>
        </w:rPr>
      </w:pPr>
      <w:r>
        <w:rPr>
          <w:sz w:val="24"/>
        </w:rPr>
        <w:t>The User will be able to review Rental trends between specific dates in the System.</w:t>
      </w:r>
    </w:p>
    <w:p w14:paraId="673D6E2A" w14:textId="77777777" w:rsidR="005C6542" w:rsidRPr="00B71956" w:rsidRDefault="005C6542" w:rsidP="00B71956">
      <w:pPr>
        <w:ind w:left="709"/>
        <w:rPr>
          <w:sz w:val="24"/>
        </w:rPr>
      </w:pPr>
    </w:p>
    <w:p w14:paraId="2F827024" w14:textId="77777777" w:rsidR="007D037C" w:rsidRPr="00BB2DBA" w:rsidRDefault="007D037C" w:rsidP="007D037C">
      <w:pPr>
        <w:pStyle w:val="ListParagraph"/>
        <w:ind w:left="1440"/>
      </w:pPr>
    </w:p>
    <w:p w14:paraId="49411376" w14:textId="07309895" w:rsidR="00552432" w:rsidRDefault="00AD710B" w:rsidP="4B3DD92B">
      <w:r>
        <w:br w:type="page"/>
      </w:r>
    </w:p>
    <w:p w14:paraId="5416D4E7" w14:textId="080FFCF9" w:rsidR="00A064CC" w:rsidRPr="00A064CC" w:rsidRDefault="00352841" w:rsidP="00FC2D8F">
      <w:pPr>
        <w:pStyle w:val="Heading1"/>
        <w:numPr>
          <w:ilvl w:val="0"/>
          <w:numId w:val="1"/>
        </w:numPr>
        <w:ind w:left="-142" w:hanging="425"/>
        <w:rPr>
          <w:b/>
          <w:color w:val="000000" w:themeColor="text1"/>
          <w:sz w:val="28"/>
        </w:rPr>
      </w:pPr>
      <w:bookmarkStart w:id="8" w:name="_Toc417233358"/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0582CBB2" wp14:editId="2CD2EA4A">
                <wp:simplePos x="0" y="0"/>
                <wp:positionH relativeFrom="column">
                  <wp:posOffset>4942840</wp:posOffset>
                </wp:positionH>
                <wp:positionV relativeFrom="paragraph">
                  <wp:posOffset>-571500</wp:posOffset>
                </wp:positionV>
                <wp:extent cx="1276350" cy="238125"/>
                <wp:effectExtent l="0" t="0" r="0" b="9525"/>
                <wp:wrapNone/>
                <wp:docPr id="10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5A381C" w14:textId="77777777" w:rsidR="003C227E" w:rsidRPr="00352841" w:rsidRDefault="003C227E" w:rsidP="00352841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82CBB2" id="_x0000_s1042" type="#_x0000_t202" style="position:absolute;left:0;text-align:left;margin-left:389.2pt;margin-top:-45pt;width:100.5pt;height:18.7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" stroked="f">
                <v:textbox>
                  <w:txbxContent>
                    <w:p w14:paraId="6E5A381C" w14:textId="77777777" w:rsidR="003C227E" w:rsidRPr="00352841" w:rsidRDefault="003C227E" w:rsidP="00352841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660A14" w:rsidRPr="002624FA">
        <w:rPr>
          <w:b/>
          <w:color w:val="000000" w:themeColor="text1"/>
          <w:sz w:val="28"/>
        </w:rPr>
        <w:t>System Requirements</w:t>
      </w:r>
      <w:bookmarkEnd w:id="8"/>
      <w:r w:rsidR="00FC2D8F" w:rsidRPr="00FC2D8F">
        <w:rPr>
          <w:b/>
          <w:color w:val="000000" w:themeColor="text1"/>
          <w:sz w:val="28"/>
          <w:szCs w:val="28"/>
        </w:rPr>
        <w:t xml:space="preserve"> </w:t>
      </w:r>
    </w:p>
    <w:p w14:paraId="4D433B5D" w14:textId="5DC20A2A" w:rsidR="00660A14" w:rsidRPr="00FC2D8F" w:rsidRDefault="00FC2D8F" w:rsidP="00A064CC">
      <w:pPr>
        <w:pStyle w:val="Heading1"/>
        <w:numPr>
          <w:ilvl w:val="1"/>
          <w:numId w:val="1"/>
        </w:numPr>
        <w:ind w:left="450"/>
        <w:rPr>
          <w:b/>
          <w:color w:val="000000" w:themeColor="text1"/>
          <w:sz w:val="28"/>
        </w:rPr>
      </w:pPr>
      <w:bookmarkStart w:id="9" w:name="_Toc417233359"/>
      <w:r w:rsidRPr="00FC2D8F">
        <w:rPr>
          <w:b/>
          <w:color w:val="000000" w:themeColor="text1"/>
          <w:sz w:val="28"/>
          <w:szCs w:val="28"/>
        </w:rPr>
        <w:t>System Level Use Case Diagram</w:t>
      </w:r>
      <w:bookmarkEnd w:id="9"/>
    </w:p>
    <w:p w14:paraId="3B93C9E0" w14:textId="77777777" w:rsidR="006421CA" w:rsidRDefault="006421CA" w:rsidP="006421CA"/>
    <w:p w14:paraId="2FB4582A" w14:textId="384583D8" w:rsidR="006421CA" w:rsidRPr="00EB0B56" w:rsidRDefault="00FD54DC" w:rsidP="00FC2D8F">
      <w:pPr>
        <w:ind w:left="-142"/>
        <w:rPr>
          <w:color w:val="FF66CC"/>
          <w:sz w:val="24"/>
        </w:rPr>
      </w:pP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33824" behindDoc="0" locked="0" layoutInCell="1" allowOverlap="1" wp14:anchorId="46F51D51" wp14:editId="41715238">
                <wp:simplePos x="0" y="0"/>
                <wp:positionH relativeFrom="column">
                  <wp:posOffset>904875</wp:posOffset>
                </wp:positionH>
                <wp:positionV relativeFrom="paragraph">
                  <wp:posOffset>445770</wp:posOffset>
                </wp:positionV>
                <wp:extent cx="0" cy="6810375"/>
                <wp:effectExtent l="0" t="0" r="19050" b="9525"/>
                <wp:wrapNone/>
                <wp:docPr id="688" name="Straight Connector 6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810375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63AB3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5D250D4" id="Straight Connector 688" o:spid="_x0000_s1026" style="position:absolute;flip:y;z-index:2515338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71.25pt,35.1pt" to="71.25pt,57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" strokecolor="#f63ab3" strokeweight="1.5pt">
                <v:stroke joinstyle="miter"/>
              </v:lin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35872" behindDoc="0" locked="0" layoutInCell="1" allowOverlap="1" wp14:anchorId="49F33A46" wp14:editId="0175F51A">
                <wp:simplePos x="0" y="0"/>
                <wp:positionH relativeFrom="column">
                  <wp:posOffset>5457825</wp:posOffset>
                </wp:positionH>
                <wp:positionV relativeFrom="paragraph">
                  <wp:posOffset>445770</wp:posOffset>
                </wp:positionV>
                <wp:extent cx="0" cy="6810375"/>
                <wp:effectExtent l="0" t="0" r="19050" b="9525"/>
                <wp:wrapNone/>
                <wp:docPr id="690" name="Straight Connector 6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810375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33CC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9F8D4E6" id="Straight Connector 690" o:spid="_x0000_s1026" style="position:absolute;z-index:25153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29.75pt,35.1pt" to="429.75pt,57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" strokecolor="#f3c" strokeweight="1.5pt">
                <v:stroke joinstyle="miter"/>
              </v:lin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34848" behindDoc="0" locked="0" layoutInCell="1" allowOverlap="1" wp14:anchorId="223A6F52" wp14:editId="39086482">
                <wp:simplePos x="0" y="0"/>
                <wp:positionH relativeFrom="column">
                  <wp:posOffset>904875</wp:posOffset>
                </wp:positionH>
                <wp:positionV relativeFrom="paragraph">
                  <wp:posOffset>443230</wp:posOffset>
                </wp:positionV>
                <wp:extent cx="4552950" cy="0"/>
                <wp:effectExtent l="0" t="0" r="19050" b="19050"/>
                <wp:wrapNone/>
                <wp:docPr id="689" name="Straight Connector 6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529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33CC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B99B37E" id="Straight Connector 689" o:spid="_x0000_s1026" style="position:absolute;z-index:25153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1.25pt,34.9pt" to="429.75pt,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" strokecolor="#f3c" strokeweight="1.5pt">
                <v:stroke joinstyle="miter"/>
              </v:lin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88096" behindDoc="0" locked="0" layoutInCell="1" allowOverlap="1" wp14:anchorId="7B057619" wp14:editId="5DDFBDD9">
                <wp:simplePos x="0" y="0"/>
                <wp:positionH relativeFrom="column">
                  <wp:posOffset>2495550</wp:posOffset>
                </wp:positionH>
                <wp:positionV relativeFrom="paragraph">
                  <wp:posOffset>490220</wp:posOffset>
                </wp:positionV>
                <wp:extent cx="1447800" cy="257175"/>
                <wp:effectExtent l="0" t="0" r="0" b="9525"/>
                <wp:wrapNone/>
                <wp:docPr id="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4780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913857" w14:textId="3A72AAA5" w:rsidR="003C227E" w:rsidRPr="00EB0B56" w:rsidRDefault="003C227E">
                            <w:pPr>
                              <w:rPr>
                                <w:b/>
                                <w:color w:val="FF33CC"/>
                                <w:u w:val="single"/>
                                <w:lang w:val="en-GB"/>
                              </w:rPr>
                            </w:pPr>
                            <w:r w:rsidRPr="00EB0B56">
                              <w:rPr>
                                <w:b/>
                                <w:color w:val="FF33CC"/>
                                <w:u w:val="single"/>
                                <w:lang w:val="en-GB"/>
                              </w:rPr>
                              <w:t>CAR RENTAL SY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057619" id="_x0000_s1043" type="#_x0000_t202" style="position:absolute;left:0;text-align:left;margin-left:196.5pt;margin-top:38.6pt;width:114pt;height:20.25pt;z-index:25158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" stroked="f">
                <v:textbox>
                  <w:txbxContent>
                    <w:p w14:paraId="1D913857" w14:textId="3A72AAA5" w:rsidR="003C227E" w:rsidRPr="00EB0B56" w:rsidRDefault="003C227E">
                      <w:pPr>
                        <w:rPr>
                          <w:b/>
                          <w:color w:val="FF33CC"/>
                          <w:u w:val="single"/>
                          <w:lang w:val="en-GB"/>
                        </w:rPr>
                      </w:pPr>
                      <w:r w:rsidRPr="00EB0B56">
                        <w:rPr>
                          <w:b/>
                          <w:color w:val="FF33CC"/>
                          <w:u w:val="single"/>
                          <w:lang w:val="en-GB"/>
                        </w:rPr>
                        <w:t>CAR RENTAL SYSTEM</w:t>
                      </w:r>
                    </w:p>
                  </w:txbxContent>
                </v:textbox>
              </v:shape>
            </w:pict>
          </mc:Fallback>
        </mc:AlternateContent>
      </w:r>
      <w:r w:rsidR="006421CA" w:rsidRPr="006421CA">
        <w:rPr>
          <w:sz w:val="24"/>
        </w:rPr>
        <w:t xml:space="preserve">The system requirements relating to the user requirements identified in section 3 </w:t>
      </w:r>
      <w:r w:rsidR="005F1944" w:rsidRPr="006421CA">
        <w:rPr>
          <w:sz w:val="24"/>
        </w:rPr>
        <w:t xml:space="preserve">are </w:t>
      </w:r>
      <w:r w:rsidR="005F1944">
        <w:rPr>
          <w:sz w:val="24"/>
        </w:rPr>
        <w:t>defined</w:t>
      </w:r>
      <w:r w:rsidR="006421CA" w:rsidRPr="006421CA">
        <w:rPr>
          <w:sz w:val="24"/>
        </w:rPr>
        <w:t xml:space="preserve"> be</w:t>
      </w:r>
      <w:r w:rsidR="00FC2D8F">
        <w:rPr>
          <w:sz w:val="24"/>
        </w:rPr>
        <w:t>low:</w:t>
      </w:r>
    </w:p>
    <w:p w14:paraId="23141143" w14:textId="0C66035B" w:rsidR="00A45BBE" w:rsidRDefault="00FD54DC" w:rsidP="00A45BBE"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767296" behindDoc="0" locked="0" layoutInCell="1" allowOverlap="1" wp14:anchorId="0AA8D956" wp14:editId="2580F58C">
                <wp:simplePos x="0" y="0"/>
                <wp:positionH relativeFrom="column">
                  <wp:posOffset>5772785</wp:posOffset>
                </wp:positionH>
                <wp:positionV relativeFrom="paragraph">
                  <wp:posOffset>240665</wp:posOffset>
                </wp:positionV>
                <wp:extent cx="1000125" cy="1638300"/>
                <wp:effectExtent l="0" t="0" r="9525" b="0"/>
                <wp:wrapNone/>
                <wp:docPr id="175" name="Group 1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00125" cy="1638300"/>
                          <a:chOff x="0" y="0"/>
                          <a:chExt cx="809625" cy="1457605"/>
                        </a:xfrm>
                      </wpg:grpSpPr>
                      <wpg:grpSp>
                        <wpg:cNvPr id="176" name="Group 176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177" name="Smiley Face 177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8" name="Straight Connector 178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9" name="Straight Connector 179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180" name="Group 180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181" name="Straight Connector 181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2" name="Straight Connector 182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  <wps:wsp>
                        <wps:cNvPr id="183" name="Text Box 183"/>
                        <wps:cNvSpPr txBox="1"/>
                        <wps:spPr>
                          <a:xfrm>
                            <a:off x="0" y="923925"/>
                            <a:ext cx="809625" cy="53368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21562BA" w14:textId="6D3D60FC" w:rsidR="003C227E" w:rsidRPr="004B1FD2" w:rsidRDefault="003C227E" w:rsidP="00FD54DC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IE"/>
                                </w:rPr>
                                <w:t>Admin</w:t>
                              </w:r>
                            </w:p>
                            <w:p w14:paraId="49795B0D" w14:textId="77777777" w:rsidR="003C227E" w:rsidRPr="00215383" w:rsidRDefault="003C227E" w:rsidP="00FD54DC">
                              <w:pPr>
                                <w:jc w:val="center"/>
                                <w:rPr>
                                  <w:b/>
                                  <w:color w:val="C00000"/>
                                  <w:sz w:val="24"/>
                                  <w:lang w:val="en-IE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AA8D956" id="Group 175" o:spid="_x0000_s1044" style="position:absolute;margin-left:454.55pt;margin-top:18.95pt;width:78.75pt;height:129pt;z-index:251767296;mso-width-relative:margin;mso-height-relative:margin" coordsize="8096,145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">
                <v:group id="Group 176" o:spid="_x0000_s1045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2fUzsMAAADcAAAADwAAAGRycy9kb3ducmV2LnhtbERPS4vCMBC+C/6HMIK3&#10;Na2yunSNIqLiQRZ8wLK3oRnbYjMpTWzrv98Igrf5+J4zX3amFA3VrrCsIB5FIIhTqwvOFFzO248v&#10;EM4jaywtk4IHOVgu+r05Jtq2fKTm5DMRQtglqCD3vkqkdGlOBt3IVsSBu9raoA+wzqSusQ3hppTj&#10;KJpKgwWHhhwrWueU3k53o2DXYruaxJvmcLuuH3/nz5/fQ0xKDQfd6huEp86/xS/3Xof5sy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zZ9TOwwAAANwAAAAP&#10;AAAAAAAAAAAAAAAAAKoCAABkcnMvZG93bnJldi54bWxQSwUGAAAAAAQABAD6AAAAmgMAAAAA&#10;">
    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    <v:formulas>
                      <v:f eqn="sum 33030 0 #0"/>
                      <v:f eqn="prod #0 4 3"/>
                      <v:f eqn="prod @0 1 3"/>
                      <v:f eqn="sum @1 0 @2"/>
                    </v:formulas>
                    <v:path o:extrusionok="f" gradientshapeok="t" o:connecttype="custom" o:connectlocs="10800,0;3163,3163;0,10800;3163,18437;10800,21600;18437,18437;21600,10800;18437,3163" textboxrect="3163,3163,18437,18437"/>
                    <v:handles>
                      <v:h position="center,#0" yrange="15510,17520"/>
                    </v:handles>
                    <o:complex v:ext="view"/>
                  </v:shapetype>
                  <v:shape id="Smiley Face 177" o:spid="_x0000_s1046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FAvsMA&#10;AADcAAAADwAAAGRycy9kb3ducmV2LnhtbERPS4vCMBC+L/gfwgh7WTRVlqrVKLogLKwHXwePQzO2&#10;xWZSmmjjv98sLHibj+85i1UwtXhQ6yrLCkbDBARxbnXFhYLzaTuYgnAeWWNtmRQ8ycFq2XtbYKZt&#10;xwd6HH0hYgi7DBWU3jeZlC4vyaAb2oY4clfbGvQRtoXULXYx3NRynCSpNFhxbCixoa+S8tvxbhR0&#10;u5/Pg92Mutk9/Qjj3WmTXvZBqfd+WM9BeAr+Jf53f+s4fzKBv2fiBX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wFAvsMAAADcAAAADwAAAAAAAAAAAAAAAACYAgAAZHJzL2Rv&#10;d25yZXYueG1sUEsFBgAAAAAEAAQA9QAAAIgDAAAAAA==&#10;" filled="f" strokecolor="black [3213]" strokeweight=".5pt">
                    <v:stroke joinstyle="miter"/>
                  </v:shape>
                  <v:line id="Straight Connector 178" o:spid="_x0000_s1047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dHk8cAAADcAAAADwAAAGRycy9kb3ducmV2LnhtbESPQWvCQBCF74X+h2UKvRTdWKHV6Coi&#10;LRRaqsbF85CdJqHZ2ZDdavz3nUOhtxnem/e+Wa4H36oz9bEJbGAyzkARl8E1XBmwx9fRDFRMyA7b&#10;wGTgShHWq9ubJeYuXPhA5yJVSkI45migTqnLtY5lTR7jOHTEon2F3mOSta+06/Ei4b7Vj1n2pD02&#10;LA01drStqfwufryBdzs/PUx3M2v9sfjEvW1edh9bY+7vhs0CVKIh/Zv/rt+c4D8LrTwjE+jV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mt0eTxwAAANwAAAAPAAAAAAAA&#10;AAAAAAAAAKECAABkcnMvZG93bnJldi54bWxQSwUGAAAAAAQABAD5AAAAlQMAAAAA&#10;" strokecolor="black [3200]" strokeweight=".5pt">
                    <v:stroke joinstyle="miter"/>
                  </v:line>
                  <v:line id="Straight Connector 179" o:spid="_x0000_s1048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viCMMAAADcAAAADwAAAGRycy9kb3ducmV2LnhtbERP32vCMBB+F/Y/hBv4IjN1wlY7o4hM&#10;EBy61bDno7m1Zc2lNFHrf28GA9/u4/t582VvG3GmzteOFUzGCQjiwpmaSwX6uHlKQfiAbLBxTAqu&#10;5GG5eBjMMTPuwl90zkMpYgj7DBVUIbSZlL6oyKIfu5Y4cj+usxgi7EppOrzEcNvI5yR5kRZrjg0V&#10;trSuqPjNT1bBTs++R9NDqrU95nv81PX74WOt1PCxX72BCNSHu/jfvTVx/usM/p6JF8jF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n74gjDAAAA3AAAAA8AAAAAAAAAAAAA&#10;AAAAoQIAAGRycy9kb3ducmV2LnhtbFBLBQYAAAAABAAEAPkAAACRAwAAAAA=&#10;" strokecolor="black [3200]" strokeweight=".5pt">
                    <v:stroke joinstyle="miter"/>
                  </v:line>
                  <v:group id="Group 180" o:spid="_x0000_s1049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YXmQbFAAAA3AAA&#10;AA8AAAAAAAAAAAAAAAAAqgIAAGRycy9kb3ducmV2LnhtbFBLBQYAAAAABAAEAPoAAACcAwAAAAA=&#10;">
                    <v:line id="Straight Connector 181" o:spid="_x0000_s1050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1YhKbwAAADcAAAADwAAAGRycy9kb3ducmV2LnhtbERPSwrCMBDdC94hjOBO0wqKVKOIoLhS&#10;/BxgaMa02ExKE2u9vREEd/N431muO1uJlhpfOlaQjhMQxLnTJRsFt+tuNAfhA7LGyjEpeJOH9arf&#10;W2Km3YvP1F6CETGEfYYKihDqTEqfF2TRj11NHLm7ayyGCBsjdYOvGG4rOUmSmbRYcmwosKZtQfnj&#10;8rQKtDmS3DjTTlMzu+1yc8LjvlVqOOg2CxCBuvAX/9wHHefPU/g+Ey+Qqw8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X1YhKbwAAADcAAAADwAAAAAAAAAAAAAAAAChAgAA&#10;ZHJzL2Rvd25yZXYueG1sUEsFBgAAAAAEAAQA+QAAAIoDAAAAAA==&#10;" strokecolor="black [3200]" strokeweight=".5pt">
                      <v:stroke joinstyle="miter"/>
                    </v:line>
                    <v:line id="Straight Connector 182" o:spid="_x0000_s1051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oAXsMAAADcAAAADwAAAGRycy9kb3ducmV2LnhtbERP32vCMBB+F/wfwgl7kZnqQLpqFJEN&#10;Bhu6tcHno7m1Zc2lNJl2//0iCL7dx/fz1tvBtuJMvW8cK5jPEhDEpTMNVwp08fqYgvAB2WDrmBT8&#10;kYftZjxaY2bchb/onIdKxBD2GSqoQ+gyKX1Zk0U/cx1x5L5dbzFE2FfS9HiJ4baViyRZSosNx4Ya&#10;O9rXVP7kv1bBu34+TZ+Oqda2yA/4qZuX48deqYfJsFuBCDSEu/jmfjNxfrqA6zPxArn5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KKAF7DAAAA3AAAAA8AAAAAAAAAAAAA&#10;AAAAoQIAAGRycy9kb3ducmV2LnhtbFBLBQYAAAAABAAEAPkAAACRAwAAAAA=&#10;" strokecolor="black [3200]" strokeweight=".5pt">
                      <v:stroke joinstyle="miter"/>
                    </v:line>
                  </v:group>
                </v:group>
                <v:shape id="Text Box 183" o:spid="_x0000_s1052" type="#_x0000_t202" style="position:absolute;top:9239;width:8096;height:5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Fxh8UA&#10;AADcAAAADwAAAGRycy9kb3ducmV2LnhtbESPQWuDQBCF74X8h2UKvdW1LSli3ISkNNBbiOaQ4+BO&#10;1cadFXer1l+fDQR6m+G9ed+bbDOZVgzUu8aygpcoBkFcWt1wpeBU7J8TEM4ja2wtk4I/crBZLx4y&#10;TLUd+UhD7isRQtilqKD2vkuldGVNBl1kO+KgfdveoA9rX0nd4xjCTStf4/hdGmw4EGrs6KOm8pL/&#10;msC1xedl3npZ7EvKd3o5/xzOs1JPj9N2BcLT5P/N9+svHeonb3B7Jkwg1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0XGHxQAAANwAAAAPAAAAAAAAAAAAAAAAAJgCAABkcnMv&#10;ZG93bnJldi54bWxQSwUGAAAAAAQABAD1AAAAigMAAAAA&#10;" fillcolor="white [3212]" stroked="f" strokeweight=".5pt">
                  <v:textbox>
                    <w:txbxContent>
                      <w:p w14:paraId="421562BA" w14:textId="6D3D60FC" w:rsidR="003C227E" w:rsidRPr="004B1FD2" w:rsidRDefault="003C227E" w:rsidP="00FD54DC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>
                          <w:rPr>
                            <w:b/>
                            <w:sz w:val="24"/>
                            <w:lang w:val="en-IE"/>
                          </w:rPr>
                          <w:t>Admin</w:t>
                        </w:r>
                      </w:p>
                      <w:p w14:paraId="49795B0D" w14:textId="77777777" w:rsidR="003C227E" w:rsidRPr="00215383" w:rsidRDefault="003C227E" w:rsidP="00FD54DC">
                        <w:pPr>
                          <w:jc w:val="center"/>
                          <w:rPr>
                            <w:b/>
                            <w:color w:val="C00000"/>
                            <w:sz w:val="24"/>
                            <w:lang w:val="en-IE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</w:p>
    <w:p w14:paraId="53E7038B" w14:textId="1706525B" w:rsidR="00A45BBE" w:rsidRDefault="000624BF" w:rsidP="00A45BB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764224" behindDoc="0" locked="0" layoutInCell="1" allowOverlap="1" wp14:anchorId="14208C60" wp14:editId="0B3F35D9">
                <wp:simplePos x="0" y="0"/>
                <wp:positionH relativeFrom="column">
                  <wp:posOffset>2495550</wp:posOffset>
                </wp:positionH>
                <wp:positionV relativeFrom="paragraph">
                  <wp:posOffset>152400</wp:posOffset>
                </wp:positionV>
                <wp:extent cx="1581150" cy="276225"/>
                <wp:effectExtent l="0" t="0" r="0" b="9525"/>
                <wp:wrapNone/>
                <wp:docPr id="17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0" cy="2762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56339D" w14:textId="356443A5" w:rsidR="003C227E" w:rsidRPr="00CA7AD8" w:rsidRDefault="003C227E">
                            <w:pPr>
                              <w:rPr>
                                <w:color w:val="0070C0"/>
                                <w:lang w:val="en-GB"/>
                              </w:rPr>
                            </w:pPr>
                            <w:r w:rsidRPr="00CA7AD8">
                              <w:rPr>
                                <w:color w:val="0070C0"/>
                                <w:lang w:val="en-GB"/>
                              </w:rPr>
                              <w:t>Administrator Quer</w:t>
                            </w:r>
                            <w:r>
                              <w:rPr>
                                <w:color w:val="0070C0"/>
                                <w:lang w:val="en-GB"/>
                              </w:rPr>
                              <w:t>i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208C60" id="_x0000_s1053" type="#_x0000_t202" style="position:absolute;margin-left:196.5pt;margin-top:12pt;width:124.5pt;height:21.75pt;z-index:25176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" fillcolor="white [3212]" stroked="f">
                <v:textbox>
                  <w:txbxContent>
                    <w:p w14:paraId="0456339D" w14:textId="356443A5" w:rsidR="003C227E" w:rsidRPr="00CA7AD8" w:rsidRDefault="003C227E">
                      <w:pPr>
                        <w:rPr>
                          <w:color w:val="0070C0"/>
                          <w:lang w:val="en-GB"/>
                        </w:rPr>
                      </w:pPr>
                      <w:r w:rsidRPr="00CA7AD8">
                        <w:rPr>
                          <w:color w:val="0070C0"/>
                          <w:lang w:val="en-GB"/>
                        </w:rPr>
                        <w:t>Administrator Quer</w:t>
                      </w:r>
                      <w:r>
                        <w:rPr>
                          <w:color w:val="0070C0"/>
                          <w:lang w:val="en-GB"/>
                        </w:rPr>
                        <w:t>ies</w:t>
                      </w:r>
                    </w:p>
                  </w:txbxContent>
                </v:textbox>
              </v:shape>
            </w:pict>
          </mc:Fallback>
        </mc:AlternateContent>
      </w:r>
      <w:r w:rsidR="00CA7AD8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763200" behindDoc="0" locked="0" layoutInCell="1" allowOverlap="1" wp14:anchorId="76B961DE" wp14:editId="4D524743">
                <wp:simplePos x="0" y="0"/>
                <wp:positionH relativeFrom="column">
                  <wp:posOffset>1000125</wp:posOffset>
                </wp:positionH>
                <wp:positionV relativeFrom="paragraph">
                  <wp:posOffset>47625</wp:posOffset>
                </wp:positionV>
                <wp:extent cx="4352925" cy="1152525"/>
                <wp:effectExtent l="0" t="0" r="28575" b="28575"/>
                <wp:wrapNone/>
                <wp:docPr id="97" name="Rectangle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52925" cy="1152525"/>
                        </a:xfrm>
                        <a:prstGeom prst="rect">
                          <a:avLst/>
                        </a:prstGeom>
                        <a:ln w="19050">
                          <a:solidFill>
                            <a:srgbClr val="0070C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457377" id="Rectangle 97" o:spid="_x0000_s1026" style="position:absolute;margin-left:78.75pt;margin-top:3.75pt;width:342.75pt;height:90.75pt;z-index:2517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" fillcolor="white [3201]" strokecolor="#0070c0" strokeweight="1.5pt"/>
            </w:pict>
          </mc:Fallback>
        </mc:AlternateContent>
      </w:r>
    </w:p>
    <w:p w14:paraId="607FBAEB" w14:textId="68923D9B" w:rsidR="00A45BBE" w:rsidRDefault="00B71956" w:rsidP="00A45BB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768320" behindDoc="0" locked="0" layoutInCell="1" allowOverlap="1" wp14:anchorId="6E8F8BCB" wp14:editId="3B27C18E">
                <wp:simplePos x="0" y="0"/>
                <wp:positionH relativeFrom="column">
                  <wp:posOffset>5305426</wp:posOffset>
                </wp:positionH>
                <wp:positionV relativeFrom="paragraph">
                  <wp:posOffset>267335</wp:posOffset>
                </wp:positionV>
                <wp:extent cx="695324" cy="0"/>
                <wp:effectExtent l="38100" t="133350" r="0" b="133350"/>
                <wp:wrapNone/>
                <wp:docPr id="184" name="Straight Arrow Connector 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5324" cy="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C757753" id="Straight Arrow Connector 184" o:spid="_x0000_s1026" type="#_x0000_t32" style="position:absolute;margin-left:417.75pt;margin-top:21.05pt;width:54.75pt;height:0;flip:x;z-index:251768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" strokecolor="black [3213]" strokeweight="2.25pt">
                <v:stroke endarrow="open" joinstyle="miter"/>
              </v:shape>
            </w:pict>
          </mc:Fallback>
        </mc:AlternateContent>
      </w:r>
      <w:r w:rsidR="00CA7AD8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765248" behindDoc="0" locked="0" layoutInCell="1" allowOverlap="1" wp14:anchorId="2EFD6CDB" wp14:editId="0CEFF660">
                <wp:simplePos x="0" y="0"/>
                <wp:positionH relativeFrom="column">
                  <wp:posOffset>2343150</wp:posOffset>
                </wp:positionH>
                <wp:positionV relativeFrom="paragraph">
                  <wp:posOffset>200660</wp:posOffset>
                </wp:positionV>
                <wp:extent cx="1781175" cy="523875"/>
                <wp:effectExtent l="0" t="0" r="28575" b="28575"/>
                <wp:wrapNone/>
                <wp:docPr id="173" name="Oval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1175" cy="52387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 w="19050">
                          <a:solidFill>
                            <a:srgbClr val="0070C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59C903E" w14:textId="35F21DFF" w:rsidR="003C227E" w:rsidRPr="00FD54DC" w:rsidRDefault="003C227E" w:rsidP="00FD54DC">
                            <w:pPr>
                              <w:jc w:val="center"/>
                              <w:rPr>
                                <w:color w:val="000000" w:themeColor="text1"/>
                                <w:lang w:val="en-GB"/>
                              </w:rPr>
                            </w:pPr>
                            <w:r w:rsidRPr="00FD54DC">
                              <w:rPr>
                                <w:color w:val="000000" w:themeColor="text1"/>
                                <w:lang w:val="en-GB"/>
                              </w:rPr>
                              <w:t>Rental</w:t>
                            </w:r>
                            <w:r>
                              <w:rPr>
                                <w:color w:val="000000" w:themeColor="text1"/>
                                <w:lang w:val="en-GB"/>
                              </w:rPr>
                              <w:t xml:space="preserve"> Analysi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EFD6CDB" id="Oval 173" o:spid="_x0000_s1054" style="position:absolute;margin-left:184.5pt;margin-top:15.8pt;width:140.25pt;height:41.25pt;z-index:2517652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" fillcolor="white [3212]" strokecolor="#0070c0" strokeweight="1.5pt">
                <v:stroke joinstyle="miter"/>
                <v:textbox>
                  <w:txbxContent>
                    <w:p w14:paraId="259C903E" w14:textId="35F21DFF" w:rsidR="003C227E" w:rsidRPr="00FD54DC" w:rsidRDefault="003C227E" w:rsidP="00FD54DC">
                      <w:pPr>
                        <w:jc w:val="center"/>
                        <w:rPr>
                          <w:color w:val="000000" w:themeColor="text1"/>
                          <w:lang w:val="en-GB"/>
                        </w:rPr>
                      </w:pPr>
                      <w:r w:rsidRPr="00FD54DC">
                        <w:rPr>
                          <w:color w:val="000000" w:themeColor="text1"/>
                          <w:lang w:val="en-GB"/>
                        </w:rPr>
                        <w:t>Rental</w:t>
                      </w:r>
                      <w:r>
                        <w:rPr>
                          <w:color w:val="000000" w:themeColor="text1"/>
                          <w:lang w:val="en-GB"/>
                        </w:rPr>
                        <w:t xml:space="preserve"> Analysis</w:t>
                      </w:r>
                    </w:p>
                  </w:txbxContent>
                </v:textbox>
              </v:oval>
            </w:pict>
          </mc:Fallback>
        </mc:AlternateContent>
      </w:r>
    </w:p>
    <w:p w14:paraId="1F32B7E5" w14:textId="2973ED3A" w:rsidR="00A45BBE" w:rsidRDefault="00A45BBE" w:rsidP="00A45BBE"/>
    <w:p w14:paraId="77C57C98" w14:textId="5B121CA9" w:rsidR="00A45BBE" w:rsidRDefault="00A45BBE" w:rsidP="00A45BBE"/>
    <w:p w14:paraId="6E49BA18" w14:textId="5DF1045F" w:rsidR="00A45BBE" w:rsidRDefault="00CA7AD8" w:rsidP="00A45BB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31776" behindDoc="0" locked="0" layoutInCell="1" allowOverlap="1" wp14:anchorId="541DB355" wp14:editId="6C0D7B27">
                <wp:simplePos x="0" y="0"/>
                <wp:positionH relativeFrom="column">
                  <wp:posOffset>2343150</wp:posOffset>
                </wp:positionH>
                <wp:positionV relativeFrom="paragraph">
                  <wp:posOffset>144145</wp:posOffset>
                </wp:positionV>
                <wp:extent cx="1733550" cy="257175"/>
                <wp:effectExtent l="0" t="0" r="0" b="9525"/>
                <wp:wrapNone/>
                <wp:docPr id="686" name="Text Box 6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52D775" w14:textId="425CC42E" w:rsidR="003C227E" w:rsidRPr="00885E75" w:rsidRDefault="003C227E" w:rsidP="00885E75">
                            <w:pPr>
                              <w:jc w:val="center"/>
                              <w:rPr>
                                <w:color w:val="7030A0"/>
                                <w:lang w:val="en-GB"/>
                              </w:rPr>
                            </w:pPr>
                            <w:r w:rsidRPr="00885E75">
                              <w:rPr>
                                <w:color w:val="7030A0"/>
                                <w:lang w:val="en-GB"/>
                              </w:rPr>
                              <w:t>Staff Quer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1DB355" id="Text Box 686" o:spid="_x0000_s1055" type="#_x0000_t202" style="position:absolute;margin-left:184.5pt;margin-top:11.35pt;width:136.5pt;height:20.25pt;z-index:2515317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" fillcolor="white [3201]" stroked="f" strokeweight=".5pt">
                <v:textbox>
                  <w:txbxContent>
                    <w:p w14:paraId="4652D775" w14:textId="425CC42E" w:rsidR="003C227E" w:rsidRPr="00885E75" w:rsidRDefault="003C227E" w:rsidP="00885E75">
                      <w:pPr>
                        <w:jc w:val="center"/>
                        <w:rPr>
                          <w:color w:val="7030A0"/>
                          <w:lang w:val="en-GB"/>
                        </w:rPr>
                      </w:pPr>
                      <w:r w:rsidRPr="00885E75">
                        <w:rPr>
                          <w:color w:val="7030A0"/>
                          <w:lang w:val="en-GB"/>
                        </w:rPr>
                        <w:t>Staff Querie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26656" behindDoc="0" locked="0" layoutInCell="1" allowOverlap="1" wp14:anchorId="453E5011" wp14:editId="1792C63D">
                <wp:simplePos x="0" y="0"/>
                <wp:positionH relativeFrom="column">
                  <wp:posOffset>1000125</wp:posOffset>
                </wp:positionH>
                <wp:positionV relativeFrom="paragraph">
                  <wp:posOffset>130411</wp:posOffset>
                </wp:positionV>
                <wp:extent cx="4352925" cy="1790700"/>
                <wp:effectExtent l="0" t="0" r="28575" b="19050"/>
                <wp:wrapNone/>
                <wp:docPr id="679" name="Text Box 6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52925" cy="1790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19050">
                          <a:solidFill>
                            <a:srgbClr val="7030A0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8044D6" w14:textId="77777777" w:rsidR="003C227E" w:rsidRDefault="003C227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3E5011" id="Text Box 679" o:spid="_x0000_s1056" type="#_x0000_t202" style="position:absolute;margin-left:78.75pt;margin-top:10.25pt;width:342.75pt;height:141pt;z-index:25152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" fillcolor="white [3201]" strokecolor="#7030a0" strokeweight="1.5pt">
                <v:textbox>
                  <w:txbxContent>
                    <w:p w14:paraId="548044D6" w14:textId="77777777" w:rsidR="003C227E" w:rsidRDefault="003C227E"/>
                  </w:txbxContent>
                </v:textbox>
              </v:shape>
            </w:pict>
          </mc:Fallback>
        </mc:AlternateContent>
      </w:r>
    </w:p>
    <w:p w14:paraId="1D7513B2" w14:textId="278E781B" w:rsidR="00A45BBE" w:rsidRDefault="00A45BBE" w:rsidP="00A45BBE"/>
    <w:p w14:paraId="2F815993" w14:textId="1FA27449" w:rsidR="00A45BBE" w:rsidRDefault="00B71956" w:rsidP="00A45BB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27680" behindDoc="0" locked="0" layoutInCell="1" allowOverlap="1" wp14:anchorId="1EE29309" wp14:editId="596346A2">
                <wp:simplePos x="0" y="0"/>
                <wp:positionH relativeFrom="column">
                  <wp:posOffset>1228725</wp:posOffset>
                </wp:positionH>
                <wp:positionV relativeFrom="paragraph">
                  <wp:posOffset>223520</wp:posOffset>
                </wp:positionV>
                <wp:extent cx="1200150" cy="628650"/>
                <wp:effectExtent l="0" t="0" r="19050" b="19050"/>
                <wp:wrapNone/>
                <wp:docPr id="680" name="Oval 6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628650"/>
                        </a:xfrm>
                        <a:prstGeom prst="ellipse">
                          <a:avLst/>
                        </a:prstGeom>
                        <a:ln w="19050"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0D0128" w14:textId="41DCAAB4" w:rsidR="003C227E" w:rsidRPr="008E401A" w:rsidRDefault="003C227E" w:rsidP="008E401A">
                            <w:pPr>
                              <w:jc w:val="center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List Ca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E29309" id="Oval 680" o:spid="_x0000_s1057" style="position:absolute;margin-left:96.75pt;margin-top:17.6pt;width:94.5pt;height:49.5pt;z-index:2515276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" fillcolor="white [3201]" strokecolor="#7030a0" strokeweight="1.5pt">
                <v:stroke joinstyle="miter"/>
                <v:textbox>
                  <w:txbxContent>
                    <w:p w14:paraId="2E0D0128" w14:textId="41DCAAB4" w:rsidR="003C227E" w:rsidRPr="008E401A" w:rsidRDefault="003C227E" w:rsidP="008E401A">
                      <w:pPr>
                        <w:jc w:val="center"/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List Cars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29728" behindDoc="0" locked="0" layoutInCell="1" allowOverlap="1" wp14:anchorId="575E0F94" wp14:editId="318ACB74">
                <wp:simplePos x="0" y="0"/>
                <wp:positionH relativeFrom="column">
                  <wp:posOffset>2628900</wp:posOffset>
                </wp:positionH>
                <wp:positionV relativeFrom="paragraph">
                  <wp:posOffset>195580</wp:posOffset>
                </wp:positionV>
                <wp:extent cx="1200150" cy="666750"/>
                <wp:effectExtent l="0" t="0" r="19050" b="19050"/>
                <wp:wrapNone/>
                <wp:docPr id="683" name="Oval 6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666750"/>
                        </a:xfrm>
                        <a:prstGeom prst="ellipse">
                          <a:avLst/>
                        </a:prstGeom>
                        <a:ln w="19050"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52565F" w14:textId="7DB44D39" w:rsidR="003C227E" w:rsidRPr="008E401A" w:rsidRDefault="003C227E" w:rsidP="00DF12A7">
                            <w:pPr>
                              <w:jc w:val="center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List Custome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5E0F94" id="Oval 683" o:spid="_x0000_s1058" style="position:absolute;margin-left:207pt;margin-top:15.4pt;width:94.5pt;height:52.5pt;z-index:251529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" fillcolor="white [3201]" strokecolor="#7030a0" strokeweight="1.5pt">
                <v:stroke joinstyle="miter"/>
                <v:textbox>
                  <w:txbxContent>
                    <w:p w14:paraId="6F52565F" w14:textId="7DB44D39" w:rsidR="003C227E" w:rsidRPr="008E401A" w:rsidRDefault="003C227E" w:rsidP="00DF12A7">
                      <w:pPr>
                        <w:jc w:val="center"/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List Customers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86048" behindDoc="0" locked="0" layoutInCell="1" allowOverlap="1" wp14:anchorId="05558A45" wp14:editId="2E37B8D3">
                <wp:simplePos x="0" y="0"/>
                <wp:positionH relativeFrom="column">
                  <wp:posOffset>3943350</wp:posOffset>
                </wp:positionH>
                <wp:positionV relativeFrom="paragraph">
                  <wp:posOffset>176530</wp:posOffset>
                </wp:positionV>
                <wp:extent cx="1200150" cy="666750"/>
                <wp:effectExtent l="0" t="0" r="19050" b="19050"/>
                <wp:wrapNone/>
                <wp:docPr id="30" name="Oval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666750"/>
                        </a:xfrm>
                        <a:prstGeom prst="ellipse">
                          <a:avLst/>
                        </a:prstGeom>
                        <a:ln w="19050"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1C623C" w14:textId="77DEDFEF" w:rsidR="003C227E" w:rsidRPr="008E401A" w:rsidRDefault="003C227E" w:rsidP="005C6542">
                            <w:pPr>
                              <w:jc w:val="center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List Rental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5558A45" id="Oval 30" o:spid="_x0000_s1059" style="position:absolute;margin-left:310.5pt;margin-top:13.9pt;width:94.5pt;height:52.5pt;z-index:2515860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" fillcolor="white [3201]" strokecolor="#7030a0" strokeweight="1.5pt">
                <v:stroke joinstyle="miter"/>
                <v:textbox>
                  <w:txbxContent>
                    <w:p w14:paraId="6F1C623C" w14:textId="77DEDFEF" w:rsidR="003C227E" w:rsidRPr="008E401A" w:rsidRDefault="003C227E" w:rsidP="005C6542">
                      <w:pPr>
                        <w:jc w:val="center"/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List Rentals</w:t>
                      </w:r>
                    </w:p>
                  </w:txbxContent>
                </v:textbox>
              </v:oval>
            </w:pict>
          </mc:Fallback>
        </mc:AlternateContent>
      </w:r>
    </w:p>
    <w:p w14:paraId="105621F0" w14:textId="78BF24A5" w:rsidR="00A45BBE" w:rsidRDefault="00FD54DC" w:rsidP="00A45BB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38944" behindDoc="0" locked="0" layoutInCell="1" allowOverlap="1" wp14:anchorId="2264FD03" wp14:editId="5505217C">
                <wp:simplePos x="0" y="0"/>
                <wp:positionH relativeFrom="column">
                  <wp:posOffset>5314950</wp:posOffset>
                </wp:positionH>
                <wp:positionV relativeFrom="paragraph">
                  <wp:posOffset>201295</wp:posOffset>
                </wp:positionV>
                <wp:extent cx="618490" cy="0"/>
                <wp:effectExtent l="38100" t="133350" r="0" b="133350"/>
                <wp:wrapNone/>
                <wp:docPr id="694" name="Straight Arrow Connector 6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18490" cy="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9EDD2F6" id="Straight Arrow Connector 694" o:spid="_x0000_s1026" type="#_x0000_t32" style="position:absolute;margin-left:418.5pt;margin-top:15.85pt;width:48.7pt;height:0;flip:x;z-index:2515389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" strokecolor="black [3213]" strokeweight="2.25pt">
                <v:stroke endarrow="open" joinstyle="miter"/>
              </v:shap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39968" behindDoc="0" locked="0" layoutInCell="1" allowOverlap="1" wp14:anchorId="56E26812" wp14:editId="17CC5BDA">
                <wp:simplePos x="0" y="0"/>
                <wp:positionH relativeFrom="column">
                  <wp:posOffset>5934075</wp:posOffset>
                </wp:positionH>
                <wp:positionV relativeFrom="paragraph">
                  <wp:posOffset>201295</wp:posOffset>
                </wp:positionV>
                <wp:extent cx="0" cy="3362325"/>
                <wp:effectExtent l="19050" t="0" r="19050" b="9525"/>
                <wp:wrapNone/>
                <wp:docPr id="695" name="Straight Connector 6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36232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D42D66D" id="Straight Connector 695" o:spid="_x0000_s1026" style="position:absolute;z-index:25153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67.25pt,15.85pt" to="467.25pt,28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" strokecolor="black [3213]" strokeweight="2.25pt">
                <v:stroke joinstyle="miter"/>
              </v:line>
            </w:pict>
          </mc:Fallback>
        </mc:AlternateContent>
      </w:r>
    </w:p>
    <w:p w14:paraId="5360BD3E" w14:textId="1529A9E5" w:rsidR="00A45BBE" w:rsidRDefault="00A45BBE" w:rsidP="00A45BBE"/>
    <w:p w14:paraId="4148D12F" w14:textId="644E09E1" w:rsidR="00A45BBE" w:rsidRDefault="00A45BBE" w:rsidP="00A45BBE"/>
    <w:p w14:paraId="44E4E0C2" w14:textId="1E92CE70" w:rsidR="008D5904" w:rsidRDefault="008D5904" w:rsidP="00A45BBE"/>
    <w:p w14:paraId="1B8F4A72" w14:textId="2B996063" w:rsidR="008D5904" w:rsidRDefault="00FD54DC" w:rsidP="00A45BBE"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518464" behindDoc="0" locked="0" layoutInCell="1" allowOverlap="1" wp14:anchorId="36FAC6FB" wp14:editId="2316F656">
                <wp:simplePos x="0" y="0"/>
                <wp:positionH relativeFrom="column">
                  <wp:posOffset>5915660</wp:posOffset>
                </wp:positionH>
                <wp:positionV relativeFrom="paragraph">
                  <wp:posOffset>51435</wp:posOffset>
                </wp:positionV>
                <wp:extent cx="1000125" cy="1638300"/>
                <wp:effectExtent l="0" t="0" r="9525" b="0"/>
                <wp:wrapNone/>
                <wp:docPr id="640" name="Group 64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00125" cy="1638300"/>
                          <a:chOff x="0" y="0"/>
                          <a:chExt cx="809625" cy="1457605"/>
                        </a:xfrm>
                      </wpg:grpSpPr>
                      <wpg:grpSp>
                        <wpg:cNvPr id="641" name="Group 641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642" name="Smiley Face 642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3" name="Straight Connector 643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44" name="Straight Connector 644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645" name="Group 645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646" name="Straight Connector 646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647" name="Straight Connector 647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  <wps:wsp>
                        <wps:cNvPr id="648" name="Text Box 648"/>
                        <wps:cNvSpPr txBox="1"/>
                        <wps:spPr>
                          <a:xfrm>
                            <a:off x="0" y="923925"/>
                            <a:ext cx="809625" cy="53368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E5EFFDD" w14:textId="6B9EB4A6" w:rsidR="003C227E" w:rsidRPr="004B1FD2" w:rsidRDefault="003C227E" w:rsidP="006C3265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 w:rsidRPr="004B1FD2">
                                <w:rPr>
                                  <w:b/>
                                  <w:sz w:val="24"/>
                                  <w:lang w:val="en-IE"/>
                                </w:rPr>
                                <w:t>Staff</w:t>
                              </w:r>
                            </w:p>
                            <w:p w14:paraId="21F68AFD" w14:textId="77777777" w:rsidR="003C227E" w:rsidRPr="00215383" w:rsidRDefault="003C227E" w:rsidP="006C3265">
                              <w:pPr>
                                <w:jc w:val="center"/>
                                <w:rPr>
                                  <w:b/>
                                  <w:color w:val="C00000"/>
                                  <w:sz w:val="24"/>
                                  <w:lang w:val="en-IE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6FAC6FB" id="Group 640" o:spid="_x0000_s1060" style="position:absolute;margin-left:465.8pt;margin-top:4.05pt;width:78.75pt;height:129pt;z-index:251518464;mso-width-relative:margin;mso-height-relative:margin" coordsize="8096,145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">
                <v:group id="Group 641" o:spid="_x0000_s1061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ySEtixgAAANwA&#10;AAAPAAAAAAAAAAAAAAAAAKoCAABkcnMvZG93bnJldi54bWxQSwUGAAAAAAQABAD6AAAAnQMAAAAA&#10;">
                  <v:shape id="Smiley Face 642" o:spid="_x0000_s1062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Dk/sUA&#10;AADcAAAADwAAAGRycy9kb3ducmV2LnhtbESPQWvCQBSE7wX/w/IEL0U3Bgk1uooKglAPVXvw+Mg+&#10;k2D2bciuZv333UKhx2FmvmGW62Aa8aTO1ZYVTCcJCOLC6ppLBd+X/fgDhPPIGhvLpOBFDtarwdsS&#10;c217PtHz7EsRIexyVFB53+ZSuqIig25iW+Lo3Wxn0EfZlVJ32Ee4aWSaJJk0WHNcqLClXUXF/fww&#10;Cvrj5+xkt9N+/sjeQ3q8bLPrV1BqNAybBQhPwf+H/9oHrSCbpfB7Jh4Buf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sOT+xQAAANwAAAAPAAAAAAAAAAAAAAAAAJgCAABkcnMv&#10;ZG93bnJldi54bWxQSwUGAAAAAAQABAD1AAAAigMAAAAA&#10;" filled="f" strokecolor="black [3213]" strokeweight=".5pt">
                    <v:stroke joinstyle="miter"/>
                  </v:shape>
                  <v:line id="Straight Connector 643" o:spid="_x0000_s1063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XSOsYAAADcAAAADwAAAGRycy9kb3ducmV2LnhtbESP3WrCQBSE7wu+w3IEb4puqkU0uopI&#10;C4UWf+Li9SF7TILZsyG71fTtu4WCl8PMfMMs152txY1aXzlW8DJKQBDnzlRcKNCn9+EMhA/IBmvH&#10;pOCHPKxXvaclpsbd+Ui3LBQiQtinqKAMoUml9HlJFv3INcTRu7jWYoiyLaRp8R7htpbjJJlKixXH&#10;hRIb2paUX7Nvq+BTz8/Pk/1Ma3vKdnjQ1dv+a6vUoN9tFiACdeER/m9/GAXT1wn8nYlHQK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bV0jrGAAAA3AAAAA8AAAAAAAAA&#10;AAAAAAAAoQIAAGRycy9kb3ducmV2LnhtbFBLBQYAAAAABAAEAPkAAACUAwAAAAA=&#10;" strokecolor="black [3200]" strokeweight=".5pt">
                    <v:stroke joinstyle="miter"/>
                  </v:line>
                  <v:line id="Straight Connector 644" o:spid="_x0000_s1064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xKTsYAAADcAAAADwAAAGRycy9kb3ducmV2LnhtbESP3WrCQBSE7wu+w3IEb4puakU0uopI&#10;C4UWf+Li9SF7TILZsyG71fTtu4WCl8PMfMMs152txY1aXzlW8DJKQBDnzlRcKNCn9+EMhA/IBmvH&#10;pOCHPKxXvaclpsbd+Ui3LBQiQtinqKAMoUml9HlJFv3INcTRu7jWYoiyLaRp8R7htpbjJJlKixXH&#10;hRIb2paUX7Nvq+BTz8/Pr/uZ1vaU7fCgq7f911apQb/bLEAE6sIj/N/+MAqmkwn8nYlHQK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k8Sk7GAAAA3AAAAA8AAAAAAAAA&#10;AAAAAAAAoQIAAGRycy9kb3ducmV2LnhtbFBLBQYAAAAABAAEAPkAAACUAwAAAAA=&#10;" strokecolor="black [3200]" strokeweight=".5pt">
                    <v:stroke joinstyle="miter"/>
                  </v:line>
                  <v:group id="Group 645" o:spid="_x0000_s1065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XNNYcYAAADcAAAADwAAAGRycy9kb3ducmV2LnhtbESPT2vCQBTE7wW/w/KE&#10;3uomWkWiq4jU0kMoNBFKb4/sMwlm34bsNn++fbdQ6HGYmd8w++NoGtFT52rLCuJFBIK4sLrmUsE1&#10;vzxtQTiPrLGxTAomcnA8zB72mGg78Af1mS9FgLBLUEHlfZtI6YqKDLqFbYmDd7OdQR9kV0rd4RDg&#10;ppHLKNpIgzWHhQpbOldU3LNvo+B1wOG0il/69H47T1/5+v0zjUmpx/l42oHwNPr/8F/7TSvYPK/h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Nc01hxgAAANwA&#10;AAAPAAAAAAAAAAAAAAAAAKoCAABkcnMvZG93bnJldi54bWxQSwUGAAAAAAQABAD6AAAAnQMAAAAA&#10;">
                    <v:line id="Straight Connector 646" o:spid="_x0000_s1066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6zOosIAAADcAAAADwAAAGRycy9kb3ducmV2LnhtbESPwWrDMBBE74X8g9hAb7Wc0JrgWgkh&#10;kNCTSxx/wGJtZRNrZSzFcf6+KhRyHGbmDVPsZtuLiUbfOVawSlIQxI3THRsF9eX4tgHhA7LG3jEp&#10;eJCH3XbxUmCu3Z3PNFXBiAhhn6OCNoQhl9I3LVn0iRuIo/fjRoshytFIPeI9wm0v12maSYsdx4UW&#10;Bzq01Fyrm1WgTUly78z0sTJZfWzMN5anSanX5bz/BBFoDs/wf/tLK8jeM/g7E4+A3P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6zOosIAAADcAAAADwAAAAAAAAAAAAAA&#10;AAChAgAAZHJzL2Rvd25yZXYueG1sUEsFBgAAAAAEAAQA+QAAAJADAAAAAA==&#10;" strokecolor="black [3200]" strokeweight=".5pt">
                      <v:stroke joinstyle="miter"/>
                    </v:line>
                    <v:line id="Straight Connector 647" o:spid="_x0000_s1067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7UOcYAAADcAAAADwAAAGRycy9kb3ducmV2LnhtbESPQWvCQBSE7wX/w/IEL0U3tmJtdJUi&#10;FgoVrXHp+ZF9JsHs25DdavrvuwXB4zAz3zCLVWdrcaHWV44VjEcJCOLcmYoLBfr4PpyB8AHZYO2Y&#10;FPySh9Wy97DA1LgrH+iShUJECPsUFZQhNKmUPi/Joh+5hjh6J9daDFG2hTQtXiPc1vIpSabSYsVx&#10;ocSG1iXl5+zHKvjUr9+Pz/uZ1vaY7fBLV5v9dq3UoN+9zUEE6sI9fGt/GAXTyQv8n4lHQC7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nu1DnGAAAA3AAAAA8AAAAAAAAA&#10;AAAAAAAAoQIAAGRycy9kb3ducmV2LnhtbFBLBQYAAAAABAAEAPkAAACUAwAAAAA=&#10;" strokecolor="black [3200]" strokeweight=".5pt">
                      <v:stroke joinstyle="miter"/>
                    </v:line>
                  </v:group>
                </v:group>
                <v:shape id="Text Box 648" o:spid="_x0000_s1068" type="#_x0000_t202" style="position:absolute;top:9239;width:8096;height:5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aUCcEA&#10;AADcAAAADwAAAGRycy9kb3ducmV2LnhtbERPTWvCQBC9F/wPyxS81U2LlZK6ES0K3kqTHnocsmMS&#10;k50N2VVjfn3nUOjx8b7Xm9F16kpDaDwbeF4koIhLbxuuDHwXh6c3UCEiW+w8k4E7Bdhks4c1ptbf&#10;+IuueayUhHBI0UAdY59qHcqaHIaF74mFO/nBYRQ4VNoOeJNw1+mXJFlphw1LQ409fdRUtvnFSa8v&#10;9u20jbo4lJTv7Ot0/vyZjJk/jtt3UJHG+C/+cx+tgdVS1soZOQI6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FmlAnBAAAA3AAAAA8AAAAAAAAAAAAAAAAAmAIAAGRycy9kb3du&#10;cmV2LnhtbFBLBQYAAAAABAAEAPUAAACGAwAAAAA=&#10;" fillcolor="white [3212]" stroked="f" strokeweight=".5pt">
                  <v:textbox>
                    <w:txbxContent>
                      <w:p w14:paraId="2E5EFFDD" w14:textId="6B9EB4A6" w:rsidR="003C227E" w:rsidRPr="004B1FD2" w:rsidRDefault="003C227E" w:rsidP="006C3265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 w:rsidRPr="004B1FD2">
                          <w:rPr>
                            <w:b/>
                            <w:sz w:val="24"/>
                            <w:lang w:val="en-IE"/>
                          </w:rPr>
                          <w:t>Staff</w:t>
                        </w:r>
                      </w:p>
                      <w:p w14:paraId="21F68AFD" w14:textId="77777777" w:rsidR="003C227E" w:rsidRPr="00215383" w:rsidRDefault="003C227E" w:rsidP="006C3265">
                        <w:pPr>
                          <w:jc w:val="center"/>
                          <w:rPr>
                            <w:b/>
                            <w:color w:val="C00000"/>
                            <w:sz w:val="24"/>
                            <w:lang w:val="en-IE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  <w:r w:rsidR="00CA7AD8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19488" behindDoc="0" locked="0" layoutInCell="1" allowOverlap="1" wp14:anchorId="4FB913AB" wp14:editId="7943B8C3">
                <wp:simplePos x="0" y="0"/>
                <wp:positionH relativeFrom="column">
                  <wp:posOffset>1009650</wp:posOffset>
                </wp:positionH>
                <wp:positionV relativeFrom="paragraph">
                  <wp:posOffset>15240</wp:posOffset>
                </wp:positionV>
                <wp:extent cx="4343400" cy="1733550"/>
                <wp:effectExtent l="0" t="0" r="19050" b="19050"/>
                <wp:wrapNone/>
                <wp:docPr id="649" name="Text Box 6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43400" cy="1733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19050">
                          <a:solidFill>
                            <a:srgbClr val="C00000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C526D5" w14:textId="243C77B3" w:rsidR="003C227E" w:rsidRPr="006C3265" w:rsidRDefault="003C227E" w:rsidP="006C3265">
                            <w:pPr>
                              <w:jc w:val="center"/>
                              <w:rPr>
                                <w:color w:val="C00000"/>
                                <w:lang w:val="en-GB"/>
                              </w:rPr>
                            </w:pPr>
                            <w:r>
                              <w:rPr>
                                <w:color w:val="C00000"/>
                                <w:lang w:val="en-GB"/>
                              </w:rPr>
                              <w:t>Maintenan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B913AB" id="Text Box 649" o:spid="_x0000_s1069" type="#_x0000_t202" style="position:absolute;margin-left:79.5pt;margin-top:1.2pt;width:342pt;height:136.5pt;z-index:25151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" fillcolor="white [3201]" strokecolor="#c00000" strokeweight="1.5pt">
                <v:textbox>
                  <w:txbxContent>
                    <w:p w14:paraId="12C526D5" w14:textId="243C77B3" w:rsidR="003C227E" w:rsidRPr="006C3265" w:rsidRDefault="003C227E" w:rsidP="006C3265">
                      <w:pPr>
                        <w:jc w:val="center"/>
                        <w:rPr>
                          <w:color w:val="C00000"/>
                          <w:lang w:val="en-GB"/>
                        </w:rPr>
                      </w:pPr>
                      <w:r>
                        <w:rPr>
                          <w:color w:val="C00000"/>
                          <w:lang w:val="en-GB"/>
                        </w:rPr>
                        <w:t>Maintenance</w:t>
                      </w:r>
                    </w:p>
                  </w:txbxContent>
                </v:textbox>
              </v:shape>
            </w:pict>
          </mc:Fallback>
        </mc:AlternateContent>
      </w:r>
    </w:p>
    <w:p w14:paraId="6327B454" w14:textId="5D64BCF9" w:rsidR="008D5904" w:rsidRDefault="00CA7AD8" w:rsidP="00A45BB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22560" behindDoc="0" locked="0" layoutInCell="1" allowOverlap="1" wp14:anchorId="304C1B5E" wp14:editId="3D78BAE7">
                <wp:simplePos x="0" y="0"/>
                <wp:positionH relativeFrom="column">
                  <wp:posOffset>3314700</wp:posOffset>
                </wp:positionH>
                <wp:positionV relativeFrom="paragraph">
                  <wp:posOffset>39370</wp:posOffset>
                </wp:positionV>
                <wp:extent cx="1628775" cy="581025"/>
                <wp:effectExtent l="0" t="0" r="28575" b="28575"/>
                <wp:wrapNone/>
                <wp:docPr id="658" name="Oval 6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8775" cy="581025"/>
                        </a:xfrm>
                        <a:prstGeom prst="ellipse">
                          <a:avLst/>
                        </a:prstGeom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DF4BBD" w14:textId="14321601" w:rsidR="003C227E" w:rsidRPr="00885E75" w:rsidRDefault="003C227E" w:rsidP="006C3265">
                            <w:pPr>
                              <w:jc w:val="center"/>
                              <w:rPr>
                                <w:sz w:val="24"/>
                                <w:lang w:val="en-GB"/>
                              </w:rPr>
                            </w:pPr>
                            <w:r w:rsidRPr="00885E75">
                              <w:rPr>
                                <w:sz w:val="24"/>
                                <w:lang w:val="en-GB"/>
                              </w:rPr>
                              <w:t>Add Custom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04C1B5E" id="Oval 658" o:spid="_x0000_s1070" style="position:absolute;margin-left:261pt;margin-top:3.1pt;width:128.25pt;height:45.75pt;z-index:2515225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" fillcolor="white [3201]" strokecolor="#c00000" strokeweight="1.5pt">
                <v:stroke joinstyle="miter"/>
                <v:textbox>
                  <w:txbxContent>
                    <w:p w14:paraId="12DF4BBD" w14:textId="14321601" w:rsidR="003C227E" w:rsidRPr="00885E75" w:rsidRDefault="003C227E" w:rsidP="006C3265">
                      <w:pPr>
                        <w:jc w:val="center"/>
                        <w:rPr>
                          <w:sz w:val="24"/>
                          <w:lang w:val="en-GB"/>
                        </w:rPr>
                      </w:pPr>
                      <w:r w:rsidRPr="00885E75">
                        <w:rPr>
                          <w:sz w:val="24"/>
                          <w:lang w:val="en-GB"/>
                        </w:rPr>
                        <w:t>Add Custom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20512" behindDoc="0" locked="0" layoutInCell="1" allowOverlap="1" wp14:anchorId="7076EE79" wp14:editId="5D0EBB10">
                <wp:simplePos x="0" y="0"/>
                <wp:positionH relativeFrom="column">
                  <wp:posOffset>1352550</wp:posOffset>
                </wp:positionH>
                <wp:positionV relativeFrom="paragraph">
                  <wp:posOffset>82550</wp:posOffset>
                </wp:positionV>
                <wp:extent cx="1628775" cy="542925"/>
                <wp:effectExtent l="0" t="0" r="28575" b="28575"/>
                <wp:wrapNone/>
                <wp:docPr id="656" name="Oval 6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8775" cy="542925"/>
                        </a:xfrm>
                        <a:prstGeom prst="ellipse">
                          <a:avLst/>
                        </a:prstGeom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72BDB0" w14:textId="5763AD4C" w:rsidR="003C227E" w:rsidRPr="00885E75" w:rsidRDefault="003C227E" w:rsidP="006C3265">
                            <w:pPr>
                              <w:jc w:val="center"/>
                              <w:rPr>
                                <w:sz w:val="24"/>
                                <w:lang w:val="en-GB"/>
                              </w:rPr>
                            </w:pPr>
                            <w:r w:rsidRPr="00885E75">
                              <w:rPr>
                                <w:sz w:val="24"/>
                                <w:lang w:val="en-GB"/>
                              </w:rPr>
                              <w:t>Add C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076EE79" id="Oval 656" o:spid="_x0000_s1071" style="position:absolute;margin-left:106.5pt;margin-top:6.5pt;width:128.25pt;height:42.75pt;z-index:2515205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" fillcolor="white [3201]" strokecolor="#c00000" strokeweight="1.5pt">
                <v:stroke joinstyle="miter"/>
                <v:textbox>
                  <w:txbxContent>
                    <w:p w14:paraId="0E72BDB0" w14:textId="5763AD4C" w:rsidR="003C227E" w:rsidRPr="00885E75" w:rsidRDefault="003C227E" w:rsidP="006C3265">
                      <w:pPr>
                        <w:jc w:val="center"/>
                        <w:rPr>
                          <w:sz w:val="24"/>
                          <w:lang w:val="en-GB"/>
                        </w:rPr>
                      </w:pPr>
                      <w:r w:rsidRPr="00885E75">
                        <w:rPr>
                          <w:sz w:val="24"/>
                          <w:lang w:val="en-GB"/>
                        </w:rPr>
                        <w:t>Add Car</w:t>
                      </w:r>
                    </w:p>
                  </w:txbxContent>
                </v:textbox>
              </v:oval>
            </w:pict>
          </mc:Fallback>
        </mc:AlternateContent>
      </w:r>
    </w:p>
    <w:p w14:paraId="053DEE35" w14:textId="76F35705" w:rsidR="008D5904" w:rsidRDefault="00FD54DC" w:rsidP="00A45BB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766272" behindDoc="0" locked="0" layoutInCell="1" allowOverlap="1" wp14:anchorId="059B7FAA" wp14:editId="1CFF44D0">
                <wp:simplePos x="0" y="0"/>
                <wp:positionH relativeFrom="column">
                  <wp:posOffset>5934075</wp:posOffset>
                </wp:positionH>
                <wp:positionV relativeFrom="paragraph">
                  <wp:posOffset>78105</wp:posOffset>
                </wp:positionV>
                <wp:extent cx="345702" cy="0"/>
                <wp:effectExtent l="0" t="0" r="16510" b="19050"/>
                <wp:wrapNone/>
                <wp:docPr id="174" name="Straight Connector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5702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080108D" id="Straight Connector 174" o:spid="_x0000_s1026" style="position:absolute;z-index:251766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67.25pt,6.15pt" to="494.45pt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" strokecolor="black [3213]" strokeweight="1.5pt">
                <v:stroke joinstyle="miter"/>
              </v:line>
            </w:pict>
          </mc:Fallback>
        </mc:AlternateContent>
      </w:r>
    </w:p>
    <w:p w14:paraId="33E82C1D" w14:textId="0ED7BF3B" w:rsidR="008D5904" w:rsidRDefault="00CA7AD8" w:rsidP="00A45BB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21536" behindDoc="0" locked="0" layoutInCell="1" allowOverlap="1" wp14:anchorId="4EDC6679" wp14:editId="180BB11C">
                <wp:simplePos x="0" y="0"/>
                <wp:positionH relativeFrom="column">
                  <wp:posOffset>1362075</wp:posOffset>
                </wp:positionH>
                <wp:positionV relativeFrom="paragraph">
                  <wp:posOffset>149225</wp:posOffset>
                </wp:positionV>
                <wp:extent cx="1628775" cy="604520"/>
                <wp:effectExtent l="0" t="0" r="28575" b="24130"/>
                <wp:wrapNone/>
                <wp:docPr id="657" name="Oval 6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8775" cy="604520"/>
                        </a:xfrm>
                        <a:prstGeom prst="ellipse">
                          <a:avLst/>
                        </a:prstGeom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82E8FF" w14:textId="1728EC0C" w:rsidR="003C227E" w:rsidRPr="00885E75" w:rsidRDefault="003C227E" w:rsidP="006C3265">
                            <w:pPr>
                              <w:jc w:val="center"/>
                              <w:rPr>
                                <w:szCs w:val="20"/>
                                <w:lang w:val="en-GB"/>
                              </w:rPr>
                            </w:pPr>
                            <w:r>
                              <w:rPr>
                                <w:szCs w:val="20"/>
                                <w:lang w:val="en-GB"/>
                              </w:rPr>
                              <w:t>Amend</w:t>
                            </w:r>
                            <w:r w:rsidRPr="00885E75">
                              <w:rPr>
                                <w:szCs w:val="20"/>
                                <w:lang w:val="en-GB"/>
                              </w:rPr>
                              <w:t xml:space="preserve"> C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DC6679" id="Oval 657" o:spid="_x0000_s1072" style="position:absolute;margin-left:107.25pt;margin-top:11.75pt;width:128.25pt;height:47.6pt;z-index:2515215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" fillcolor="white [3201]" strokecolor="#c00000" strokeweight="1.5pt">
                <v:stroke joinstyle="miter"/>
                <v:textbox>
                  <w:txbxContent>
                    <w:p w14:paraId="6082E8FF" w14:textId="1728EC0C" w:rsidR="003C227E" w:rsidRPr="00885E75" w:rsidRDefault="003C227E" w:rsidP="006C3265">
                      <w:pPr>
                        <w:jc w:val="center"/>
                        <w:rPr>
                          <w:szCs w:val="20"/>
                          <w:lang w:val="en-GB"/>
                        </w:rPr>
                      </w:pPr>
                      <w:r>
                        <w:rPr>
                          <w:szCs w:val="20"/>
                          <w:lang w:val="en-GB"/>
                        </w:rPr>
                        <w:t>Amend</w:t>
                      </w:r>
                      <w:r w:rsidRPr="00885E75">
                        <w:rPr>
                          <w:szCs w:val="20"/>
                          <w:lang w:val="en-GB"/>
                        </w:rPr>
                        <w:t xml:space="preserve"> Ca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23584" behindDoc="0" locked="0" layoutInCell="1" allowOverlap="1" wp14:anchorId="139D1529" wp14:editId="05D002E5">
                <wp:simplePos x="0" y="0"/>
                <wp:positionH relativeFrom="column">
                  <wp:posOffset>3343275</wp:posOffset>
                </wp:positionH>
                <wp:positionV relativeFrom="paragraph">
                  <wp:posOffset>148711</wp:posOffset>
                </wp:positionV>
                <wp:extent cx="1628775" cy="609600"/>
                <wp:effectExtent l="0" t="0" r="28575" b="19050"/>
                <wp:wrapNone/>
                <wp:docPr id="659" name="Oval 6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8775" cy="609600"/>
                        </a:xfrm>
                        <a:prstGeom prst="ellipse">
                          <a:avLst/>
                        </a:prstGeom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80B7DA" w14:textId="0FFBAEAB" w:rsidR="003C227E" w:rsidRPr="00885E75" w:rsidRDefault="003C227E" w:rsidP="00215383">
                            <w:pPr>
                              <w:jc w:val="center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Amend</w:t>
                            </w:r>
                            <w:r w:rsidRPr="00885E75">
                              <w:rPr>
                                <w:lang w:val="en-GB"/>
                              </w:rPr>
                              <w:t xml:space="preserve"> Custom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39D1529" id="Oval 659" o:spid="_x0000_s1073" style="position:absolute;margin-left:263.25pt;margin-top:11.7pt;width:128.25pt;height:48pt;z-index:2515235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" fillcolor="white [3201]" strokecolor="#c00000" strokeweight="1.5pt">
                <v:stroke joinstyle="miter"/>
                <v:textbox>
                  <w:txbxContent>
                    <w:p w14:paraId="4B80B7DA" w14:textId="0FFBAEAB" w:rsidR="003C227E" w:rsidRPr="00885E75" w:rsidRDefault="003C227E" w:rsidP="00215383">
                      <w:pPr>
                        <w:jc w:val="center"/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Amend</w:t>
                      </w:r>
                      <w:r w:rsidRPr="00885E75">
                        <w:rPr>
                          <w:lang w:val="en-GB"/>
                        </w:rPr>
                        <w:t xml:space="preserve"> Customer</w:t>
                      </w:r>
                    </w:p>
                  </w:txbxContent>
                </v:textbox>
              </v:oval>
            </w:pict>
          </mc:Fallback>
        </mc:AlternateContent>
      </w:r>
    </w:p>
    <w:p w14:paraId="6CF12B99" w14:textId="492856DE" w:rsidR="008D5904" w:rsidRDefault="00FD54DC" w:rsidP="00A45BB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87072" behindDoc="0" locked="0" layoutInCell="1" allowOverlap="1" wp14:anchorId="1A03B961" wp14:editId="3613725C">
                <wp:simplePos x="0" y="0"/>
                <wp:positionH relativeFrom="column">
                  <wp:posOffset>5354955</wp:posOffset>
                </wp:positionH>
                <wp:positionV relativeFrom="paragraph">
                  <wp:posOffset>15240</wp:posOffset>
                </wp:positionV>
                <wp:extent cx="570865" cy="0"/>
                <wp:effectExtent l="38100" t="133350" r="0" b="133350"/>
                <wp:wrapNone/>
                <wp:docPr id="31" name="Straight Arrow Connector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0865" cy="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A97D050" id="Straight Arrow Connector 31" o:spid="_x0000_s1026" type="#_x0000_t32" style="position:absolute;margin-left:421.65pt;margin-top:1.2pt;width:44.95pt;height:0;flip:x;z-index:2515870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" strokecolor="black [3213]" strokeweight="2.25pt">
                <v:stroke endarrow="open" joinstyle="miter"/>
              </v:shape>
            </w:pict>
          </mc:Fallback>
        </mc:AlternateContent>
      </w:r>
    </w:p>
    <w:p w14:paraId="7B228F54" w14:textId="4679271E" w:rsidR="008D5904" w:rsidRDefault="008D5904" w:rsidP="00A45BBE"/>
    <w:p w14:paraId="65BDA099" w14:textId="46170CB8" w:rsidR="008E401A" w:rsidRDefault="00CA7AD8" w:rsidP="00A45BB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24608" behindDoc="0" locked="0" layoutInCell="1" allowOverlap="1" wp14:anchorId="3537DDA5" wp14:editId="649E4877">
                <wp:simplePos x="0" y="0"/>
                <wp:positionH relativeFrom="column">
                  <wp:posOffset>1019175</wp:posOffset>
                </wp:positionH>
                <wp:positionV relativeFrom="paragraph">
                  <wp:posOffset>116205</wp:posOffset>
                </wp:positionV>
                <wp:extent cx="4343400" cy="1362075"/>
                <wp:effectExtent l="0" t="0" r="19050" b="28575"/>
                <wp:wrapNone/>
                <wp:docPr id="668" name="Text Box 6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43400" cy="1362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19050">
                          <a:solidFill>
                            <a:srgbClr val="00B050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71ED5E" w14:textId="778E1BFB" w:rsidR="003C227E" w:rsidRPr="000470E4" w:rsidRDefault="003C227E" w:rsidP="000470E4">
                            <w:pPr>
                              <w:jc w:val="center"/>
                              <w:rPr>
                                <w:color w:val="538135" w:themeColor="accent6" w:themeShade="BF"/>
                                <w:lang w:val="en-GB"/>
                              </w:rPr>
                            </w:pPr>
                            <w:r>
                              <w:rPr>
                                <w:noProof/>
                                <w:color w:val="538135" w:themeColor="accent6" w:themeShade="BF"/>
                                <w:lang w:val="en-GB"/>
                              </w:rPr>
                              <w:t xml:space="preserve">Customer </w:t>
                            </w:r>
                            <w:r w:rsidRPr="000470E4">
                              <w:rPr>
                                <w:noProof/>
                                <w:color w:val="538135" w:themeColor="accent6" w:themeShade="BF"/>
                                <w:lang w:val="en-GB"/>
                              </w:rPr>
                              <w:t>Servic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37DDA5" id="Text Box 668" o:spid="_x0000_s1074" type="#_x0000_t202" style="position:absolute;margin-left:80.25pt;margin-top:9.15pt;width:342pt;height:107.25pt;z-index:2515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" fillcolor="white [3201]" strokecolor="#00b050" strokeweight="1.5pt">
                <v:textbox>
                  <w:txbxContent>
                    <w:p w14:paraId="3771ED5E" w14:textId="778E1BFB" w:rsidR="003C227E" w:rsidRPr="000470E4" w:rsidRDefault="003C227E" w:rsidP="000470E4">
                      <w:pPr>
                        <w:jc w:val="center"/>
                        <w:rPr>
                          <w:color w:val="538135" w:themeColor="accent6" w:themeShade="BF"/>
                          <w:lang w:val="en-GB"/>
                        </w:rPr>
                      </w:pPr>
                      <w:r>
                        <w:rPr>
                          <w:noProof/>
                          <w:color w:val="538135" w:themeColor="accent6" w:themeShade="BF"/>
                          <w:lang w:val="en-GB"/>
                        </w:rPr>
                        <w:t xml:space="preserve">Customer </w:t>
                      </w:r>
                      <w:r w:rsidRPr="000470E4">
                        <w:rPr>
                          <w:noProof/>
                          <w:color w:val="538135" w:themeColor="accent6" w:themeShade="BF"/>
                          <w:lang w:val="en-GB"/>
                        </w:rPr>
                        <w:t>Services</w:t>
                      </w:r>
                    </w:p>
                  </w:txbxContent>
                </v:textbox>
              </v:shape>
            </w:pict>
          </mc:Fallback>
        </mc:AlternateContent>
      </w:r>
    </w:p>
    <w:p w14:paraId="36C6F941" w14:textId="5000540C" w:rsidR="008E401A" w:rsidRDefault="00FD54DC" w:rsidP="00A45BBE"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517440" behindDoc="0" locked="0" layoutInCell="1" allowOverlap="1" wp14:anchorId="3FC8E286" wp14:editId="3F155B7B">
                <wp:simplePos x="0" y="0"/>
                <wp:positionH relativeFrom="column">
                  <wp:posOffset>-546100</wp:posOffset>
                </wp:positionH>
                <wp:positionV relativeFrom="paragraph">
                  <wp:posOffset>81280</wp:posOffset>
                </wp:positionV>
                <wp:extent cx="1000125" cy="1247775"/>
                <wp:effectExtent l="0" t="0" r="9525" b="9525"/>
                <wp:wrapNone/>
                <wp:docPr id="189" name="Group 18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00125" cy="1247775"/>
                          <a:chOff x="0" y="0"/>
                          <a:chExt cx="809625" cy="1152525"/>
                        </a:xfrm>
                      </wpg:grpSpPr>
                      <wpg:grpSp>
                        <wpg:cNvPr id="190" name="Group 190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191" name="Smiley Face 191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8" name="Straight Connector 238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16" name="Straight Connector 316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317" name="Group 317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318" name="Straight Connector 318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12" name="Straight Connector 512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  <wps:wsp>
                        <wps:cNvPr id="513" name="Text Box 513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E78681E" w14:textId="3DE5C979" w:rsidR="003C227E" w:rsidRPr="00B411EF" w:rsidRDefault="003C227E" w:rsidP="008D5904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IE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FC8E286" id="Group 189" o:spid="_x0000_s1075" style="position:absolute;margin-left:-43pt;margin-top:6.4pt;width:78.75pt;height:98.25pt;z-index:251517440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">
                <v:group id="Group 190" o:spid="_x0000_s1076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jzg/bxgAAANwA&#10;AAAPAAAAAAAAAAAAAAAAAKoCAABkcnMvZG93bnJldi54bWxQSwUGAAAAAAQABAD6AAAAnQMAAAAA&#10;">
                  <v:shape id="Smiley Face 191" o:spid="_x0000_s1077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ibq8MA&#10;AADcAAAADwAAAGRycy9kb3ducmV2LnhtbERPTYvCMBC9L/gfwgheFk0rUtZqFF1YEPSw6h48Ds3Y&#10;FptJaaLN/vuNIOxtHu9zlutgGvGgztWWFaSTBARxYXXNpYKf89f4A4TzyBoby6TglxysV4O3Jeba&#10;9nykx8mXIoawy1FB5X2bS+mKigy6iW2JI3e1nUEfYVdK3WEfw00jp0mSSYM1x4YKW/qsqLid7kZB&#10;f9jPjnab9vN79h6mh/M2u3wHpUbDsFmA8BT8v/jl3uk4f57C85l4gV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6ibq8MAAADcAAAADwAAAAAAAAAAAAAAAACYAgAAZHJzL2Rv&#10;d25yZXYueG1sUEsFBgAAAAAEAAQA9QAAAIgDAAAAAA==&#10;" filled="f" strokecolor="black [3213]" strokeweight=".5pt">
                    <v:stroke joinstyle="miter"/>
                  </v:shape>
                  <v:line id="Straight Connector 238" o:spid="_x0000_s1078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/ifL8MAAADcAAAADwAAAGRycy9kb3ducmV2LnhtbERPXWvCMBR9H/gfwhV8GZqqMLQ2FZEN&#10;BhtTa/D50ty1Zc1NaaJ2/355GPh4ON/ZdrCtuFHvG8cK5rMEBHHpTMOVAn1+m65A+IBssHVMCn7J&#10;wzYfPWWYGnfnE92KUIkYwj5FBXUIXSqlL2uy6GeuI47ct+sthgj7Spoe7zHctnKRJC/SYsOxocaO&#10;9jWVP8XVKvjQ68vz8rDS2p6LLzzq5vXwuVdqMh52GxCBhvAQ/7vfjYLFMq6NZ+IRk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v4ny/DAAAA3AAAAA8AAAAAAAAAAAAA&#10;AAAAoQIAAGRycy9kb3ducmV2LnhtbFBLBQYAAAAABAAEAPkAAACRAwAAAAA=&#10;" strokecolor="black [3200]" strokeweight=".5pt">
                    <v:stroke joinstyle="miter"/>
                  </v:line>
                  <v:line id="Straight Connector 316" o:spid="_x0000_s1079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/9O8UAAADcAAAADwAAAGRycy9kb3ducmV2LnhtbESPQWvCQBSE74X+h+UVvBTdWEE0uoqI&#10;BcFSNS6eH9lnEsy+DdlV03/fLRQ8DjPzDTNfdrYWd2p95VjBcJCAIM6dqbhQoE+f/QkIH5AN1o5J&#10;wQ95WC5eX+aYGvfgI92zUIgIYZ+igjKEJpXS5yVZ9APXEEfv4lqLIcq2kKbFR4TbWn4kyVharDgu&#10;lNjQuqT8mt2sgp2ent9H+4nW9pR940FXm/3XWqneW7eagQjUhWf4v701CkbDMfydiUdA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H/9O8UAAADcAAAADwAAAAAAAAAA&#10;AAAAAAChAgAAZHJzL2Rvd25yZXYueG1sUEsFBgAAAAAEAAQA+QAAAJMDAAAAAA==&#10;" strokecolor="black [3200]" strokeweight=".5pt">
                    <v:stroke joinstyle="miter"/>
                  </v:line>
                  <v:group id="Group 317" o:spid="_x0000_s1080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DD6FM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pBmrzC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sMPoUxgAAANwA&#10;AAAPAAAAAAAAAAAAAAAAAKoCAABkcnMvZG93bnJldi54bWxQSwUGAAAAAAQABAD6AAAAnQMAAAAA&#10;">
                    <v:line id="Straight Connector 318" o:spid="_x0000_s1081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6Jz0rsAAADcAAAADwAAAGRycy9kb3ducmV2LnhtbERPSwrCMBDdC94hjOBO0yqKVKOIoLhS&#10;/BxgaMa02ExKE2u9vVkILh/vv9p0thItNb50rCAdJyCIc6dLNgrut/1oAcIHZI2VY1LwIQ+bdb+3&#10;wky7N1+ovQYjYgj7DBUUIdSZlD4vyKIfu5o4cg/XWAwRNkbqBt8x3FZykiRzabHk2FBgTbuC8uf1&#10;ZRVocyK5daadpWZ+3+fmjKdDq9Rw0G2XIAJ14S/+uY9awTSNa+OZeATk+gs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CLonPSuwAAANwAAAAPAAAAAAAAAAAAAAAAAKECAABk&#10;cnMvZG93bnJldi54bWxQSwUGAAAAAAQABAD5AAAAiQMAAAAA&#10;" strokecolor="black [3200]" strokeweight=".5pt">
                      <v:stroke joinstyle="miter"/>
                    </v:line>
                    <v:line id="Straight Connector 512" o:spid="_x0000_s1082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85wMYAAADcAAAADwAAAGRycy9kb3ducmV2LnhtbESP3WrCQBSE7wu+w3KE3hTdaGnR6Coi&#10;FgoWf+Li9SF7TILZsyG71fTt3UKhl8PMfMPMl52txY1aXzlWMBomIIhzZyouFOjTx2ACwgdkg7Vj&#10;UvBDHpaL3tMcU+PufKRbFgoRIexTVFCG0KRS+rwki37oGuLoXVxrMUTZFtK0eI9wW8txkrxLixXH&#10;hRIbWpeUX7Nvq2Crp+eX1/1Ea3vKdnjQ1Wb/tVbqud+tZiACdeE//Nf+NAreRmP4PROPgFw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EPOcDGAAAA3AAAAA8AAAAAAAAA&#10;AAAAAAAAoQIAAGRycy9kb3ducmV2LnhtbFBLBQYAAAAABAAEAPkAAACUAwAAAAA=&#10;" strokecolor="black [3200]" strokeweight=".5pt">
                      <v:stroke joinstyle="miter"/>
                    </v:line>
                  </v:group>
                </v:group>
                <v:shape id="Text Box 513" o:spid="_x0000_s1083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1RIGcIA&#10;AADcAAAADwAAAGRycy9kb3ducmV2LnhtbESPzYrCMBSF98K8Q7gDs9NURZFqFBUFd2LrwuWludN2&#10;bG5KE7XTpzeC4PJwfj7OYtWaStypcaVlBcNBBII4s7rkXME53fdnIJxH1lhZJgX/5GC1/OotMNb2&#10;wSe6Jz4XYYRdjAoK7+tYSpcVZNANbE0cvF/bGPRBNrnUDT7CuKnkKIqm0mDJgVBgTduCsmtyM4Fr&#10;0921W3uZ7jNKNnrS/R0vnVI/3+16DsJT6z/hd/ugFUyGY3idCUdAL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VEgZwgAAANwAAAAPAAAAAAAAAAAAAAAAAJgCAABkcnMvZG93&#10;bnJldi54bWxQSwUGAAAAAAQABAD1AAAAhwMAAAAA&#10;" fillcolor="white [3212]" stroked="f" strokeweight=".5pt">
                  <v:textbox>
                    <w:txbxContent>
                      <w:p w14:paraId="6E78681E" w14:textId="3DE5C979" w:rsidR="003C227E" w:rsidRPr="00B411EF" w:rsidRDefault="003C227E" w:rsidP="008D5904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>
                          <w:rPr>
                            <w:b/>
                            <w:sz w:val="24"/>
                            <w:lang w:val="en-IE"/>
                          </w:rPr>
                          <w:t>Custom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CA7AD8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762176" behindDoc="0" locked="0" layoutInCell="1" allowOverlap="1" wp14:anchorId="384B453E" wp14:editId="331F9E49">
                <wp:simplePos x="0" y="0"/>
                <wp:positionH relativeFrom="column">
                  <wp:posOffset>3314700</wp:posOffset>
                </wp:positionH>
                <wp:positionV relativeFrom="paragraph">
                  <wp:posOffset>141605</wp:posOffset>
                </wp:positionV>
                <wp:extent cx="1524000" cy="923925"/>
                <wp:effectExtent l="0" t="0" r="19050" b="28575"/>
                <wp:wrapNone/>
                <wp:docPr id="95" name="Oval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923925"/>
                        </a:xfrm>
                        <a:prstGeom prst="ellipse">
                          <a:avLst/>
                        </a:prstGeom>
                        <a:ln w="19050"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F60912B" w14:textId="46B16AE3" w:rsidR="003C227E" w:rsidRPr="00EB2225" w:rsidRDefault="003C227E" w:rsidP="00CA7AD8">
                            <w:pPr>
                              <w:jc w:val="center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Return C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4B453E" id="Oval 95" o:spid="_x0000_s1084" style="position:absolute;margin-left:261pt;margin-top:11.15pt;width:120pt;height:72.75pt;z-index:2517621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" fillcolor="white [3201]" strokecolor="#70ad47 [3209]" strokeweight="1.5pt">
                <v:stroke joinstyle="miter"/>
                <v:textbox>
                  <w:txbxContent>
                    <w:p w14:paraId="5F60912B" w14:textId="46B16AE3" w:rsidR="003C227E" w:rsidRPr="00EB2225" w:rsidRDefault="003C227E" w:rsidP="00CA7AD8">
                      <w:pPr>
                        <w:jc w:val="center"/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Return Car</w:t>
                      </w:r>
                    </w:p>
                  </w:txbxContent>
                </v:textbox>
              </v:oval>
            </w:pict>
          </mc:Fallback>
        </mc:AlternateContent>
      </w:r>
      <w:r w:rsidR="00CA7AD8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25632" behindDoc="0" locked="0" layoutInCell="1" allowOverlap="1" wp14:anchorId="4C8999E1" wp14:editId="55D18254">
                <wp:simplePos x="0" y="0"/>
                <wp:positionH relativeFrom="column">
                  <wp:posOffset>1562100</wp:posOffset>
                </wp:positionH>
                <wp:positionV relativeFrom="paragraph">
                  <wp:posOffset>147320</wp:posOffset>
                </wp:positionV>
                <wp:extent cx="1524000" cy="923925"/>
                <wp:effectExtent l="0" t="0" r="19050" b="28575"/>
                <wp:wrapNone/>
                <wp:docPr id="669" name="Oval 6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923925"/>
                        </a:xfrm>
                        <a:prstGeom prst="ellipse">
                          <a:avLst/>
                        </a:prstGeom>
                        <a:ln w="19050"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6071BE" w14:textId="55880B75" w:rsidR="003C227E" w:rsidRPr="00EB2225" w:rsidRDefault="003C227E" w:rsidP="00EB2225">
                            <w:pPr>
                              <w:jc w:val="center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Rent C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C8999E1" id="Oval 669" o:spid="_x0000_s1085" style="position:absolute;margin-left:123pt;margin-top:11.6pt;width:120pt;height:72.75pt;z-index:2515256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" fillcolor="white [3201]" strokecolor="#70ad47 [3209]" strokeweight="1.5pt">
                <v:stroke joinstyle="miter"/>
                <v:textbox>
                  <w:txbxContent>
                    <w:p w14:paraId="266071BE" w14:textId="55880B75" w:rsidR="003C227E" w:rsidRPr="00EB2225" w:rsidRDefault="003C227E" w:rsidP="00EB2225">
                      <w:pPr>
                        <w:jc w:val="center"/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Rent Car</w:t>
                      </w:r>
                    </w:p>
                  </w:txbxContent>
                </v:textbox>
              </v:oval>
            </w:pict>
          </mc:Fallback>
        </mc:AlternateContent>
      </w:r>
    </w:p>
    <w:p w14:paraId="0A550D21" w14:textId="024199B7" w:rsidR="008E401A" w:rsidRDefault="00FD54DC" w:rsidP="00A45BB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36896" behindDoc="0" locked="0" layoutInCell="1" allowOverlap="1" wp14:anchorId="42C7081F" wp14:editId="51D651F3">
                <wp:simplePos x="0" y="0"/>
                <wp:positionH relativeFrom="column">
                  <wp:posOffset>5314951</wp:posOffset>
                </wp:positionH>
                <wp:positionV relativeFrom="paragraph">
                  <wp:posOffset>135890</wp:posOffset>
                </wp:positionV>
                <wp:extent cx="619124" cy="0"/>
                <wp:effectExtent l="38100" t="133350" r="0" b="133350"/>
                <wp:wrapNone/>
                <wp:docPr id="692" name="Straight Arrow Connector 6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19124" cy="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D80B038" id="Straight Arrow Connector 692" o:spid="_x0000_s1026" type="#_x0000_t32" style="position:absolute;margin-left:418.5pt;margin-top:10.7pt;width:48.75pt;height:0;flip:x;z-index:251536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" strokecolor="black [3213]" strokeweight="2.25pt">
                <v:stroke endarrow="open" joinstyle="miter"/>
              </v:shap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37920" behindDoc="0" locked="0" layoutInCell="1" allowOverlap="1" wp14:anchorId="18019BD1" wp14:editId="7A8D5F54">
                <wp:simplePos x="0" y="0"/>
                <wp:positionH relativeFrom="column">
                  <wp:posOffset>257175</wp:posOffset>
                </wp:positionH>
                <wp:positionV relativeFrom="paragraph">
                  <wp:posOffset>224790</wp:posOffset>
                </wp:positionV>
                <wp:extent cx="742950" cy="0"/>
                <wp:effectExtent l="0" t="133350" r="0" b="133350"/>
                <wp:wrapNone/>
                <wp:docPr id="693" name="Straight Arrow Connector 6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2950" cy="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CF9C58C" id="Straight Arrow Connector 693" o:spid="_x0000_s1026" type="#_x0000_t32" style="position:absolute;margin-left:20.25pt;margin-top:17.7pt;width:58.5pt;height:0;z-index:25153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" strokecolor="black [3213]" strokeweight="2.25pt">
                <v:stroke endarrow="open" joinstyle="miter"/>
              </v:shape>
            </w:pict>
          </mc:Fallback>
        </mc:AlternateContent>
      </w:r>
    </w:p>
    <w:p w14:paraId="02755149" w14:textId="780CE2E4" w:rsidR="00554A74" w:rsidRPr="00A064CC" w:rsidRDefault="004C4E08" w:rsidP="00503495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32800" behindDoc="0" locked="0" layoutInCell="1" allowOverlap="1" wp14:anchorId="29B2A9B3" wp14:editId="35FD3092">
                <wp:simplePos x="0" y="0"/>
                <wp:positionH relativeFrom="column">
                  <wp:posOffset>904875</wp:posOffset>
                </wp:positionH>
                <wp:positionV relativeFrom="paragraph">
                  <wp:posOffset>758825</wp:posOffset>
                </wp:positionV>
                <wp:extent cx="4552950" cy="0"/>
                <wp:effectExtent l="0" t="0" r="19050" b="19050"/>
                <wp:wrapNone/>
                <wp:docPr id="687" name="Straight Connector 6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529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63AB3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E4209A" id="Straight Connector 687" o:spid="_x0000_s1026" style="position:absolute;flip:x;z-index:25153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1.25pt,59.75pt" to="429.75pt,5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" strokecolor="#f63ab3" strokeweight="1.5pt">
                <v:stroke joinstyle="miter"/>
              </v:line>
            </w:pict>
          </mc:Fallback>
        </mc:AlternateContent>
      </w:r>
      <w:r w:rsidR="00C565A1">
        <w:rPr>
          <w:sz w:val="24"/>
        </w:rPr>
        <w:br w:type="page"/>
      </w:r>
    </w:p>
    <w:p w14:paraId="00417537" w14:textId="2EEF588F" w:rsidR="00A064CC" w:rsidRDefault="0066519C" w:rsidP="00A064CC">
      <w:pPr>
        <w:pStyle w:val="Heading1"/>
        <w:numPr>
          <w:ilvl w:val="1"/>
          <w:numId w:val="1"/>
        </w:numPr>
        <w:ind w:left="-90"/>
        <w:rPr>
          <w:b/>
          <w:color w:val="000000" w:themeColor="text1"/>
          <w:sz w:val="28"/>
          <w:szCs w:val="28"/>
        </w:rPr>
      </w:pPr>
      <w:bookmarkStart w:id="10" w:name="_Toc417233360"/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25C1BF3F" wp14:editId="0806766A">
                <wp:simplePos x="0" y="0"/>
                <wp:positionH relativeFrom="column">
                  <wp:posOffset>4972050</wp:posOffset>
                </wp:positionH>
                <wp:positionV relativeFrom="paragraph">
                  <wp:posOffset>-514350</wp:posOffset>
                </wp:positionV>
                <wp:extent cx="1276350" cy="238125"/>
                <wp:effectExtent l="0" t="0" r="0" b="9525"/>
                <wp:wrapNone/>
                <wp:docPr id="10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4086C71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C1BF3F" id="_x0000_s1086" type="#_x0000_t202" style="position:absolute;left:0;text-align:left;margin-left:391.5pt;margin-top:-40.5pt;width:100.5pt;height:18.7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" stroked="f">
                <v:textbox>
                  <w:txbxContent>
                    <w:p w14:paraId="54086C71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A064CC" w:rsidRPr="00A064CC">
        <w:rPr>
          <w:b/>
          <w:color w:val="000000" w:themeColor="text1"/>
          <w:sz w:val="28"/>
          <w:szCs w:val="28"/>
        </w:rPr>
        <w:t>User Case Diagrams</w:t>
      </w:r>
      <w:bookmarkEnd w:id="10"/>
    </w:p>
    <w:p w14:paraId="55D831FB" w14:textId="4650E1A5" w:rsidR="00892DAF" w:rsidRPr="00B06EA7" w:rsidRDefault="00A064CC" w:rsidP="00B06EA7">
      <w:pPr>
        <w:pStyle w:val="Heading1"/>
        <w:numPr>
          <w:ilvl w:val="2"/>
          <w:numId w:val="1"/>
        </w:numPr>
        <w:rPr>
          <w:color w:val="auto"/>
        </w:rPr>
      </w:pPr>
      <w:bookmarkStart w:id="11" w:name="_Toc417233361"/>
      <w:r w:rsidRPr="00A064CC">
        <w:rPr>
          <w:color w:val="auto"/>
        </w:rPr>
        <w:t>Add Car</w:t>
      </w:r>
      <w:bookmarkEnd w:id="11"/>
    </w:p>
    <w:p w14:paraId="2BAD66C8" w14:textId="28E52B0A" w:rsidR="00B06EA7" w:rsidRDefault="00B06EA7" w:rsidP="00503495">
      <w:pPr>
        <w:rPr>
          <w:color w:val="000000" w:themeColor="text1"/>
          <w:sz w:val="16"/>
        </w:rPr>
      </w:pP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492864" behindDoc="0" locked="0" layoutInCell="1" allowOverlap="1" wp14:anchorId="507FC80E" wp14:editId="66521F5F">
                <wp:simplePos x="0" y="0"/>
                <wp:positionH relativeFrom="column">
                  <wp:posOffset>2085975</wp:posOffset>
                </wp:positionH>
                <wp:positionV relativeFrom="paragraph">
                  <wp:posOffset>82037</wp:posOffset>
                </wp:positionV>
                <wp:extent cx="1190625" cy="514350"/>
                <wp:effectExtent l="0" t="0" r="28575" b="19050"/>
                <wp:wrapNone/>
                <wp:docPr id="1" name="Oval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51435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65987AA" w14:textId="1608A63C" w:rsidR="003C227E" w:rsidRPr="00B411EF" w:rsidRDefault="003C227E" w:rsidP="00892DAF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 w:rsidRPr="00B411EF"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Add C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07FC80E" id="Oval 1" o:spid="_x0000_s1087" style="position:absolute;margin-left:164.25pt;margin-top:6.45pt;width:93.75pt;height:40.5pt;z-index:25149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" filled="f" strokecolor="black [3213]" strokeweight="1pt">
                <v:stroke joinstyle="miter"/>
                <v:textbox>
                  <w:txbxContent>
                    <w:p w14:paraId="365987AA" w14:textId="1608A63C" w:rsidR="003C227E" w:rsidRPr="00B411EF" w:rsidRDefault="003C227E" w:rsidP="00892DAF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 w:rsidRPr="00B411EF"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Add Car</w:t>
                      </w:r>
                    </w:p>
                  </w:txbxContent>
                </v:textbox>
              </v:oval>
            </w:pict>
          </mc:Fallback>
        </mc:AlternateContent>
      </w:r>
    </w:p>
    <w:p w14:paraId="62025960" w14:textId="44CF8305" w:rsidR="00892DAF" w:rsidRDefault="00B06EA7" w:rsidP="00503495">
      <w:pPr>
        <w:rPr>
          <w:color w:val="000000" w:themeColor="text1"/>
          <w:sz w:val="16"/>
        </w:rPr>
      </w:pPr>
      <w:r w:rsidRPr="00892DAF">
        <w:rPr>
          <w:noProof/>
          <w:lang w:val="en-IE" w:eastAsia="en-IE"/>
        </w:rPr>
        <mc:AlternateContent>
          <mc:Choice Requires="wpg">
            <w:drawing>
              <wp:anchor distT="0" distB="0" distL="114300" distR="114300" simplePos="0" relativeHeight="251494912" behindDoc="0" locked="0" layoutInCell="1" allowOverlap="1" wp14:anchorId="6DAE036D" wp14:editId="779CDCB8">
                <wp:simplePos x="0" y="0"/>
                <wp:positionH relativeFrom="column">
                  <wp:posOffset>571500</wp:posOffset>
                </wp:positionH>
                <wp:positionV relativeFrom="paragraph">
                  <wp:posOffset>182880</wp:posOffset>
                </wp:positionV>
                <wp:extent cx="1000125" cy="1247775"/>
                <wp:effectExtent l="0" t="0" r="9525" b="9525"/>
                <wp:wrapNone/>
                <wp:docPr id="10" name="Group 1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00125" cy="1247775"/>
                          <a:chOff x="0" y="0"/>
                          <a:chExt cx="809625" cy="1152525"/>
                        </a:xfrm>
                      </wpg:grpSpPr>
                      <wpg:grpSp>
                        <wpg:cNvPr id="8" name="Group 8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2" name="Smiley Face 2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" name="Straight Connector 3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" name="Straight Connector 4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7" name="Group 7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5" name="Straight Connector 5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6" name="Straight Connector 6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  <wps:wsp>
                        <wps:cNvPr id="9" name="Text Box 9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3B64E1D" w14:textId="73E6A6F9" w:rsidR="003C227E" w:rsidRPr="00B411EF" w:rsidRDefault="003C227E" w:rsidP="00892DAF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 w:rsidRPr="00B411EF">
                                <w:rPr>
                                  <w:b/>
                                  <w:sz w:val="24"/>
                                  <w:lang w:val="en-IE"/>
                                </w:rPr>
                                <w:t>Staff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DAE036D" id="Group 10" o:spid="_x0000_s1088" style="position:absolute;margin-left:45pt;margin-top:14.4pt;width:78.75pt;height:98.25pt;z-index:251494912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">
                <v:group id="Group 8" o:spid="_x0000_s1089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<v:shape id="Smiley Face 2" o:spid="_x0000_s1090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jZ9cQA&#10;AADaAAAADwAAAGRycy9kb3ducmV2LnhtbESPT4vCMBTE7wt+h/AEL4umlqVoNYouLAjrYf1z8Pho&#10;nm2xeSlNtPHbm4WFPQ4z8xtmuQ6mEQ/qXG1ZwXSSgCAurK65VHA+fY1nIJxH1thYJgVPcrBeDd6W&#10;mGvb84EeR1+KCGGXo4LK+zaX0hUVGXQT2xJH72o7gz7KrpS6wz7CTSPTJMmkwZrjQoUtfVZU3I53&#10;o6Dff38c7Hbaz+/Ze0j3p212+QlKjYZhswDhKfj/8F97pxWk8Hsl3gC5e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Qo2fXEAAAA2gAAAA8AAAAAAAAAAAAAAAAAmAIAAGRycy9k&#10;b3ducmV2LnhtbFBLBQYAAAAABAAEAPUAAACJAwAAAAA=&#10;" filled="f" strokecolor="black [3213]" strokeweight=".5pt">
                    <v:stroke joinstyle="miter"/>
                  </v:shape>
                  <v:line id="Straight Connector 3" o:spid="_x0000_s1091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PsxsQAAADaAAAADwAAAGRycy9kb3ducmV2LnhtbESPQWvCQBSE7wX/w/KEXorZWKFozCoi&#10;LRRaqsbF8yP7TILZtyG71fTfdwsFj8PMfMPk68G24kq9bxwrmCYpCOLSmYYrBfr4NpmD8AHZYOuY&#10;FPyQh/Vq9JBjZtyND3QtQiUihH2GCuoQukxKX9Zk0SeuI47e2fUWQ5R9JU2Ptwi3rXxO0xdpseG4&#10;UGNH25rKS/FtFXzoxelptptrbY/FF+5187r73Cr1OB42SxCBhnAP/7ffjYIZ/F2JN0C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0+zGxAAAANoAAAAPAAAAAAAAAAAA&#10;AAAAAKECAABkcnMvZG93bnJldi54bWxQSwUGAAAAAAQABAD5AAAAkgMAAAAA&#10;" strokecolor="black [3200]" strokeweight=".5pt">
                    <v:stroke joinstyle="miter"/>
                  </v:line>
                  <v:line id="Straight Connector 4" o:spid="_x0000_s1092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p0ssQAAADaAAAADwAAAGRycy9kb3ducmV2LnhtbESPQWvCQBSE70L/w/IKXqRutFLS1FVE&#10;LBQUbePS8yP7moRm34bsqum/dwWhx2FmvmHmy9424kydrx0rmIwTEMSFMzWXCvTx/SkF4QOywcYx&#10;KfgjD8vFw2COmXEX/qJzHkoRIewzVFCF0GZS+qIii37sWuLo/bjOYoiyK6Xp8BLhtpHTJHmRFmuO&#10;CxW2tK6o+M1PVsFWv36Png+p1vaY7/FT15vDbq3U8LFfvYEI1If/8L39YRTM4HYl3gC5u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OnSyxAAAANoAAAAPAAAAAAAAAAAA&#10;AAAAAKECAABkcnMvZG93bnJldi54bWxQSwUGAAAAAAQABAD5AAAAkgMAAAAA&#10;" strokecolor="black [3200]" strokeweight=".5pt">
                    <v:stroke joinstyle="miter"/>
                  </v:line>
                  <v:group id="Group 7" o:spid="_x0000_s1093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<v:line id="Straight Connector 5" o:spid="_x0000_s1094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mBt97wAAADaAAAADwAAAGRycy9kb3ducmV2LnhtbESPwQrCMBBE74L/EFbwpqmCItUoIiie&#10;FLUfsDRrWmw2pYm1/r0RBI/DzLxhVpvOVqKlxpeOFUzGCQji3OmSjYLsth8tQPiArLFyTAre5GGz&#10;7vdWmGr34gu112BEhLBPUUERQp1K6fOCLPqxq4mjd3eNxRBlY6Ru8BXhtpLTJJlLiyXHhQJr2hWU&#10;P65Pq0CbE8mtM+1sYubZPjdnPB1apYaDbrsEEagL//CvfdQKZvC9Em+AXH8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4mBt97wAAADaAAAADwAAAAAAAAAAAAAAAAChAgAA&#10;ZHJzL2Rvd25yZXYueG1sUEsFBgAAAAAEAAQA+QAAAIoDAAAAAA==&#10;" strokecolor="black [3200]" strokeweight=".5pt">
                      <v:stroke joinstyle="miter"/>
                    </v:line>
                    <v:line id="Straight Connector 6" o:spid="_x0000_s1095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RPXsQAAADaAAAADwAAAGRycy9kb3ducmV2LnhtbESPQWvCQBSE70L/w/IKXsRsakE0ZpUi&#10;LRQq2sbF8yP7moRm34bsVtN/3xUEj8PMfMPkm8G24ky9bxwreEpSEMSlMw1XCvTxbboA4QOywdYx&#10;KfgjD5v1wyjHzLgLf9G5CJWIEPYZKqhD6DIpfVmTRZ+4jjh63663GKLsK2l6vES4beUsTefSYsNx&#10;ocaOtjWVP8WvVfChl6fJ82GhtT0We/zUzetht1Vq/Di8rEAEGsI9fGu/GwVzuF6JN0C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pE9exAAAANoAAAAPAAAAAAAAAAAA&#10;AAAAAKECAABkcnMvZG93bnJldi54bWxQSwUGAAAAAAQABAD5AAAAkgMAAAAA&#10;" strokecolor="black [3200]" strokeweight=".5pt">
                      <v:stroke joinstyle="miter"/>
                    </v:line>
                  </v:group>
                </v:group>
                <v:shape id="Text Box 9" o:spid="_x0000_s1096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iFpcAA&#10;AADaAAAADwAAAGRycy9kb3ducmV2LnhtbESPzYrCMBSF94LvEK7gTlMFB61GUVFwN0zrwuWlubbV&#10;5qY0UWuffjIw4PJwfj7OatOaSjypcaVlBZNxBII4s7rkXME5PY7mIJxH1lhZJgVvcrBZ93srjLV9&#10;8Q89E5+LMMIuRgWF93UspcsKMujGtiYO3tU2Bn2QTS51g68wbio5jaIvabDkQCiwpn1B2T15mMC1&#10;6eHebb1MjxklOz3rbt+XTqnhoN0uQXhq/Sf83z5pBQv4uxJugFz/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tiFpcAAAADaAAAADwAAAAAAAAAAAAAAAACYAgAAZHJzL2Rvd25y&#10;ZXYueG1sUEsFBgAAAAAEAAQA9QAAAIUDAAAAAA==&#10;" fillcolor="white [3212]" stroked="f" strokeweight=".5pt">
                  <v:textbox>
                    <w:txbxContent>
                      <w:p w14:paraId="23B64E1D" w14:textId="73E6A6F9" w:rsidR="003C227E" w:rsidRPr="00B411EF" w:rsidRDefault="003C227E" w:rsidP="00892DAF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 w:rsidRPr="00B411EF">
                          <w:rPr>
                            <w:b/>
                            <w:sz w:val="24"/>
                            <w:lang w:val="en-IE"/>
                          </w:rPr>
                          <w:t>Staff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4DC2C040" w14:textId="739C68DE" w:rsidR="00B06EA7" w:rsidRDefault="00B06EA7" w:rsidP="00503495">
      <w:pPr>
        <w:rPr>
          <w:color w:val="000000" w:themeColor="text1"/>
          <w:sz w:val="16"/>
        </w:rPr>
      </w:pP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707904" behindDoc="0" locked="0" layoutInCell="1" allowOverlap="1" wp14:anchorId="5D80C6EA" wp14:editId="526FF240">
                <wp:simplePos x="0" y="0"/>
                <wp:positionH relativeFrom="column">
                  <wp:posOffset>1419225</wp:posOffset>
                </wp:positionH>
                <wp:positionV relativeFrom="paragraph">
                  <wp:posOffset>43180</wp:posOffset>
                </wp:positionV>
                <wp:extent cx="666750" cy="180975"/>
                <wp:effectExtent l="0" t="57150" r="0" b="28575"/>
                <wp:wrapNone/>
                <wp:docPr id="63" name="Straight Arrow Connector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6750" cy="1809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44EF85B" id="Straight Arrow Connector 63" o:spid="_x0000_s1026" type="#_x0000_t32" style="position:absolute;margin-left:111.75pt;margin-top:3.4pt;width:52.5pt;height:14.25pt;flip:y;z-index:25170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" strokecolor="black [3213]" strokeweight=".5pt">
                <v:stroke endarrow="open" joinstyle="miter"/>
              </v:shape>
            </w:pict>
          </mc:Fallback>
        </mc:AlternateContent>
      </w:r>
      <w:r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06880" behindDoc="0" locked="0" layoutInCell="1" allowOverlap="1" wp14:anchorId="1BF13D92" wp14:editId="2E42D477">
                <wp:simplePos x="0" y="0"/>
                <wp:positionH relativeFrom="column">
                  <wp:posOffset>2790825</wp:posOffset>
                </wp:positionH>
                <wp:positionV relativeFrom="paragraph">
                  <wp:posOffset>139065</wp:posOffset>
                </wp:positionV>
                <wp:extent cx="114300" cy="375920"/>
                <wp:effectExtent l="0" t="0" r="76200" b="62230"/>
                <wp:wrapNone/>
                <wp:docPr id="43" name="Straight Arrow Connector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3759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93947B" id="Straight Arrow Connector 43" o:spid="_x0000_s1026" type="#_x0000_t32" style="position:absolute;margin-left:219.75pt;margin-top:10.95pt;width:9pt;height:29.6pt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" strokecolor="black [3213]" strokeweight=".5pt">
                <v:stroke endarrow="open" joinstyle="miter"/>
              </v:shape>
            </w:pict>
          </mc:Fallback>
        </mc:AlternateContent>
      </w:r>
    </w:p>
    <w:p w14:paraId="0F2BA6FF" w14:textId="39474CD1" w:rsidR="00892DAF" w:rsidRDefault="00B06EA7" w:rsidP="00503495">
      <w:pPr>
        <w:rPr>
          <w:color w:val="000000" w:themeColor="text1"/>
          <w:sz w:val="16"/>
        </w:rPr>
      </w:pPr>
      <w:r w:rsidRPr="00E92BF4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08928" behindDoc="0" locked="0" layoutInCell="1" allowOverlap="1" wp14:anchorId="56E91F24" wp14:editId="5983324E">
                <wp:simplePos x="0" y="0"/>
                <wp:positionH relativeFrom="column">
                  <wp:posOffset>1704340</wp:posOffset>
                </wp:positionH>
                <wp:positionV relativeFrom="paragraph">
                  <wp:posOffset>39370</wp:posOffset>
                </wp:positionV>
                <wp:extent cx="962025" cy="242570"/>
                <wp:effectExtent l="0" t="0" r="9525" b="5080"/>
                <wp:wrapNone/>
                <wp:docPr id="1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6176AD" w14:textId="66E1B2E9" w:rsidR="003C227E" w:rsidRPr="00E92BF4" w:rsidRDefault="003C227E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include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E91F24" id="_x0000_s1097" type="#_x0000_t202" style="position:absolute;margin-left:134.2pt;margin-top:3.1pt;width:75.75pt;height:19.1pt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" stroked="f">
                <v:textbox>
                  <w:txbxContent>
                    <w:p w14:paraId="7B6176AD" w14:textId="66E1B2E9" w:rsidR="003C227E" w:rsidRPr="00E92BF4" w:rsidRDefault="003C227E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includes&gt;&gt;</w:t>
                      </w:r>
                    </w:p>
                  </w:txbxContent>
                </v:textbox>
              </v:shape>
            </w:pict>
          </mc:Fallback>
        </mc:AlternateContent>
      </w:r>
      <w:r w:rsidR="00533926"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12000" behindDoc="0" locked="0" layoutInCell="1" allowOverlap="1" wp14:anchorId="329574DE" wp14:editId="4D206450">
                <wp:simplePos x="0" y="0"/>
                <wp:positionH relativeFrom="column">
                  <wp:posOffset>4380865</wp:posOffset>
                </wp:positionH>
                <wp:positionV relativeFrom="paragraph">
                  <wp:posOffset>140970</wp:posOffset>
                </wp:positionV>
                <wp:extent cx="1724025" cy="685800"/>
                <wp:effectExtent l="0" t="0" r="28575" b="19050"/>
                <wp:wrapNone/>
                <wp:docPr id="131" name="Oval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4025" cy="68580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73FD29" w14:textId="77777777" w:rsidR="003C227E" w:rsidRPr="00B411EF" w:rsidRDefault="003C227E" w:rsidP="00533926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Display error message</w:t>
                            </w:r>
                            <w:r w:rsidRPr="00B411EF"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29574DE" id="Oval 131" o:spid="_x0000_s1098" style="position:absolute;margin-left:344.95pt;margin-top:11.1pt;width:135.75pt;height:54pt;z-index:25171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" filled="f" strokecolor="black [3213]" strokeweight="1pt">
                <v:stroke joinstyle="miter"/>
                <v:textbox>
                  <w:txbxContent>
                    <w:p w14:paraId="2973FD29" w14:textId="77777777" w:rsidR="003C227E" w:rsidRPr="00B411EF" w:rsidRDefault="003C227E" w:rsidP="00533926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Display error message</w:t>
                      </w:r>
                      <w:r w:rsidRPr="00B411EF"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 xml:space="preserve"> </w:t>
                      </w:r>
                    </w:p>
                  </w:txbxContent>
                </v:textbox>
              </v:oval>
            </w:pict>
          </mc:Fallback>
        </mc:AlternateContent>
      </w:r>
    </w:p>
    <w:p w14:paraId="18B2466D" w14:textId="08071BE7" w:rsidR="00892DAF" w:rsidRDefault="00C565A1" w:rsidP="00503495">
      <w:pPr>
        <w:rPr>
          <w:color w:val="000000" w:themeColor="text1"/>
          <w:sz w:val="16"/>
        </w:rPr>
      </w:pP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495936" behindDoc="0" locked="0" layoutInCell="1" allowOverlap="1" wp14:anchorId="734E763E" wp14:editId="4E277947">
                <wp:simplePos x="0" y="0"/>
                <wp:positionH relativeFrom="column">
                  <wp:posOffset>2085975</wp:posOffset>
                </wp:positionH>
                <wp:positionV relativeFrom="paragraph">
                  <wp:posOffset>48895</wp:posOffset>
                </wp:positionV>
                <wp:extent cx="1409700" cy="504825"/>
                <wp:effectExtent l="0" t="0" r="19050" b="28575"/>
                <wp:wrapNone/>
                <wp:docPr id="13" name="Oval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0" cy="50482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AF5436" w14:textId="1B467CD0" w:rsidR="003C227E" w:rsidRPr="00B411EF" w:rsidRDefault="003C227E" w:rsidP="00C565A1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 w:rsidRPr="00B411EF"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 xml:space="preserve">Validate Car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34E763E" id="Oval 13" o:spid="_x0000_s1099" style="position:absolute;margin-left:164.25pt;margin-top:3.85pt;width:111pt;height:39.75pt;z-index:25149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" filled="f" strokecolor="black [3213]" strokeweight="1pt">
                <v:stroke joinstyle="miter"/>
                <v:textbox>
                  <w:txbxContent>
                    <w:p w14:paraId="72AF5436" w14:textId="1B467CD0" w:rsidR="003C227E" w:rsidRPr="00B411EF" w:rsidRDefault="003C227E" w:rsidP="00C565A1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 w:rsidRPr="00B411EF"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 xml:space="preserve">Validate Car </w:t>
                      </w:r>
                    </w:p>
                  </w:txbxContent>
                </v:textbox>
              </v:oval>
            </w:pict>
          </mc:Fallback>
        </mc:AlternateContent>
      </w:r>
    </w:p>
    <w:p w14:paraId="7C612872" w14:textId="6531D595" w:rsidR="00892DAF" w:rsidRDefault="00533926" w:rsidP="00E92BF4">
      <w:pPr>
        <w:tabs>
          <w:tab w:val="left" w:pos="5610"/>
        </w:tabs>
        <w:rPr>
          <w:color w:val="000000" w:themeColor="text1"/>
          <w:sz w:val="16"/>
        </w:rPr>
      </w:pPr>
      <w:r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 wp14:anchorId="2872F2D8" wp14:editId="5C194E75">
                <wp:simplePos x="0" y="0"/>
                <wp:positionH relativeFrom="column">
                  <wp:posOffset>3543300</wp:posOffset>
                </wp:positionH>
                <wp:positionV relativeFrom="paragraph">
                  <wp:posOffset>71120</wp:posOffset>
                </wp:positionV>
                <wp:extent cx="781050" cy="0"/>
                <wp:effectExtent l="38100" t="76200" r="0" b="114300"/>
                <wp:wrapNone/>
                <wp:docPr id="133" name="Straight Arrow Connector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810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C26F79" id="Straight Arrow Connector 133" o:spid="_x0000_s1026" type="#_x0000_t32" style="position:absolute;margin-left:279pt;margin-top:5.6pt;width:61.5pt;height:0;flip:x y;z-index:25171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" strokecolor="black [3213]" strokeweight=".5pt">
                <v:stroke endarrow="open" joinstyle="miter"/>
              </v:shape>
            </w:pict>
          </mc:Fallback>
        </mc:AlternateContent>
      </w:r>
      <w:r w:rsidRPr="00E92BF4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09952" behindDoc="0" locked="0" layoutInCell="1" allowOverlap="1" wp14:anchorId="5EF3776F" wp14:editId="43DBA36C">
                <wp:simplePos x="0" y="0"/>
                <wp:positionH relativeFrom="column">
                  <wp:posOffset>3552825</wp:posOffset>
                </wp:positionH>
                <wp:positionV relativeFrom="paragraph">
                  <wp:posOffset>156845</wp:posOffset>
                </wp:positionV>
                <wp:extent cx="1009650" cy="242570"/>
                <wp:effectExtent l="0" t="0" r="0" b="5080"/>
                <wp:wrapNone/>
                <wp:docPr id="13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9650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FCDBC7" w14:textId="463ACA0F" w:rsidR="003C227E" w:rsidRPr="00E92BF4" w:rsidRDefault="003C227E" w:rsidP="00E92BF4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extend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F3776F" id="_x0000_s1100" type="#_x0000_t202" style="position:absolute;margin-left:279.75pt;margin-top:12.35pt;width:79.5pt;height:19.1pt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" stroked="f">
                <v:textbox>
                  <w:txbxContent>
                    <w:p w14:paraId="55FCDBC7" w14:textId="463ACA0F" w:rsidR="003C227E" w:rsidRPr="00E92BF4" w:rsidRDefault="003C227E" w:rsidP="00E92BF4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extends&gt;&gt;</w:t>
                      </w:r>
                    </w:p>
                  </w:txbxContent>
                </v:textbox>
              </v:shape>
            </w:pict>
          </mc:Fallback>
        </mc:AlternateContent>
      </w:r>
      <w:r w:rsidR="00E92BF4">
        <w:rPr>
          <w:color w:val="000000" w:themeColor="text1"/>
          <w:sz w:val="16"/>
        </w:rPr>
        <w:tab/>
      </w:r>
    </w:p>
    <w:p w14:paraId="28A51AFD" w14:textId="2F08F0A0" w:rsidR="00A064CC" w:rsidRDefault="00A064CC" w:rsidP="00503495">
      <w:pPr>
        <w:rPr>
          <w:sz w:val="24"/>
        </w:rPr>
      </w:pPr>
    </w:p>
    <w:p w14:paraId="778A5E4B" w14:textId="77777777" w:rsidR="00B06EA7" w:rsidRDefault="00B06EA7" w:rsidP="00503495">
      <w:pPr>
        <w:rPr>
          <w:sz w:val="24"/>
        </w:rPr>
      </w:pPr>
    </w:p>
    <w:tbl>
      <w:tblPr>
        <w:tblStyle w:val="TableGrid"/>
        <w:tblW w:w="9564" w:type="dxa"/>
        <w:tblLook w:val="04A0" w:firstRow="1" w:lastRow="0" w:firstColumn="1" w:lastColumn="0" w:noHBand="0" w:noVBand="1"/>
      </w:tblPr>
      <w:tblGrid>
        <w:gridCol w:w="2660"/>
        <w:gridCol w:w="3452"/>
        <w:gridCol w:w="3452"/>
      </w:tblGrid>
      <w:tr w:rsidR="00892DAF" w14:paraId="344004CB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5227C343" w14:textId="77777777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5A7ACE0F" w14:textId="700CB123" w:rsidR="00892DAF" w:rsidRPr="002344C9" w:rsidRDefault="00C565A1" w:rsidP="00884AE7">
            <w:pPr>
              <w:rPr>
                <w:b/>
                <w:sz w:val="24"/>
                <w:szCs w:val="24"/>
              </w:rPr>
            </w:pPr>
            <w:r w:rsidRPr="00C718CF">
              <w:rPr>
                <w:b/>
                <w:sz w:val="24"/>
                <w:szCs w:val="24"/>
              </w:rPr>
              <w:t>Add Car</w:t>
            </w:r>
          </w:p>
        </w:tc>
      </w:tr>
      <w:tr w:rsidR="00892DAF" w14:paraId="32EAA23E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4B671" w14:textId="77777777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7C699" w14:textId="1BEA20B9" w:rsidR="00892DAF" w:rsidRPr="002344C9" w:rsidRDefault="003F44D8" w:rsidP="00884AE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H 1.1</w:t>
            </w:r>
          </w:p>
        </w:tc>
      </w:tr>
      <w:tr w:rsidR="00892DAF" w14:paraId="7E32F2DF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EE303" w14:textId="77777777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7D6A9" w14:textId="33D246E9" w:rsidR="00892DAF" w:rsidRPr="002344C9" w:rsidRDefault="00105024" w:rsidP="00884AE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1</w:t>
            </w:r>
          </w:p>
        </w:tc>
      </w:tr>
      <w:tr w:rsidR="00892DAF" w14:paraId="17CEA875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C6148" w14:textId="77777777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CBBD5" w14:textId="02C039BD" w:rsidR="00892DAF" w:rsidRPr="002344C9" w:rsidRDefault="003F3038" w:rsidP="00884AE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ars</w:t>
            </w:r>
          </w:p>
        </w:tc>
      </w:tr>
      <w:tr w:rsidR="00892DAF" w14:paraId="6E5D50DB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14E51" w14:textId="77777777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67403" w14:textId="7EFE0559" w:rsidR="00892DAF" w:rsidRPr="002344C9" w:rsidRDefault="00C542E2" w:rsidP="00884AE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Staff</w:t>
            </w:r>
          </w:p>
        </w:tc>
      </w:tr>
      <w:tr w:rsidR="00892DAF" w14:paraId="36D40935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3E37D" w14:textId="77777777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AE4B1" w14:textId="77777777" w:rsidR="00892DAF" w:rsidRPr="002344C9" w:rsidRDefault="00892DAF" w:rsidP="00884AE7">
            <w:pPr>
              <w:rPr>
                <w:sz w:val="24"/>
                <w:szCs w:val="24"/>
              </w:rPr>
            </w:pPr>
          </w:p>
        </w:tc>
      </w:tr>
      <w:tr w:rsidR="00892DAF" w14:paraId="650B4DA7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204DA" w14:textId="77777777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0590D" w14:textId="2605E1EB" w:rsidR="00892DAF" w:rsidRPr="002344C9" w:rsidRDefault="00E92BF4" w:rsidP="00884AE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is funct</w:t>
            </w:r>
            <w:r w:rsidR="008A5440">
              <w:rPr>
                <w:sz w:val="24"/>
                <w:szCs w:val="24"/>
              </w:rPr>
              <w:t>ion records the details of a car</w:t>
            </w:r>
            <w:r w:rsidR="00AD0CD8">
              <w:rPr>
                <w:sz w:val="24"/>
                <w:szCs w:val="24"/>
              </w:rPr>
              <w:t xml:space="preserve"> into the System</w:t>
            </w:r>
            <w:r>
              <w:rPr>
                <w:sz w:val="24"/>
                <w:szCs w:val="24"/>
              </w:rPr>
              <w:t>.</w:t>
            </w:r>
          </w:p>
          <w:p w14:paraId="78EADC1D" w14:textId="59815B81" w:rsidR="00D638BA" w:rsidRPr="002344C9" w:rsidRDefault="00D638BA" w:rsidP="00884AE7">
            <w:pPr>
              <w:rPr>
                <w:sz w:val="24"/>
                <w:szCs w:val="24"/>
              </w:rPr>
            </w:pPr>
          </w:p>
        </w:tc>
      </w:tr>
      <w:tr w:rsidR="00892DAF" w14:paraId="05E6575B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EE917" w14:textId="6C8524DB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DE4B6" w14:textId="2BA56D5F" w:rsidR="00892DAF" w:rsidRPr="002344C9" w:rsidRDefault="00D638BA" w:rsidP="00EC3D2A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car must be in ownership and physically stored within the company’s garage before </w:t>
            </w:r>
            <w:r w:rsidR="008A5440">
              <w:rPr>
                <w:sz w:val="24"/>
                <w:szCs w:val="24"/>
              </w:rPr>
              <w:t>it</w:t>
            </w:r>
            <w:r w:rsidRPr="002344C9">
              <w:rPr>
                <w:sz w:val="24"/>
                <w:szCs w:val="24"/>
              </w:rPr>
              <w:t xml:space="preserve"> can be added to the </w:t>
            </w:r>
            <w:r w:rsidR="00792553" w:rsidRPr="002344C9"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.</w:t>
            </w:r>
          </w:p>
          <w:p w14:paraId="3A310700" w14:textId="0C2B52DD" w:rsidR="00D638BA" w:rsidRPr="002344C9" w:rsidRDefault="00025BAC" w:rsidP="00EC3D2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ame car cannot be added into the System twice.</w:t>
            </w:r>
          </w:p>
        </w:tc>
      </w:tr>
      <w:tr w:rsidR="00892DAF" w14:paraId="5201C760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1F50E" w14:textId="13FC068B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4190" w14:textId="09A15DB6" w:rsidR="00892DAF" w:rsidRPr="002344C9" w:rsidRDefault="00792553" w:rsidP="00884AE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Add Car function is triggered.</w:t>
            </w:r>
          </w:p>
          <w:p w14:paraId="7613005C" w14:textId="4588AEDA" w:rsidR="00D638BA" w:rsidRPr="002344C9" w:rsidRDefault="00D638BA" w:rsidP="00884AE7">
            <w:pPr>
              <w:rPr>
                <w:sz w:val="24"/>
                <w:szCs w:val="24"/>
              </w:rPr>
            </w:pPr>
          </w:p>
        </w:tc>
      </w:tr>
      <w:tr w:rsidR="00892DAF" w14:paraId="0C5C5D76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294A94C1" w14:textId="77777777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ypical Scenario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2D3972A7" w14:textId="77777777" w:rsidR="00892DAF" w:rsidRPr="002344C9" w:rsidRDefault="00892DAF" w:rsidP="00884AE7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0FF02F89" w14:textId="77777777" w:rsidR="00892DAF" w:rsidRPr="002344C9" w:rsidRDefault="00892DAF" w:rsidP="00884AE7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892DAF" w14:paraId="05288F41" w14:textId="77777777" w:rsidTr="00873EC4">
        <w:trPr>
          <w:trHeight w:val="1125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7EF85" w14:textId="77777777" w:rsidR="00892DAF" w:rsidRDefault="00892DAF" w:rsidP="00884AE7">
            <w:pPr>
              <w:rPr>
                <w:rFonts w:cstheme="minorHAnsi"/>
                <w:b/>
                <w:sz w:val="24"/>
                <w:szCs w:val="24"/>
              </w:rPr>
            </w:pPr>
          </w:p>
          <w:p w14:paraId="4E7A1E4E" w14:textId="3D11BF0D" w:rsidR="003327E7" w:rsidRPr="003327E7" w:rsidRDefault="003327E7" w:rsidP="003327E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user adds a car to the system.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97725" w14:textId="77777777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tep 1:</w:t>
            </w:r>
          </w:p>
          <w:p w14:paraId="2C8DF174" w14:textId="5A480A44" w:rsidR="00D638BA" w:rsidRDefault="00215534" w:rsidP="00884AE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</w:t>
            </w:r>
            <w:r w:rsidR="005A09A4" w:rsidRPr="002344C9">
              <w:rPr>
                <w:sz w:val="24"/>
                <w:szCs w:val="24"/>
              </w:rPr>
              <w:t xml:space="preserve"> wishes to add a car or vehicle to the database</w:t>
            </w:r>
            <w:r w:rsidR="003327E7">
              <w:rPr>
                <w:sz w:val="24"/>
                <w:szCs w:val="24"/>
              </w:rPr>
              <w:t xml:space="preserve"> and invokes the Add Car function</w:t>
            </w:r>
            <w:r w:rsidR="005A09A4" w:rsidRPr="002344C9">
              <w:rPr>
                <w:sz w:val="24"/>
                <w:szCs w:val="24"/>
              </w:rPr>
              <w:t>.</w:t>
            </w:r>
          </w:p>
          <w:p w14:paraId="60F869E3" w14:textId="77777777" w:rsidR="003327E7" w:rsidRPr="003327E7" w:rsidRDefault="003327E7" w:rsidP="00884AE7">
            <w:pPr>
              <w:rPr>
                <w:sz w:val="24"/>
                <w:szCs w:val="24"/>
              </w:rPr>
            </w:pPr>
          </w:p>
          <w:p w14:paraId="2AF4C4E6" w14:textId="597EB836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372338" w:rsidRPr="002344C9">
              <w:rPr>
                <w:b/>
                <w:sz w:val="24"/>
                <w:szCs w:val="24"/>
              </w:rPr>
              <w:t>3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2706347C" w14:textId="11CE5A6B" w:rsidR="00C404B6" w:rsidRDefault="00372338" w:rsidP="00884AE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 w:rsidR="00FB1BCD">
              <w:rPr>
                <w:sz w:val="24"/>
                <w:szCs w:val="24"/>
              </w:rPr>
              <w:t>user</w:t>
            </w:r>
            <w:r w:rsidR="000624BF">
              <w:rPr>
                <w:sz w:val="24"/>
                <w:szCs w:val="24"/>
              </w:rPr>
              <w:t xml:space="preserve"> member</w:t>
            </w:r>
            <w:r w:rsidRPr="002344C9">
              <w:rPr>
                <w:sz w:val="24"/>
                <w:szCs w:val="24"/>
              </w:rPr>
              <w:t xml:space="preserve"> enters the </w:t>
            </w:r>
            <w:r w:rsidR="00D638BA" w:rsidRPr="002344C9">
              <w:rPr>
                <w:sz w:val="24"/>
                <w:szCs w:val="24"/>
              </w:rPr>
              <w:t xml:space="preserve">vehicles </w:t>
            </w:r>
            <w:r w:rsidRPr="002344C9">
              <w:rPr>
                <w:sz w:val="24"/>
                <w:szCs w:val="24"/>
              </w:rPr>
              <w:t>necessa</w:t>
            </w:r>
            <w:r w:rsidR="00C404B6" w:rsidRPr="002344C9">
              <w:rPr>
                <w:sz w:val="24"/>
                <w:szCs w:val="24"/>
              </w:rPr>
              <w:t>ry details to comp</w:t>
            </w:r>
            <w:r w:rsidR="008A5440">
              <w:rPr>
                <w:sz w:val="24"/>
                <w:szCs w:val="24"/>
              </w:rPr>
              <w:t>l</w:t>
            </w:r>
            <w:r w:rsidR="00C404B6" w:rsidRPr="002344C9">
              <w:rPr>
                <w:sz w:val="24"/>
                <w:szCs w:val="24"/>
              </w:rPr>
              <w:t>ete the entry:</w:t>
            </w:r>
          </w:p>
          <w:p w14:paraId="53936330" w14:textId="77777777" w:rsidR="00B723CF" w:rsidRPr="002344C9" w:rsidRDefault="00B723CF" w:rsidP="00884AE7">
            <w:pPr>
              <w:rPr>
                <w:sz w:val="24"/>
                <w:szCs w:val="24"/>
              </w:rPr>
            </w:pPr>
          </w:p>
          <w:p w14:paraId="77D1A81E" w14:textId="46EF58C8" w:rsidR="00D638BA" w:rsidRPr="002344C9" w:rsidRDefault="00D638BA" w:rsidP="00FE2546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Reg</w:t>
            </w:r>
            <w:r w:rsidR="00FB1BCD">
              <w:rPr>
                <w:sz w:val="24"/>
                <w:szCs w:val="24"/>
              </w:rPr>
              <w:t xml:space="preserve">istration </w:t>
            </w:r>
            <w:r w:rsidR="005D1F7F">
              <w:rPr>
                <w:sz w:val="24"/>
                <w:szCs w:val="24"/>
              </w:rPr>
              <w:t>No</w:t>
            </w:r>
          </w:p>
          <w:p w14:paraId="5BE667C5" w14:textId="68B26DE5" w:rsidR="00D638BA" w:rsidRPr="002344C9" w:rsidRDefault="00D638BA" w:rsidP="00FE2546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Ma</w:t>
            </w:r>
            <w:r w:rsidR="005D1F7F">
              <w:rPr>
                <w:sz w:val="24"/>
                <w:szCs w:val="24"/>
              </w:rPr>
              <w:t>ke</w:t>
            </w:r>
          </w:p>
          <w:p w14:paraId="62F396C1" w14:textId="4CF888F3" w:rsidR="00D638BA" w:rsidRPr="002344C9" w:rsidRDefault="00D638BA" w:rsidP="00FE2546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Model</w:t>
            </w:r>
          </w:p>
          <w:p w14:paraId="2F439074" w14:textId="77777777" w:rsidR="00D638BA" w:rsidRPr="002344C9" w:rsidRDefault="00D638BA" w:rsidP="00FE2546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olour</w:t>
            </w:r>
          </w:p>
          <w:p w14:paraId="1EAC72CD" w14:textId="18743C84" w:rsidR="00D638BA" w:rsidRPr="002344C9" w:rsidRDefault="00D638BA" w:rsidP="00FE2546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lastRenderedPageBreak/>
              <w:t>Year</w:t>
            </w:r>
            <w:r w:rsidR="003E00E2">
              <w:rPr>
                <w:sz w:val="24"/>
                <w:szCs w:val="24"/>
              </w:rPr>
              <w:t>_</w:t>
            </w:r>
            <w:r w:rsidRPr="002344C9">
              <w:rPr>
                <w:sz w:val="24"/>
                <w:szCs w:val="24"/>
              </w:rPr>
              <w:t>of</w:t>
            </w:r>
            <w:r w:rsidR="003E00E2">
              <w:rPr>
                <w:sz w:val="24"/>
                <w:szCs w:val="24"/>
              </w:rPr>
              <w:t>_</w:t>
            </w:r>
            <w:r w:rsidRPr="002344C9">
              <w:rPr>
                <w:sz w:val="24"/>
                <w:szCs w:val="24"/>
              </w:rPr>
              <w:t>Make</w:t>
            </w:r>
          </w:p>
          <w:p w14:paraId="648761FA" w14:textId="574F4AF5" w:rsidR="00D638BA" w:rsidRDefault="00D638BA" w:rsidP="00FE2546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Fuel</w:t>
            </w:r>
            <w:r w:rsidR="003E00E2">
              <w:rPr>
                <w:sz w:val="24"/>
                <w:szCs w:val="24"/>
              </w:rPr>
              <w:t>_</w:t>
            </w:r>
            <w:r w:rsidRPr="002344C9">
              <w:rPr>
                <w:sz w:val="24"/>
                <w:szCs w:val="24"/>
              </w:rPr>
              <w:t>Type (petrol or diesel)</w:t>
            </w:r>
          </w:p>
          <w:p w14:paraId="329F7997" w14:textId="77777777" w:rsidR="005D1F7F" w:rsidRDefault="005D1F7F" w:rsidP="005D1F7F">
            <w:pPr>
              <w:rPr>
                <w:sz w:val="24"/>
                <w:szCs w:val="24"/>
              </w:rPr>
            </w:pPr>
          </w:p>
          <w:p w14:paraId="2B6971B4" w14:textId="77777777" w:rsidR="005D1F7F" w:rsidRPr="00B723CF" w:rsidRDefault="00B723CF" w:rsidP="005D1F7F">
            <w:pPr>
              <w:rPr>
                <w:b/>
                <w:sz w:val="24"/>
                <w:szCs w:val="24"/>
              </w:rPr>
            </w:pPr>
            <w:r w:rsidRPr="00B723CF">
              <w:rPr>
                <w:b/>
                <w:sz w:val="24"/>
                <w:szCs w:val="24"/>
              </w:rPr>
              <w:t>Step 4:</w:t>
            </w:r>
          </w:p>
          <w:p w14:paraId="3A8B67B7" w14:textId="305C6FDA" w:rsidR="00B723CF" w:rsidRDefault="00B723CF" w:rsidP="005D1F7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</w:t>
            </w:r>
            <w:r w:rsidR="00FB1BCD">
              <w:rPr>
                <w:sz w:val="24"/>
                <w:szCs w:val="24"/>
              </w:rPr>
              <w:t>user</w:t>
            </w:r>
            <w:r w:rsidR="002943D7">
              <w:rPr>
                <w:sz w:val="24"/>
                <w:szCs w:val="24"/>
              </w:rPr>
              <w:t xml:space="preserve"> member</w:t>
            </w:r>
            <w:r>
              <w:rPr>
                <w:sz w:val="24"/>
                <w:szCs w:val="24"/>
              </w:rPr>
              <w:t xml:space="preserve"> presses the ‘Confirm’ button to confirm the entered details.</w:t>
            </w:r>
          </w:p>
          <w:p w14:paraId="073BD9B7" w14:textId="77777777" w:rsidR="005D1F7F" w:rsidRDefault="005D1F7F" w:rsidP="005D1F7F">
            <w:pPr>
              <w:rPr>
                <w:sz w:val="24"/>
                <w:szCs w:val="24"/>
              </w:rPr>
            </w:pPr>
          </w:p>
          <w:p w14:paraId="1E1BF45C" w14:textId="77777777" w:rsidR="005D1F7F" w:rsidRDefault="005D1F7F" w:rsidP="005D1F7F">
            <w:pPr>
              <w:rPr>
                <w:sz w:val="24"/>
                <w:szCs w:val="24"/>
              </w:rPr>
            </w:pPr>
          </w:p>
          <w:p w14:paraId="317A2DB6" w14:textId="77777777" w:rsidR="005D1F7F" w:rsidRDefault="005D1F7F" w:rsidP="005D1F7F">
            <w:pPr>
              <w:rPr>
                <w:sz w:val="24"/>
                <w:szCs w:val="24"/>
              </w:rPr>
            </w:pPr>
          </w:p>
          <w:p w14:paraId="0BA4EAC4" w14:textId="77777777" w:rsidR="005D1F7F" w:rsidRDefault="005D1F7F" w:rsidP="005D1F7F">
            <w:pPr>
              <w:rPr>
                <w:sz w:val="24"/>
                <w:szCs w:val="24"/>
              </w:rPr>
            </w:pPr>
          </w:p>
          <w:p w14:paraId="2F59CB28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3159C8A3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5C72F280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40CDF7CF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38A89BD6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376F4034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41FECE1A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673592A9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0D4847B9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28F42E05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3A9636EE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2FC61C62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5E3B9FDC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3070A6F8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7560D468" w14:textId="77777777" w:rsidR="00B723CF" w:rsidRDefault="00B723CF" w:rsidP="005D1F7F">
            <w:pPr>
              <w:rPr>
                <w:sz w:val="24"/>
                <w:szCs w:val="24"/>
              </w:rPr>
            </w:pPr>
          </w:p>
          <w:p w14:paraId="7889F7BD" w14:textId="77777777" w:rsidR="00B06EA7" w:rsidRDefault="00B06EA7" w:rsidP="005D1F7F">
            <w:pPr>
              <w:rPr>
                <w:sz w:val="24"/>
                <w:szCs w:val="24"/>
              </w:rPr>
            </w:pPr>
          </w:p>
          <w:p w14:paraId="3D24ACA8" w14:textId="77777777" w:rsidR="00C33615" w:rsidRDefault="00C33615" w:rsidP="005D1F7F">
            <w:pPr>
              <w:rPr>
                <w:b/>
                <w:sz w:val="24"/>
                <w:szCs w:val="24"/>
              </w:rPr>
            </w:pPr>
          </w:p>
          <w:p w14:paraId="43007C94" w14:textId="77777777" w:rsidR="00C33615" w:rsidRDefault="00C33615" w:rsidP="005D1F7F">
            <w:pPr>
              <w:rPr>
                <w:b/>
                <w:sz w:val="24"/>
                <w:szCs w:val="24"/>
              </w:rPr>
            </w:pPr>
          </w:p>
          <w:p w14:paraId="04B8018D" w14:textId="77777777" w:rsidR="00C33615" w:rsidRDefault="00C33615" w:rsidP="005D1F7F">
            <w:pPr>
              <w:rPr>
                <w:b/>
                <w:sz w:val="24"/>
                <w:szCs w:val="24"/>
              </w:rPr>
            </w:pPr>
          </w:p>
          <w:p w14:paraId="22203226" w14:textId="77777777" w:rsidR="00C33615" w:rsidRDefault="00C33615" w:rsidP="005D1F7F">
            <w:pPr>
              <w:rPr>
                <w:b/>
                <w:sz w:val="24"/>
                <w:szCs w:val="24"/>
              </w:rPr>
            </w:pPr>
          </w:p>
          <w:p w14:paraId="4830B0EC" w14:textId="77777777" w:rsidR="00C33615" w:rsidRDefault="00C33615" w:rsidP="005D1F7F">
            <w:pPr>
              <w:rPr>
                <w:b/>
                <w:sz w:val="24"/>
                <w:szCs w:val="24"/>
              </w:rPr>
            </w:pPr>
          </w:p>
          <w:p w14:paraId="0F0034C4" w14:textId="77777777" w:rsidR="00C33615" w:rsidRDefault="00C33615" w:rsidP="005D1F7F">
            <w:pPr>
              <w:rPr>
                <w:b/>
                <w:sz w:val="24"/>
                <w:szCs w:val="24"/>
              </w:rPr>
            </w:pPr>
          </w:p>
          <w:p w14:paraId="15F4ED51" w14:textId="77777777" w:rsidR="00C33615" w:rsidRDefault="00C33615" w:rsidP="005D1F7F">
            <w:pPr>
              <w:rPr>
                <w:b/>
                <w:sz w:val="24"/>
                <w:szCs w:val="24"/>
              </w:rPr>
            </w:pPr>
          </w:p>
          <w:p w14:paraId="7040F30C" w14:textId="77777777" w:rsidR="00C33615" w:rsidRDefault="00C33615" w:rsidP="005D1F7F">
            <w:pPr>
              <w:rPr>
                <w:b/>
                <w:sz w:val="24"/>
                <w:szCs w:val="24"/>
              </w:rPr>
            </w:pPr>
          </w:p>
          <w:p w14:paraId="01D4D3A8" w14:textId="77777777" w:rsidR="00C33615" w:rsidRDefault="00C33615" w:rsidP="005D1F7F">
            <w:pPr>
              <w:rPr>
                <w:b/>
                <w:sz w:val="24"/>
                <w:szCs w:val="24"/>
              </w:rPr>
            </w:pPr>
          </w:p>
          <w:p w14:paraId="50CF22C4" w14:textId="037A1BD8" w:rsidR="005D1F7F" w:rsidRPr="005D1F7F" w:rsidRDefault="005D1F7F" w:rsidP="005D1F7F">
            <w:pPr>
              <w:rPr>
                <w:b/>
                <w:sz w:val="24"/>
                <w:szCs w:val="24"/>
              </w:rPr>
            </w:pPr>
            <w:r w:rsidRPr="005D1F7F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9</w:t>
            </w:r>
            <w:r w:rsidRPr="005D1F7F">
              <w:rPr>
                <w:b/>
                <w:sz w:val="24"/>
                <w:szCs w:val="24"/>
              </w:rPr>
              <w:t>:</w:t>
            </w:r>
          </w:p>
          <w:p w14:paraId="35759092" w14:textId="2D94B65C" w:rsidR="005D1F7F" w:rsidRDefault="005D1F7F" w:rsidP="005D1F7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user acknowledges </w:t>
            </w:r>
            <w:r w:rsidR="00C37833">
              <w:rPr>
                <w:sz w:val="24"/>
                <w:szCs w:val="24"/>
              </w:rPr>
              <w:t>the confirmation message</w:t>
            </w:r>
            <w:r>
              <w:rPr>
                <w:sz w:val="24"/>
                <w:szCs w:val="24"/>
              </w:rPr>
              <w:t>.</w:t>
            </w:r>
          </w:p>
          <w:p w14:paraId="207057D9" w14:textId="77777777" w:rsidR="00D638BA" w:rsidRDefault="00D638BA" w:rsidP="005D1F7F">
            <w:pPr>
              <w:rPr>
                <w:sz w:val="24"/>
                <w:szCs w:val="24"/>
              </w:rPr>
            </w:pPr>
          </w:p>
          <w:p w14:paraId="011B50F8" w14:textId="77777777" w:rsidR="00C33615" w:rsidRDefault="00C33615" w:rsidP="005D1F7F">
            <w:pPr>
              <w:rPr>
                <w:sz w:val="24"/>
                <w:szCs w:val="24"/>
              </w:rPr>
            </w:pPr>
          </w:p>
          <w:p w14:paraId="0B326627" w14:textId="18932E1E" w:rsidR="005D1F7F" w:rsidRPr="005D1F7F" w:rsidRDefault="005D1F7F" w:rsidP="005D1F7F">
            <w:pPr>
              <w:rPr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59B4B" w14:textId="77777777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Step 2:</w:t>
            </w:r>
          </w:p>
          <w:p w14:paraId="5D43C7C8" w14:textId="70E248DB" w:rsidR="000624BF" w:rsidRPr="009660FB" w:rsidRDefault="000624BF" w:rsidP="000624B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displays the UI for adding a car.</w:t>
            </w:r>
          </w:p>
          <w:p w14:paraId="4BA35DC5" w14:textId="403C1D7B" w:rsidR="00892DAF" w:rsidRPr="002344C9" w:rsidRDefault="00892DAF" w:rsidP="00884AE7">
            <w:pPr>
              <w:rPr>
                <w:sz w:val="24"/>
                <w:szCs w:val="24"/>
              </w:rPr>
            </w:pPr>
          </w:p>
          <w:p w14:paraId="55511A05" w14:textId="77777777" w:rsidR="00892DAF" w:rsidRDefault="00892DAF" w:rsidP="00884AE7">
            <w:pPr>
              <w:rPr>
                <w:b/>
                <w:sz w:val="24"/>
                <w:szCs w:val="24"/>
              </w:rPr>
            </w:pPr>
          </w:p>
          <w:p w14:paraId="51E53393" w14:textId="77777777" w:rsidR="003327E7" w:rsidRPr="002344C9" w:rsidRDefault="003327E7" w:rsidP="00884AE7">
            <w:pPr>
              <w:rPr>
                <w:b/>
                <w:sz w:val="24"/>
                <w:szCs w:val="24"/>
              </w:rPr>
            </w:pPr>
          </w:p>
          <w:p w14:paraId="58FB2900" w14:textId="77777777" w:rsidR="00B723CF" w:rsidRDefault="00B723CF" w:rsidP="00884AE7">
            <w:pPr>
              <w:rPr>
                <w:b/>
                <w:sz w:val="24"/>
                <w:szCs w:val="24"/>
              </w:rPr>
            </w:pPr>
          </w:p>
          <w:p w14:paraId="3660DB9D" w14:textId="77777777" w:rsidR="00B723CF" w:rsidRDefault="00B723CF" w:rsidP="00884AE7">
            <w:pPr>
              <w:rPr>
                <w:b/>
                <w:sz w:val="24"/>
                <w:szCs w:val="24"/>
              </w:rPr>
            </w:pPr>
          </w:p>
          <w:p w14:paraId="3CD5DE1E" w14:textId="77777777" w:rsidR="00B723CF" w:rsidRDefault="00B723CF" w:rsidP="00884AE7">
            <w:pPr>
              <w:rPr>
                <w:b/>
                <w:sz w:val="24"/>
                <w:szCs w:val="24"/>
              </w:rPr>
            </w:pPr>
          </w:p>
          <w:p w14:paraId="73B6F4B2" w14:textId="77777777" w:rsidR="00B723CF" w:rsidRDefault="00B723CF" w:rsidP="00884AE7">
            <w:pPr>
              <w:rPr>
                <w:b/>
                <w:sz w:val="24"/>
                <w:szCs w:val="24"/>
              </w:rPr>
            </w:pPr>
          </w:p>
          <w:p w14:paraId="4CD63BA9" w14:textId="77777777" w:rsidR="00B723CF" w:rsidRDefault="00B723CF" w:rsidP="00884AE7">
            <w:pPr>
              <w:rPr>
                <w:b/>
                <w:sz w:val="24"/>
                <w:szCs w:val="24"/>
              </w:rPr>
            </w:pPr>
          </w:p>
          <w:p w14:paraId="51BBAAEB" w14:textId="77777777" w:rsidR="00B723CF" w:rsidRDefault="00B723CF" w:rsidP="00884AE7">
            <w:pPr>
              <w:rPr>
                <w:b/>
                <w:sz w:val="24"/>
                <w:szCs w:val="24"/>
              </w:rPr>
            </w:pPr>
          </w:p>
          <w:p w14:paraId="2798E21F" w14:textId="77777777" w:rsidR="00B723CF" w:rsidRDefault="00B723CF" w:rsidP="00884AE7">
            <w:pPr>
              <w:rPr>
                <w:b/>
                <w:sz w:val="24"/>
                <w:szCs w:val="24"/>
              </w:rPr>
            </w:pPr>
          </w:p>
          <w:p w14:paraId="2F27968E" w14:textId="77777777" w:rsidR="00B723CF" w:rsidRDefault="00B723CF" w:rsidP="00884AE7">
            <w:pPr>
              <w:rPr>
                <w:b/>
                <w:sz w:val="24"/>
                <w:szCs w:val="24"/>
              </w:rPr>
            </w:pPr>
          </w:p>
          <w:p w14:paraId="1CC79084" w14:textId="24CF5699" w:rsidR="00B723CF" w:rsidRDefault="00B06EA7" w:rsidP="00884AE7">
            <w:pPr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75136" behindDoc="0" locked="0" layoutInCell="1" allowOverlap="1" wp14:anchorId="2545067E" wp14:editId="4139F28A">
                      <wp:simplePos x="0" y="0"/>
                      <wp:positionH relativeFrom="column">
                        <wp:posOffset>786130</wp:posOffset>
                      </wp:positionH>
                      <wp:positionV relativeFrom="paragraph">
                        <wp:posOffset>-467995</wp:posOffset>
                      </wp:positionV>
                      <wp:extent cx="1276350" cy="238125"/>
                      <wp:effectExtent l="0" t="0" r="0" b="9525"/>
                      <wp:wrapNone/>
                      <wp:docPr id="1008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2D37CA4" w14:textId="77777777" w:rsidR="003C227E" w:rsidRPr="00352841" w:rsidRDefault="003C227E" w:rsidP="0066519C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545067E" id="_x0000_s1101" type="#_x0000_t202" style="position:absolute;margin-left:61.9pt;margin-top:-36.85pt;width:100.5pt;height:18.7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" stroked="f">
                      <v:textbox>
                        <w:txbxContent>
                          <w:p w14:paraId="42D37CA4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2EFFE402" w14:textId="77777777" w:rsidR="00B723CF" w:rsidRDefault="00B723CF" w:rsidP="00884AE7">
            <w:pPr>
              <w:rPr>
                <w:b/>
                <w:sz w:val="24"/>
                <w:szCs w:val="24"/>
              </w:rPr>
            </w:pPr>
          </w:p>
          <w:p w14:paraId="29DAE237" w14:textId="77777777" w:rsidR="00B723CF" w:rsidRDefault="00B723CF" w:rsidP="00884AE7">
            <w:pPr>
              <w:rPr>
                <w:b/>
                <w:sz w:val="24"/>
                <w:szCs w:val="24"/>
              </w:rPr>
            </w:pPr>
          </w:p>
          <w:p w14:paraId="4D252861" w14:textId="24E94A2D" w:rsidR="00B723CF" w:rsidRDefault="00B723CF" w:rsidP="00884AE7">
            <w:pPr>
              <w:rPr>
                <w:b/>
                <w:sz w:val="24"/>
                <w:szCs w:val="24"/>
              </w:rPr>
            </w:pPr>
          </w:p>
          <w:p w14:paraId="5CD69688" w14:textId="77777777" w:rsidR="00B723CF" w:rsidRDefault="00B723CF" w:rsidP="00884AE7">
            <w:pPr>
              <w:rPr>
                <w:b/>
                <w:sz w:val="24"/>
                <w:szCs w:val="24"/>
              </w:rPr>
            </w:pPr>
          </w:p>
          <w:p w14:paraId="23600849" w14:textId="117785EE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5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7FDFBC45" w14:textId="36BAB08A" w:rsidR="00892DAF" w:rsidRPr="002344C9" w:rsidRDefault="00372338" w:rsidP="00D638BA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 w:rsidR="00792553" w:rsidRPr="002344C9"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 xml:space="preserve">ystem </w:t>
            </w:r>
            <w:r w:rsidR="00471AD4" w:rsidRPr="002344C9">
              <w:rPr>
                <w:sz w:val="24"/>
                <w:szCs w:val="24"/>
              </w:rPr>
              <w:t>validates the data entered:</w:t>
            </w:r>
          </w:p>
          <w:p w14:paraId="32AAC034" w14:textId="77777777" w:rsidR="008A5440" w:rsidRPr="002344C9" w:rsidRDefault="008A5440" w:rsidP="00D638BA">
            <w:pPr>
              <w:rPr>
                <w:sz w:val="24"/>
                <w:szCs w:val="24"/>
              </w:rPr>
            </w:pPr>
          </w:p>
          <w:p w14:paraId="412234EA" w14:textId="77777777" w:rsidR="00D638BA" w:rsidRPr="002344C9" w:rsidRDefault="00D638BA" w:rsidP="00FE2546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All fields are required</w:t>
            </w:r>
          </w:p>
          <w:p w14:paraId="6BDA5CE3" w14:textId="1439193B" w:rsidR="00C404B6" w:rsidRDefault="00E96ED5" w:rsidP="00FE2546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a types entered are valid</w:t>
            </w:r>
            <w:r w:rsidR="00C133BA" w:rsidRPr="002344C9">
              <w:rPr>
                <w:sz w:val="24"/>
                <w:szCs w:val="24"/>
              </w:rPr>
              <w:t>.</w:t>
            </w:r>
          </w:p>
          <w:p w14:paraId="1FA664F2" w14:textId="5EDB5A8F" w:rsidR="00F87B3A" w:rsidRDefault="00F87B3A" w:rsidP="00F87B3A">
            <w:pPr>
              <w:pStyle w:val="ListParagrap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The Model field takes both string and digits,</w:t>
            </w:r>
          </w:p>
          <w:p w14:paraId="181AEA52" w14:textId="0EF23375" w:rsidR="00F87B3A" w:rsidRDefault="00F87B3A" w:rsidP="00F87B3A">
            <w:pPr>
              <w:pStyle w:val="ListParagrap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Registration Serial field (shown by X -</w:t>
            </w:r>
          </w:p>
          <w:p w14:paraId="202DFE36" w14:textId="1676266D" w:rsidR="00F87B3A" w:rsidRDefault="003E5182" w:rsidP="00F87B3A">
            <w:pPr>
              <w:pStyle w:val="ListParagrap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.e.</w:t>
            </w:r>
            <w:r w:rsidR="00F87B3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="00F87B3A">
              <w:rPr>
                <w:sz w:val="24"/>
                <w:szCs w:val="24"/>
              </w:rPr>
              <w:t>09-KY-XXXXX) takes only digits.</w:t>
            </w:r>
          </w:p>
          <w:p w14:paraId="7CACD70F" w14:textId="1768CDCC" w:rsidR="00F87B3A" w:rsidRDefault="00F87B3A" w:rsidP="00F87B3A">
            <w:pPr>
              <w:pStyle w:val="ListParagrap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ll other </w:t>
            </w:r>
            <w:r w:rsidR="003E5182">
              <w:rPr>
                <w:sz w:val="24"/>
                <w:szCs w:val="24"/>
              </w:rPr>
              <w:t>data is input via combo boxes.</w:t>
            </w:r>
          </w:p>
          <w:p w14:paraId="407B8974" w14:textId="77777777" w:rsidR="003E5182" w:rsidRPr="00F87B3A" w:rsidRDefault="003E5182" w:rsidP="00F87B3A">
            <w:pPr>
              <w:pStyle w:val="ListParagraph"/>
              <w:rPr>
                <w:sz w:val="24"/>
                <w:szCs w:val="24"/>
              </w:rPr>
            </w:pPr>
          </w:p>
          <w:p w14:paraId="71382BB0" w14:textId="04A4A5A4" w:rsidR="00D638BA" w:rsidRPr="002344C9" w:rsidRDefault="00D638BA" w:rsidP="00D638BA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6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71562339" w14:textId="0D033D0B" w:rsidR="00B869A3" w:rsidRDefault="00F87B3A" w:rsidP="00D638B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System assigns System Date as registration date, </w:t>
            </w:r>
            <w:r w:rsidR="005D1F7F">
              <w:rPr>
                <w:sz w:val="24"/>
                <w:szCs w:val="24"/>
              </w:rPr>
              <w:t>and assigns the vehicle</w:t>
            </w:r>
            <w:r w:rsidR="00B869A3" w:rsidRPr="002344C9">
              <w:rPr>
                <w:sz w:val="24"/>
                <w:szCs w:val="24"/>
              </w:rPr>
              <w:t xml:space="preserve"> a status of ‘Available’</w:t>
            </w:r>
            <w:r>
              <w:rPr>
                <w:sz w:val="24"/>
                <w:szCs w:val="24"/>
              </w:rPr>
              <w:t>, and defaults its times Rented field to zero</w:t>
            </w:r>
            <w:r w:rsidR="00B869A3" w:rsidRPr="002344C9">
              <w:rPr>
                <w:sz w:val="24"/>
                <w:szCs w:val="24"/>
              </w:rPr>
              <w:t>.</w:t>
            </w:r>
          </w:p>
          <w:p w14:paraId="109239D2" w14:textId="36994132" w:rsidR="00B869A3" w:rsidRPr="002344C9" w:rsidRDefault="00B869A3" w:rsidP="00D638BA">
            <w:pPr>
              <w:rPr>
                <w:sz w:val="24"/>
                <w:szCs w:val="24"/>
              </w:rPr>
            </w:pPr>
          </w:p>
          <w:p w14:paraId="54C0E75C" w14:textId="4FF7CEB6" w:rsidR="00B869A3" w:rsidRPr="002344C9" w:rsidRDefault="00B869A3" w:rsidP="00D638BA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7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35A62125" w14:textId="77777777" w:rsidR="00B869A3" w:rsidRPr="002344C9" w:rsidRDefault="00B869A3" w:rsidP="00D638BA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Car details are stored in the Car_File.</w:t>
            </w:r>
          </w:p>
          <w:p w14:paraId="0E04B330" w14:textId="77777777" w:rsidR="00B869A3" w:rsidRPr="002344C9" w:rsidRDefault="00B869A3" w:rsidP="00D638BA">
            <w:pPr>
              <w:rPr>
                <w:sz w:val="24"/>
                <w:szCs w:val="24"/>
              </w:rPr>
            </w:pPr>
          </w:p>
          <w:p w14:paraId="66828AB7" w14:textId="5DF6D34D" w:rsidR="00B869A3" w:rsidRPr="002344C9" w:rsidRDefault="00B869A3" w:rsidP="00D638BA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8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6B35CB82" w14:textId="77777777" w:rsidR="00B869A3" w:rsidRDefault="00B869A3" w:rsidP="00792553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 w:rsidR="00792553" w:rsidRPr="002344C9"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displays a confirmation message on the interface.</w:t>
            </w:r>
          </w:p>
          <w:p w14:paraId="54EB942F" w14:textId="77777777" w:rsidR="005D1F7F" w:rsidRDefault="005D1F7F" w:rsidP="00792553">
            <w:pPr>
              <w:rPr>
                <w:sz w:val="24"/>
                <w:szCs w:val="24"/>
              </w:rPr>
            </w:pPr>
          </w:p>
          <w:p w14:paraId="6CA0C190" w14:textId="2FF5E052" w:rsidR="005D1F7F" w:rsidRPr="005D1F7F" w:rsidRDefault="005D1F7F" w:rsidP="00792553">
            <w:pPr>
              <w:rPr>
                <w:b/>
                <w:sz w:val="24"/>
                <w:szCs w:val="24"/>
              </w:rPr>
            </w:pPr>
            <w:r w:rsidRPr="005D1F7F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10</w:t>
            </w:r>
            <w:r w:rsidRPr="005D1F7F">
              <w:rPr>
                <w:b/>
                <w:sz w:val="24"/>
                <w:szCs w:val="24"/>
              </w:rPr>
              <w:t>:</w:t>
            </w:r>
          </w:p>
          <w:p w14:paraId="77369CC1" w14:textId="0B365541" w:rsidR="002344C9" w:rsidRPr="002344C9" w:rsidRDefault="00C37833" w:rsidP="0062735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</w:t>
            </w:r>
            <w:r w:rsidR="00627353">
              <w:rPr>
                <w:sz w:val="24"/>
                <w:szCs w:val="24"/>
              </w:rPr>
              <w:t>S</w:t>
            </w:r>
            <w:r>
              <w:rPr>
                <w:sz w:val="24"/>
                <w:szCs w:val="24"/>
              </w:rPr>
              <w:t xml:space="preserve">ystem resets the user </w:t>
            </w:r>
            <w:r w:rsidR="00627353">
              <w:rPr>
                <w:sz w:val="24"/>
                <w:szCs w:val="24"/>
              </w:rPr>
              <w:t>interface</w:t>
            </w:r>
            <w:r w:rsidR="005D1F7F">
              <w:rPr>
                <w:sz w:val="24"/>
                <w:szCs w:val="24"/>
              </w:rPr>
              <w:t>.</w:t>
            </w:r>
          </w:p>
        </w:tc>
      </w:tr>
      <w:tr w:rsidR="00892DAF" w14:paraId="5AF4224B" w14:textId="77777777" w:rsidTr="00884AE7">
        <w:trPr>
          <w:trHeight w:val="227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000C5CE6" w14:textId="5E550AA5" w:rsidR="00892DAF" w:rsidRPr="002344C9" w:rsidRDefault="00892DAF" w:rsidP="00884AE7">
            <w:pPr>
              <w:ind w:left="-85"/>
              <w:rPr>
                <w:rFonts w:cstheme="minorHAnsi"/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7554A471" w14:textId="77777777" w:rsidR="00892DAF" w:rsidRPr="002344C9" w:rsidRDefault="00892DAF" w:rsidP="00884AE7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4B35686E" w14:textId="615CE317" w:rsidR="00892DAF" w:rsidRPr="002344C9" w:rsidRDefault="00C33615" w:rsidP="00884AE7">
            <w:pPr>
              <w:ind w:left="-85"/>
              <w:jc w:val="center"/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mc:AlternateContent>
                <mc:Choice Requires="wps">
                  <w:drawing>
                    <wp:anchor distT="0" distB="0" distL="114300" distR="114300" simplePos="0" relativeHeight="251900416" behindDoc="0" locked="0" layoutInCell="1" allowOverlap="1" wp14:anchorId="06296A97" wp14:editId="31233F3F">
                      <wp:simplePos x="0" y="0"/>
                      <wp:positionH relativeFrom="column">
                        <wp:posOffset>833755</wp:posOffset>
                      </wp:positionH>
                      <wp:positionV relativeFrom="paragraph">
                        <wp:posOffset>-483235</wp:posOffset>
                      </wp:positionV>
                      <wp:extent cx="1276350" cy="238125"/>
                      <wp:effectExtent l="0" t="0" r="0" b="9525"/>
                      <wp:wrapNone/>
                      <wp:docPr id="104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9F0BAA5" w14:textId="77777777" w:rsidR="003C227E" w:rsidRPr="00352841" w:rsidRDefault="003C227E" w:rsidP="00B06EA7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6296A97" id="_x0000_s1102" type="#_x0000_t202" style="position:absolute;left:0;text-align:left;margin-left:65.65pt;margin-top:-38.05pt;width:100.5pt;height:18.75pt;z-index:25190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" stroked="f">
                      <v:textbox>
                        <w:txbxContent>
                          <w:p w14:paraId="39F0BAA5" w14:textId="77777777" w:rsidR="003C227E" w:rsidRPr="00352841" w:rsidRDefault="003C227E" w:rsidP="00B06EA7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92DAF"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892DAF" w14:paraId="7F709833" w14:textId="77777777" w:rsidTr="00884AE7">
        <w:trPr>
          <w:trHeight w:val="2497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02C8BBF" w14:textId="77777777" w:rsidR="00892DAF" w:rsidRPr="002344C9" w:rsidRDefault="00892DAF" w:rsidP="00884AE7">
            <w:pPr>
              <w:rPr>
                <w:b/>
                <w:sz w:val="24"/>
                <w:szCs w:val="24"/>
              </w:rPr>
            </w:pPr>
          </w:p>
          <w:p w14:paraId="62D48B62" w14:textId="5A54D95A" w:rsidR="00471AD4" w:rsidRPr="004A267A" w:rsidRDefault="00471AD4" w:rsidP="00471AD4">
            <w:pPr>
              <w:rPr>
                <w:sz w:val="24"/>
                <w:szCs w:val="24"/>
              </w:rPr>
            </w:pPr>
            <w:r w:rsidRPr="004A267A">
              <w:rPr>
                <w:sz w:val="24"/>
                <w:szCs w:val="24"/>
              </w:rPr>
              <w:t>Invalid Data Entered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04B" w14:textId="77777777" w:rsidR="00372338" w:rsidRDefault="00372338" w:rsidP="00372338">
            <w:pPr>
              <w:rPr>
                <w:b/>
                <w:sz w:val="24"/>
                <w:szCs w:val="24"/>
              </w:rPr>
            </w:pPr>
          </w:p>
          <w:p w14:paraId="6C0A28A2" w14:textId="77777777" w:rsidR="002344C9" w:rsidRDefault="002344C9" w:rsidP="00372338">
            <w:pPr>
              <w:rPr>
                <w:b/>
                <w:sz w:val="24"/>
                <w:szCs w:val="24"/>
              </w:rPr>
            </w:pPr>
          </w:p>
          <w:p w14:paraId="5CC5B6B3" w14:textId="77777777" w:rsidR="002344C9" w:rsidRDefault="002344C9" w:rsidP="00372338">
            <w:pPr>
              <w:rPr>
                <w:b/>
                <w:sz w:val="24"/>
                <w:szCs w:val="24"/>
              </w:rPr>
            </w:pPr>
          </w:p>
          <w:p w14:paraId="27FEE7F1" w14:textId="77777777" w:rsidR="002344C9" w:rsidRDefault="002344C9" w:rsidP="00372338">
            <w:pPr>
              <w:rPr>
                <w:b/>
                <w:sz w:val="24"/>
                <w:szCs w:val="24"/>
              </w:rPr>
            </w:pPr>
          </w:p>
          <w:p w14:paraId="7914C624" w14:textId="77777777" w:rsidR="002344C9" w:rsidRDefault="002344C9" w:rsidP="00372338">
            <w:pPr>
              <w:rPr>
                <w:b/>
                <w:sz w:val="24"/>
                <w:szCs w:val="24"/>
              </w:rPr>
            </w:pPr>
          </w:p>
          <w:p w14:paraId="2D0238C2" w14:textId="77777777" w:rsidR="002344C9" w:rsidRDefault="002344C9" w:rsidP="00372338">
            <w:pPr>
              <w:rPr>
                <w:b/>
                <w:sz w:val="24"/>
                <w:szCs w:val="24"/>
              </w:rPr>
            </w:pPr>
          </w:p>
          <w:p w14:paraId="494830AF" w14:textId="77777777" w:rsidR="002344C9" w:rsidRDefault="002344C9" w:rsidP="00372338">
            <w:pPr>
              <w:rPr>
                <w:b/>
                <w:sz w:val="24"/>
                <w:szCs w:val="24"/>
              </w:rPr>
            </w:pPr>
          </w:p>
          <w:p w14:paraId="71808AFA" w14:textId="77777777" w:rsidR="002344C9" w:rsidRDefault="002344C9" w:rsidP="00372338">
            <w:pPr>
              <w:rPr>
                <w:b/>
                <w:sz w:val="24"/>
                <w:szCs w:val="24"/>
              </w:rPr>
            </w:pPr>
          </w:p>
          <w:p w14:paraId="5F97E888" w14:textId="77777777" w:rsidR="00B723CF" w:rsidRDefault="00B723CF" w:rsidP="00372338">
            <w:pPr>
              <w:rPr>
                <w:b/>
                <w:sz w:val="24"/>
                <w:szCs w:val="24"/>
              </w:rPr>
            </w:pPr>
          </w:p>
          <w:p w14:paraId="3D66602F" w14:textId="77777777" w:rsidR="0022404A" w:rsidRDefault="0022404A" w:rsidP="00372338">
            <w:pPr>
              <w:rPr>
                <w:b/>
                <w:sz w:val="24"/>
                <w:szCs w:val="24"/>
              </w:rPr>
            </w:pPr>
          </w:p>
          <w:p w14:paraId="41447F6F" w14:textId="77777777" w:rsidR="00215534" w:rsidRDefault="00215534" w:rsidP="00372338">
            <w:pPr>
              <w:rPr>
                <w:b/>
                <w:sz w:val="24"/>
                <w:szCs w:val="24"/>
              </w:rPr>
            </w:pPr>
          </w:p>
          <w:p w14:paraId="7BD98CF4" w14:textId="77777777" w:rsidR="00215534" w:rsidRDefault="00215534" w:rsidP="00372338">
            <w:pPr>
              <w:rPr>
                <w:b/>
                <w:sz w:val="24"/>
                <w:szCs w:val="24"/>
              </w:rPr>
            </w:pPr>
          </w:p>
          <w:p w14:paraId="64015F5B" w14:textId="77777777" w:rsidR="00215534" w:rsidRDefault="00215534" w:rsidP="00372338">
            <w:pPr>
              <w:rPr>
                <w:b/>
                <w:sz w:val="24"/>
                <w:szCs w:val="24"/>
              </w:rPr>
            </w:pPr>
          </w:p>
          <w:p w14:paraId="23B4037F" w14:textId="77777777" w:rsidR="00215534" w:rsidRDefault="00215534" w:rsidP="00372338">
            <w:pPr>
              <w:rPr>
                <w:b/>
                <w:sz w:val="24"/>
                <w:szCs w:val="24"/>
              </w:rPr>
            </w:pPr>
          </w:p>
          <w:p w14:paraId="4BF6E605" w14:textId="77777777" w:rsidR="00215534" w:rsidRDefault="00215534" w:rsidP="00372338">
            <w:pPr>
              <w:rPr>
                <w:b/>
                <w:sz w:val="24"/>
                <w:szCs w:val="24"/>
              </w:rPr>
            </w:pPr>
          </w:p>
          <w:p w14:paraId="59E32136" w14:textId="77777777" w:rsidR="00215534" w:rsidRDefault="00215534" w:rsidP="00372338">
            <w:pPr>
              <w:rPr>
                <w:b/>
                <w:sz w:val="24"/>
                <w:szCs w:val="24"/>
              </w:rPr>
            </w:pPr>
          </w:p>
          <w:p w14:paraId="797DF4D2" w14:textId="77777777" w:rsidR="00215534" w:rsidRDefault="00215534" w:rsidP="00372338">
            <w:pPr>
              <w:rPr>
                <w:b/>
                <w:sz w:val="24"/>
                <w:szCs w:val="24"/>
              </w:rPr>
            </w:pPr>
          </w:p>
          <w:p w14:paraId="7026252E" w14:textId="77777777" w:rsidR="00215534" w:rsidRDefault="00215534" w:rsidP="00372338">
            <w:pPr>
              <w:rPr>
                <w:b/>
                <w:sz w:val="24"/>
                <w:szCs w:val="24"/>
              </w:rPr>
            </w:pPr>
          </w:p>
          <w:p w14:paraId="026D5086" w14:textId="77777777" w:rsidR="00215534" w:rsidRDefault="00215534" w:rsidP="00372338">
            <w:pPr>
              <w:rPr>
                <w:b/>
                <w:sz w:val="24"/>
                <w:szCs w:val="24"/>
              </w:rPr>
            </w:pPr>
          </w:p>
          <w:p w14:paraId="36B6CD11" w14:textId="77777777" w:rsidR="00215534" w:rsidRDefault="00215534" w:rsidP="00372338">
            <w:pPr>
              <w:rPr>
                <w:b/>
                <w:sz w:val="24"/>
                <w:szCs w:val="24"/>
              </w:rPr>
            </w:pPr>
          </w:p>
          <w:p w14:paraId="1DE5DB59" w14:textId="77777777" w:rsidR="00215534" w:rsidRDefault="00215534" w:rsidP="00372338">
            <w:pPr>
              <w:rPr>
                <w:b/>
                <w:sz w:val="24"/>
                <w:szCs w:val="24"/>
              </w:rPr>
            </w:pPr>
          </w:p>
          <w:p w14:paraId="1F07592E" w14:textId="77777777" w:rsidR="00215534" w:rsidRDefault="00215534" w:rsidP="00372338">
            <w:pPr>
              <w:rPr>
                <w:b/>
                <w:sz w:val="24"/>
                <w:szCs w:val="24"/>
              </w:rPr>
            </w:pPr>
          </w:p>
          <w:p w14:paraId="6B609E1E" w14:textId="60D113AC" w:rsidR="002344C9" w:rsidRDefault="00FD54DC" w:rsidP="00372338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7</w:t>
            </w:r>
            <w:r>
              <w:rPr>
                <w:b/>
                <w:sz w:val="24"/>
                <w:szCs w:val="24"/>
              </w:rPr>
              <w:t>:</w:t>
            </w:r>
          </w:p>
          <w:p w14:paraId="749EC421" w14:textId="47884C4E" w:rsidR="002344C9" w:rsidRPr="00FD54DC" w:rsidRDefault="00FD54DC" w:rsidP="0037233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clicks ‘Ok’.</w:t>
            </w:r>
          </w:p>
          <w:p w14:paraId="1A6E04A4" w14:textId="77777777" w:rsidR="00FD54DC" w:rsidRPr="002344C9" w:rsidRDefault="00FD54DC" w:rsidP="00372338">
            <w:pPr>
              <w:rPr>
                <w:sz w:val="24"/>
                <w:szCs w:val="24"/>
              </w:rPr>
            </w:pPr>
          </w:p>
          <w:p w14:paraId="47B6C9DB" w14:textId="418E9BA0" w:rsidR="00372338" w:rsidRPr="002344C9" w:rsidRDefault="00372338" w:rsidP="00372338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8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16D6A9B1" w14:textId="77777777" w:rsidR="00892DAF" w:rsidRDefault="00372338" w:rsidP="00372338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user </w:t>
            </w:r>
            <w:r w:rsidR="002344C9">
              <w:rPr>
                <w:sz w:val="24"/>
                <w:szCs w:val="24"/>
              </w:rPr>
              <w:t>re-</w:t>
            </w:r>
            <w:r w:rsidRPr="002344C9">
              <w:rPr>
                <w:sz w:val="24"/>
                <w:szCs w:val="24"/>
              </w:rPr>
              <w:t>enters the necessary details to compete the entry.</w:t>
            </w:r>
          </w:p>
          <w:p w14:paraId="4E3DE6CA" w14:textId="77777777" w:rsidR="00FD54DC" w:rsidRDefault="00FD54DC" w:rsidP="00372338">
            <w:pPr>
              <w:rPr>
                <w:sz w:val="24"/>
                <w:szCs w:val="24"/>
              </w:rPr>
            </w:pPr>
          </w:p>
          <w:p w14:paraId="0EF41D46" w14:textId="09CD1FAF" w:rsidR="00FD54DC" w:rsidRPr="002344C9" w:rsidRDefault="00FD54DC" w:rsidP="00372338">
            <w:pPr>
              <w:rPr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DC55" w14:textId="7C5B8F5D" w:rsidR="00372338" w:rsidRPr="002344C9" w:rsidRDefault="00372338" w:rsidP="00372338">
            <w:pPr>
              <w:rPr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5</w:t>
            </w:r>
            <w:r w:rsidR="00471AD4" w:rsidRPr="002344C9">
              <w:rPr>
                <w:b/>
                <w:sz w:val="24"/>
                <w:szCs w:val="24"/>
              </w:rPr>
              <w:t>:</w:t>
            </w:r>
          </w:p>
          <w:p w14:paraId="07D65DA2" w14:textId="7B64272E" w:rsidR="00372338" w:rsidRPr="002344C9" w:rsidRDefault="00471AD4" w:rsidP="00372338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 w:rsidR="002344C9"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validates the data entered:</w:t>
            </w:r>
          </w:p>
          <w:p w14:paraId="750A2BFE" w14:textId="08995D2E" w:rsidR="00471AD4" w:rsidRPr="002344C9" w:rsidRDefault="00471AD4" w:rsidP="00FE2546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Required field is not entered.</w:t>
            </w:r>
          </w:p>
          <w:p w14:paraId="578577E4" w14:textId="756A1B31" w:rsidR="00C133BA" w:rsidRPr="002344C9" w:rsidRDefault="00F87B3A" w:rsidP="00FE2546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</w:t>
            </w:r>
            <w:r w:rsidR="005D1F7F">
              <w:rPr>
                <w:sz w:val="24"/>
                <w:szCs w:val="24"/>
              </w:rPr>
              <w:t xml:space="preserve">alid </w:t>
            </w:r>
            <w:r w:rsidR="00533926">
              <w:rPr>
                <w:sz w:val="24"/>
                <w:szCs w:val="24"/>
              </w:rPr>
              <w:t>data type is</w:t>
            </w:r>
            <w:r w:rsidR="005D1F7F">
              <w:rPr>
                <w:sz w:val="24"/>
                <w:szCs w:val="24"/>
              </w:rPr>
              <w:t xml:space="preserve"> </w:t>
            </w:r>
            <w:r w:rsidR="00316658">
              <w:rPr>
                <w:sz w:val="24"/>
                <w:szCs w:val="24"/>
              </w:rPr>
              <w:t xml:space="preserve">not </w:t>
            </w:r>
            <w:r w:rsidR="005D1F7F">
              <w:rPr>
                <w:sz w:val="24"/>
                <w:szCs w:val="24"/>
              </w:rPr>
              <w:t>entered</w:t>
            </w:r>
            <w:r w:rsidR="00C133BA" w:rsidRPr="002344C9">
              <w:rPr>
                <w:sz w:val="24"/>
                <w:szCs w:val="24"/>
              </w:rPr>
              <w:t>.</w:t>
            </w:r>
          </w:p>
          <w:p w14:paraId="067B6FCA" w14:textId="77777777" w:rsidR="00215534" w:rsidRDefault="00215534" w:rsidP="00215534">
            <w:pPr>
              <w:pStyle w:val="ListParagrap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The Model field takes both string and digits,</w:t>
            </w:r>
          </w:p>
          <w:p w14:paraId="487C54ED" w14:textId="77777777" w:rsidR="00215534" w:rsidRDefault="00215534" w:rsidP="00215534">
            <w:pPr>
              <w:pStyle w:val="ListParagrap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Registration Serial field (shown by X -</w:t>
            </w:r>
          </w:p>
          <w:p w14:paraId="64D2D8F2" w14:textId="77777777" w:rsidR="00215534" w:rsidRDefault="00215534" w:rsidP="00215534">
            <w:pPr>
              <w:pStyle w:val="ListParagrap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.e.  09-KY-XXXXX) takes only digits.</w:t>
            </w:r>
          </w:p>
          <w:p w14:paraId="07D99562" w14:textId="77777777" w:rsidR="00215534" w:rsidRDefault="00215534" w:rsidP="00215534">
            <w:pPr>
              <w:pStyle w:val="ListParagrap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l other data is input via combo boxes.</w:t>
            </w:r>
          </w:p>
          <w:p w14:paraId="40E44777" w14:textId="77777777" w:rsidR="00372338" w:rsidRDefault="00372338" w:rsidP="00372338">
            <w:pPr>
              <w:rPr>
                <w:b/>
                <w:sz w:val="24"/>
                <w:szCs w:val="24"/>
              </w:rPr>
            </w:pPr>
          </w:p>
          <w:p w14:paraId="61C08C16" w14:textId="77777777" w:rsidR="00B723CF" w:rsidRDefault="00B723CF" w:rsidP="00372338">
            <w:pPr>
              <w:rPr>
                <w:b/>
                <w:sz w:val="24"/>
                <w:szCs w:val="24"/>
              </w:rPr>
            </w:pPr>
          </w:p>
          <w:p w14:paraId="1B84CA50" w14:textId="77777777" w:rsidR="0022404A" w:rsidRPr="002344C9" w:rsidRDefault="0022404A" w:rsidP="00372338">
            <w:pPr>
              <w:rPr>
                <w:b/>
                <w:sz w:val="24"/>
                <w:szCs w:val="24"/>
              </w:rPr>
            </w:pPr>
          </w:p>
          <w:p w14:paraId="699C8944" w14:textId="3256EB70" w:rsidR="00372338" w:rsidRPr="002344C9" w:rsidRDefault="00372338" w:rsidP="00372338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6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46B759A1" w14:textId="7C7681B7" w:rsidR="00892DAF" w:rsidRDefault="002344C9" w:rsidP="002344C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displays an appropriate error message on the user interface.</w:t>
            </w:r>
          </w:p>
          <w:p w14:paraId="3CB02DD0" w14:textId="77777777" w:rsidR="002344C9" w:rsidRDefault="002344C9" w:rsidP="002344C9">
            <w:pPr>
              <w:rPr>
                <w:sz w:val="24"/>
                <w:szCs w:val="24"/>
              </w:rPr>
            </w:pPr>
          </w:p>
          <w:p w14:paraId="4613C4C5" w14:textId="45893F7F" w:rsidR="008A5440" w:rsidRPr="002344C9" w:rsidRDefault="008A5440" w:rsidP="00FD54DC">
            <w:pPr>
              <w:rPr>
                <w:sz w:val="24"/>
                <w:szCs w:val="24"/>
              </w:rPr>
            </w:pPr>
          </w:p>
        </w:tc>
      </w:tr>
      <w:tr w:rsidR="00892DAF" w14:paraId="785B2959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BC62E" w14:textId="02F6448B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E8AAF" w14:textId="1165D2D9" w:rsidR="00892DAF" w:rsidRPr="002344C9" w:rsidRDefault="00EC3D2A" w:rsidP="00F87B3A">
            <w:pPr>
              <w:rPr>
                <w:rFonts w:cstheme="minorHAnsi"/>
                <w:sz w:val="24"/>
                <w:szCs w:val="24"/>
              </w:rPr>
            </w:pPr>
            <w:r w:rsidRPr="002344C9">
              <w:rPr>
                <w:rFonts w:cstheme="minorHAnsi"/>
                <w:sz w:val="24"/>
                <w:szCs w:val="24"/>
              </w:rPr>
              <w:t xml:space="preserve">Details for a new </w:t>
            </w:r>
            <w:r w:rsidR="005D1F7F">
              <w:rPr>
                <w:rFonts w:cstheme="minorHAnsi"/>
                <w:sz w:val="24"/>
                <w:szCs w:val="24"/>
              </w:rPr>
              <w:t xml:space="preserve">car </w:t>
            </w:r>
            <w:r w:rsidR="00791342">
              <w:rPr>
                <w:rFonts w:cstheme="minorHAnsi"/>
                <w:sz w:val="24"/>
                <w:szCs w:val="24"/>
              </w:rPr>
              <w:t>are</w:t>
            </w:r>
            <w:r w:rsidRPr="002344C9">
              <w:rPr>
                <w:rFonts w:cstheme="minorHAnsi"/>
                <w:sz w:val="24"/>
                <w:szCs w:val="24"/>
              </w:rPr>
              <w:t xml:space="preserve"> now stored in the system</w:t>
            </w:r>
            <w:r w:rsidR="00F87B3A">
              <w:rPr>
                <w:rFonts w:cstheme="minorHAnsi"/>
                <w:sz w:val="24"/>
                <w:szCs w:val="24"/>
              </w:rPr>
              <w:t>.</w:t>
            </w:r>
          </w:p>
        </w:tc>
      </w:tr>
      <w:tr w:rsidR="00892DAF" w14:paraId="5D1285E5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E2A00" w14:textId="77777777" w:rsidR="00892DAF" w:rsidRPr="002344C9" w:rsidRDefault="00892DAF" w:rsidP="00884AE7">
            <w:pPr>
              <w:rPr>
                <w:b/>
                <w:color w:val="000000" w:themeColor="text1"/>
                <w:sz w:val="24"/>
                <w:szCs w:val="24"/>
              </w:rPr>
            </w:pPr>
            <w:r w:rsidRPr="002344C9">
              <w:rPr>
                <w:b/>
                <w:color w:val="000000" w:themeColor="text1"/>
                <w:sz w:val="24"/>
                <w:szCs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E26C7" w14:textId="0A568515" w:rsidR="004A267A" w:rsidRPr="002344C9" w:rsidRDefault="00471AD4" w:rsidP="00FE2546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2344C9">
              <w:rPr>
                <w:rFonts w:cstheme="minorHAnsi"/>
                <w:color w:val="000000" w:themeColor="text1"/>
                <w:sz w:val="24"/>
                <w:szCs w:val="24"/>
              </w:rPr>
              <w:t xml:space="preserve">The Car may now be </w:t>
            </w:r>
            <w:r w:rsidR="00FE2546">
              <w:rPr>
                <w:rFonts w:cstheme="minorHAnsi"/>
                <w:color w:val="000000" w:themeColor="text1"/>
                <w:sz w:val="24"/>
                <w:szCs w:val="24"/>
              </w:rPr>
              <w:t>rente</w:t>
            </w:r>
            <w:r w:rsidRPr="002344C9">
              <w:rPr>
                <w:rFonts w:cstheme="minorHAnsi"/>
                <w:color w:val="000000" w:themeColor="text1"/>
                <w:sz w:val="24"/>
                <w:szCs w:val="24"/>
              </w:rPr>
              <w:t>d</w:t>
            </w:r>
            <w:r w:rsidR="00F87B3A">
              <w:rPr>
                <w:rFonts w:cstheme="minorHAnsi"/>
                <w:color w:val="000000" w:themeColor="text1"/>
                <w:sz w:val="24"/>
                <w:szCs w:val="24"/>
              </w:rPr>
              <w:t xml:space="preserve"> by an available Customer</w:t>
            </w:r>
            <w:r w:rsidRPr="002344C9">
              <w:rPr>
                <w:rFonts w:cstheme="minorHAnsi"/>
                <w:color w:val="000000" w:themeColor="text1"/>
                <w:sz w:val="24"/>
                <w:szCs w:val="24"/>
              </w:rPr>
              <w:t>.</w:t>
            </w:r>
          </w:p>
        </w:tc>
      </w:tr>
      <w:tr w:rsidR="00892DAF" w14:paraId="5EC75E19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787B9" w14:textId="77777777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7C66" w14:textId="53115EF5" w:rsidR="00892DAF" w:rsidRPr="002344C9" w:rsidRDefault="00892DAF" w:rsidP="00884AE7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892DAF" w14:paraId="3B86D7B5" w14:textId="77777777" w:rsidTr="00884AE7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1C777" w14:textId="77777777" w:rsidR="00892DAF" w:rsidRPr="002344C9" w:rsidRDefault="00892DAF" w:rsidP="00884AE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15964" w14:textId="6968CC99" w:rsidR="00F87B3A" w:rsidRDefault="007B1064" w:rsidP="006373DA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format of the v</w:t>
            </w:r>
            <w:r w:rsidR="00F87B3A">
              <w:rPr>
                <w:rFonts w:cstheme="minorHAnsi"/>
                <w:sz w:val="24"/>
                <w:szCs w:val="24"/>
              </w:rPr>
              <w:t xml:space="preserve">ehicles </w:t>
            </w:r>
            <w:r w:rsidR="006373DA">
              <w:rPr>
                <w:rFonts w:cstheme="minorHAnsi"/>
                <w:sz w:val="24"/>
                <w:szCs w:val="24"/>
              </w:rPr>
              <w:t xml:space="preserve">registration plates must conform to standards of Irish </w:t>
            </w:r>
            <w:r>
              <w:rPr>
                <w:rFonts w:cstheme="minorHAnsi"/>
                <w:sz w:val="24"/>
                <w:szCs w:val="24"/>
              </w:rPr>
              <w:t xml:space="preserve">Vehicle Registration and </w:t>
            </w:r>
            <w:r w:rsidR="006373DA">
              <w:rPr>
                <w:rFonts w:cstheme="minorHAnsi"/>
                <w:sz w:val="24"/>
                <w:szCs w:val="24"/>
              </w:rPr>
              <w:t xml:space="preserve">Motor Tax Office </w:t>
            </w:r>
            <w:r>
              <w:rPr>
                <w:rFonts w:cstheme="minorHAnsi"/>
                <w:sz w:val="24"/>
                <w:szCs w:val="24"/>
              </w:rPr>
              <w:t>.</w:t>
            </w:r>
          </w:p>
          <w:p w14:paraId="24FDE6AA" w14:textId="747DEDD5" w:rsidR="007B1064" w:rsidRPr="002344C9" w:rsidRDefault="007B1064" w:rsidP="006373DA">
            <w:pPr>
              <w:rPr>
                <w:rFonts w:cstheme="minorHAnsi"/>
                <w:sz w:val="24"/>
                <w:szCs w:val="24"/>
              </w:rPr>
            </w:pPr>
            <w:proofErr w:type="gramStart"/>
            <w:r>
              <w:rPr>
                <w:rFonts w:cstheme="minorHAnsi"/>
                <w:sz w:val="24"/>
                <w:szCs w:val="24"/>
              </w:rPr>
              <w:t>i.e</w:t>
            </w:r>
            <w:proofErr w:type="gramEnd"/>
            <w:r>
              <w:rPr>
                <w:rFonts w:cstheme="minorHAnsi"/>
                <w:sz w:val="24"/>
                <w:szCs w:val="24"/>
              </w:rPr>
              <w:t>. 09-KY-21298 (Year-County-Serial).</w:t>
            </w:r>
          </w:p>
        </w:tc>
      </w:tr>
    </w:tbl>
    <w:p w14:paraId="5C317E6B" w14:textId="35EF203B" w:rsidR="0019552C" w:rsidRDefault="0019552C">
      <w:pPr>
        <w:rPr>
          <w:sz w:val="24"/>
        </w:rPr>
      </w:pPr>
      <w:r>
        <w:rPr>
          <w:sz w:val="24"/>
        </w:rPr>
        <w:br w:type="page"/>
      </w:r>
    </w:p>
    <w:p w14:paraId="21C0F17C" w14:textId="62BAF3F4" w:rsidR="00B06EA7" w:rsidRDefault="006E10D5">
      <w:pPr>
        <w:rPr>
          <w:sz w:val="24"/>
        </w:rPr>
      </w:pPr>
      <w:r w:rsidRPr="00533926"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0D70FF28" wp14:editId="12B96197">
                <wp:simplePos x="0" y="0"/>
                <wp:positionH relativeFrom="column">
                  <wp:posOffset>4924425</wp:posOffset>
                </wp:positionH>
                <wp:positionV relativeFrom="paragraph">
                  <wp:posOffset>-393065</wp:posOffset>
                </wp:positionV>
                <wp:extent cx="1276350" cy="238125"/>
                <wp:effectExtent l="0" t="0" r="0" b="9525"/>
                <wp:wrapNone/>
                <wp:docPr id="10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643E91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70FF28" id="_x0000_s1103" type="#_x0000_t202" style="position:absolute;margin-left:387.75pt;margin-top:-30.95pt;width:100.5pt;height:18.75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" stroked="f">
                <v:textbox>
                  <w:txbxContent>
                    <w:p w14:paraId="44643E91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</w:p>
    <w:p w14:paraId="10A16B78" w14:textId="473F4EB3" w:rsidR="00A57F49" w:rsidRPr="00471AD4" w:rsidRDefault="00533926" w:rsidP="00471AD4">
      <w:pPr>
        <w:pStyle w:val="Heading1"/>
        <w:numPr>
          <w:ilvl w:val="2"/>
          <w:numId w:val="1"/>
        </w:numPr>
        <w:rPr>
          <w:color w:val="auto"/>
        </w:rPr>
      </w:pPr>
      <w:bookmarkStart w:id="12" w:name="_Toc417233362"/>
      <w:r w:rsidRPr="00533926">
        <w:rPr>
          <w:noProof/>
          <w:color w:val="auto"/>
        </w:rPr>
        <w:t>Amend</w:t>
      </w:r>
      <w:r w:rsidR="00A57F49" w:rsidRPr="00471AD4">
        <w:rPr>
          <w:color w:val="auto"/>
        </w:rPr>
        <w:t xml:space="preserve"> Car</w:t>
      </w:r>
      <w:bookmarkEnd w:id="12"/>
    </w:p>
    <w:p w14:paraId="03F0B89A" w14:textId="332D10BE" w:rsidR="00892DAF" w:rsidRDefault="00533926" w:rsidP="00503495">
      <w:pPr>
        <w:rPr>
          <w:sz w:val="24"/>
        </w:rPr>
      </w:pP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497984" behindDoc="0" locked="0" layoutInCell="1" allowOverlap="1" wp14:anchorId="06A92F1A" wp14:editId="2D2D8BD0">
                <wp:simplePos x="0" y="0"/>
                <wp:positionH relativeFrom="column">
                  <wp:posOffset>1962150</wp:posOffset>
                </wp:positionH>
                <wp:positionV relativeFrom="paragraph">
                  <wp:posOffset>93980</wp:posOffset>
                </wp:positionV>
                <wp:extent cx="1524000" cy="542453"/>
                <wp:effectExtent l="0" t="0" r="19050" b="10160"/>
                <wp:wrapNone/>
                <wp:docPr id="24" name="Oval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542453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2C5280F" w14:textId="65DEA8F8" w:rsidR="003C227E" w:rsidRPr="00B411EF" w:rsidRDefault="003C227E" w:rsidP="00B411EF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 xml:space="preserve">Amend </w:t>
                            </w:r>
                            <w:r w:rsidRPr="00B411EF"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C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6A92F1A" id="Oval 24" o:spid="_x0000_s1104" style="position:absolute;margin-left:154.5pt;margin-top:7.4pt;width:120pt;height:42.7pt;z-index:25149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" filled="f" strokecolor="black [3213]" strokeweight="1pt">
                <v:stroke joinstyle="miter"/>
                <v:textbox>
                  <w:txbxContent>
                    <w:p w14:paraId="22C5280F" w14:textId="65DEA8F8" w:rsidR="003C227E" w:rsidRPr="00B411EF" w:rsidRDefault="003C227E" w:rsidP="00B411EF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 xml:space="preserve">Amend </w:t>
                      </w:r>
                      <w:r w:rsidRPr="00B411EF"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Car</w:t>
                      </w:r>
                    </w:p>
                  </w:txbxContent>
                </v:textbox>
              </v:oval>
            </w:pict>
          </mc:Fallback>
        </mc:AlternateContent>
      </w: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496960" behindDoc="0" locked="0" layoutInCell="1" allowOverlap="1" wp14:anchorId="41A99B02" wp14:editId="05CA6590">
                <wp:simplePos x="0" y="0"/>
                <wp:positionH relativeFrom="column">
                  <wp:posOffset>0</wp:posOffset>
                </wp:positionH>
                <wp:positionV relativeFrom="paragraph">
                  <wp:posOffset>297815</wp:posOffset>
                </wp:positionV>
                <wp:extent cx="1028700" cy="1381125"/>
                <wp:effectExtent l="0" t="0" r="0" b="9525"/>
                <wp:wrapNone/>
                <wp:docPr id="14" name="Group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8700" cy="1381125"/>
                          <a:chOff x="0" y="0"/>
                          <a:chExt cx="809625" cy="1152525"/>
                        </a:xfrm>
                      </wpg:grpSpPr>
                      <wpg:grpSp>
                        <wpg:cNvPr id="15" name="Group 15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16" name="Smiley Face 16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" name="Straight Connector 17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Straight Connector 18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19" name="Group 19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20" name="Straight Connector 20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1" name="Straight Connector 21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  <wps:wsp>
                        <wps:cNvPr id="22" name="Text Box 22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7F08B03" w14:textId="77777777" w:rsidR="003C227E" w:rsidRPr="00B411EF" w:rsidRDefault="003C227E" w:rsidP="00B411EF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 w:rsidRPr="00B411EF">
                                <w:rPr>
                                  <w:b/>
                                  <w:sz w:val="24"/>
                                  <w:lang w:val="en-IE"/>
                                </w:rPr>
                                <w:t>Staff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1A99B02" id="Group 14" o:spid="_x0000_s1105" style="position:absolute;margin-left:0;margin-top:23.45pt;width:81pt;height:108.75pt;z-index:251496960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">
                <v:group id="Group 15" o:spid="_x0000_s1106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shape id="Smiley Face 16" o:spid="_x0000_s1107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zjysMA&#10;AADbAAAADwAAAGRycy9kb3ducmV2LnhtbERPyWrDMBC9F/IPYgK5lEa2KSZxo5ikUAg0h2Y59DhY&#10;U9vEGhlLsdW/rwqF3ubx1tmUwXRipMG1lhWkywQEcWV1y7WC6+XtaQXCeWSNnWVS8E0Oyu3sYYOF&#10;thOfaDz7WsQQdgUqaLzvCyld1ZBBt7Q9ceS+7GDQRzjUUg84xXDTySxJcmmw5djQYE+vDVW3890o&#10;mI7vzye7T6f1PX8M2fGyzz8/glKLedi9gPAU/L/4z33QcX4Ov7/EA+T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FzjysMAAADbAAAADwAAAAAAAAAAAAAAAACYAgAAZHJzL2Rv&#10;d25yZXYueG1sUEsFBgAAAAAEAAQA9QAAAIgDAAAAAA==&#10;" filled="f" strokecolor="black [3213]" strokeweight=".5pt">
                    <v:stroke joinstyle="miter"/>
                  </v:shape>
                  <v:line id="Straight Connector 17" o:spid="_x0000_s1108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jnx8MAAADbAAAADwAAAGRycy9kb3ducmV2LnhtbERP22rCQBB9L/gPywi+lLrRQrWpq4hY&#10;KFi8xKXPQ3ZMgtnZkF01/Xu3UPBtDuc6s0Vna3Gl1leOFYyGCQji3JmKCwX6+PkyBeEDssHaMSn4&#10;JQ+Lee9phqlxNz7QNQuFiCHsU1RQhtCkUvq8JIt+6BriyJ1cazFE2BbStHiL4baW4yR5kxYrjg0l&#10;NrQqKT9nF6tgo99/nl93U63tMdviXlfr3fdKqUG/W36ACNSFh/jf/WXi/An8/RIPkPM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4o58fDAAAA2wAAAA8AAAAAAAAAAAAA&#10;AAAAoQIAAGRycy9kb3ducmV2LnhtbFBLBQYAAAAABAAEAPkAAACRAwAAAAA=&#10;" strokecolor="black [3200]" strokeweight=".5pt">
                    <v:stroke joinstyle="miter"/>
                  </v:line>
                  <v:line id="Straight Connector 18" o:spid="_x0000_s1109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7dztcUAAADbAAAADwAAAGRycy9kb3ducmV2LnhtbESPQWvCQBCF7wX/wzKCl1I3Wig2uopI&#10;C4WWqnHxPGSnSWh2NmS3mv77zqHgbYb35r1vVpvBt+pCfWwCG5hNM1DEZXANVwbs6fVhASomZIdt&#10;YDLwSxE269HdCnMXrnykS5EqJSEcczRQp9TlWseyJo9xGjpi0b5C7zHJ2lfa9XiVcN/qeZY9aY8N&#10;S0ONHe1qKr+LH2/g3T6f7x/3C2v9qfjEg21e9h87YybjYbsElWhIN/P/9ZsTfIGVX2QAv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7dztcUAAADbAAAADwAAAAAAAAAA&#10;AAAAAAChAgAAZHJzL2Rvd25yZXYueG1sUEsFBgAAAAAEAAQA+QAAAJMDAAAAAA==&#10;" strokecolor="black [3200]" strokeweight=".5pt">
                    <v:stroke joinstyle="miter"/>
                  </v:line>
                  <v:group id="Group 19" o:spid="_x0000_s1110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Adrh8EAAADbAAAADwAAAGRycy9kb3ducmV2LnhtbERPTYvCMBC9C/sfwix4&#10;07S7KG7XKCKueBBBXRBvQzO2xWZSmtjWf28Ewds83udM550pRUO1KywriIcRCOLU6oIzBf/Hv8EE&#10;hPPIGkvLpOBODuazj94UE21b3lNz8JkIIewSVJB7XyVSujQng25oK+LAXWxt0AdYZ1LX2IZwU8qv&#10;KBpLgwWHhhwrWuaUXg83o2DdYrv4jlfN9npZ3s/H0e60jUmp/me3+AXhqfNv8cu90WH+Dz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Adrh8EAAADbAAAADwAA&#10;AAAAAAAAAAAAAACqAgAAZHJzL2Rvd25yZXYueG1sUEsFBgAAAAAEAAQA+gAAAJgDAAAAAA==&#10;">
                    <v:line id="Straight Connector 20" o:spid="_x0000_s1111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" strokecolor="black [3200]" strokeweight=".5pt">
                      <v:stroke joinstyle="miter"/>
                    </v:line>
                    <v:line id="Straight Connector 21" o:spid="_x0000_s1112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EQlcQAAADbAAAADwAAAGRycy9kb3ducmV2LnhtbESPQWvCQBSE7wX/w/KEXkrdqCCauoqI&#10;QqGiNS49P7KvSTD7NmS3Gv+9Kwg9DjPzDTNfdrYWF2p95VjBcJCAIM6dqbhQoE/b9ykIH5AN1o5J&#10;wY08LBe9lzmmxl35SJcsFCJC2KeooAyhSaX0eUkW/cA1xNH7da3FEGVbSNPiNcJtLUdJMpEWK44L&#10;JTa0Lik/Z39WwZee/byND1Ot7Snb47euNofdWqnXfrf6ABGoC//hZ/vTKBgN4fEl/gC5u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4RCVxAAAANsAAAAPAAAAAAAAAAAA&#10;AAAAAKECAABkcnMvZG93bnJldi54bWxQSwUGAAAAAAQABAD5AAAAkgMAAAAA&#10;" strokecolor="black [3200]" strokeweight=".5pt">
                      <v:stroke joinstyle="miter"/>
                    </v:line>
                  </v:group>
                </v:group>
                <v:shape id="Text Box 22" o:spid="_x0000_s1113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YBhMEA&#10;AADbAAAADwAAAGRycy9kb3ducmV2LnhtbESPzYrCMBSF9wO+Q7iCuzG14DBUo6gouJNpXbi8NNe2&#10;2tyUJmrt0xtBmOXh/Hyc+bIztbhT6yrLCibjCARxbnXFhYJjtvv+BeE8ssbaMil4koPlYvA1x0Tb&#10;B//RPfWFCCPsElRQet8kUrq8JINubBvi4J1ta9AH2RZSt/gI46aWcRT9SIMVB0KJDW1Kyq/pzQSu&#10;zbbXfuVltsspXetpfzmceqVGw241A+Gp8//hT3uvFcQxvL+EHyAX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lWAYTBAAAA2wAAAA8AAAAAAAAAAAAAAAAAmAIAAGRycy9kb3du&#10;cmV2LnhtbFBLBQYAAAAABAAEAPUAAACGAwAAAAA=&#10;" fillcolor="white [3212]" stroked="f" strokeweight=".5pt">
                  <v:textbox>
                    <w:txbxContent>
                      <w:p w14:paraId="37F08B03" w14:textId="77777777" w:rsidR="003C227E" w:rsidRPr="00B411EF" w:rsidRDefault="003C227E" w:rsidP="00B411EF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 w:rsidRPr="00B411EF">
                          <w:rPr>
                            <w:b/>
                            <w:sz w:val="24"/>
                            <w:lang w:val="en-IE"/>
                          </w:rPr>
                          <w:t>Staff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1BA4909F" w14:textId="2A453E1F" w:rsidR="00A57F49" w:rsidRDefault="00533926" w:rsidP="00503495">
      <w:pPr>
        <w:rPr>
          <w:sz w:val="24"/>
        </w:rPr>
      </w:pPr>
      <w:r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13024" behindDoc="0" locked="0" layoutInCell="1" allowOverlap="1" wp14:anchorId="4D1321A7" wp14:editId="18727EC0">
                <wp:simplePos x="0" y="0"/>
                <wp:positionH relativeFrom="column">
                  <wp:posOffset>981075</wp:posOffset>
                </wp:positionH>
                <wp:positionV relativeFrom="paragraph">
                  <wp:posOffset>153198</wp:posOffset>
                </wp:positionV>
                <wp:extent cx="847725" cy="307949"/>
                <wp:effectExtent l="0" t="57150" r="9525" b="35560"/>
                <wp:wrapNone/>
                <wp:docPr id="135" name="Straight Arrow Connector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47725" cy="30794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3431079" id="Straight Arrow Connector 135" o:spid="_x0000_s1026" type="#_x0000_t32" style="position:absolute;margin-left:77.25pt;margin-top:12.05pt;width:66.75pt;height:24.25pt;flip:y;z-index:25171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" strokecolor="black [3213]" strokeweight=".5pt">
                <v:stroke endarrow="open" joinstyle="miter"/>
              </v:shape>
            </w:pict>
          </mc:Fallback>
        </mc:AlternateContent>
      </w:r>
    </w:p>
    <w:p w14:paraId="134CD5D1" w14:textId="454ED556" w:rsidR="00A57F49" w:rsidRDefault="00533926" w:rsidP="00503495">
      <w:pPr>
        <w:rPr>
          <w:sz w:val="24"/>
        </w:rPr>
      </w:pPr>
      <w:r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58F5E805" wp14:editId="7C5B153C">
                <wp:simplePos x="0" y="0"/>
                <wp:positionH relativeFrom="column">
                  <wp:posOffset>2724150</wp:posOffset>
                </wp:positionH>
                <wp:positionV relativeFrom="paragraph">
                  <wp:posOffset>89535</wp:posOffset>
                </wp:positionV>
                <wp:extent cx="0" cy="485775"/>
                <wp:effectExtent l="95250" t="0" r="57150" b="66675"/>
                <wp:wrapNone/>
                <wp:docPr id="136" name="Straight Arrow Connector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857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A249F9" id="Straight Arrow Connector 136" o:spid="_x0000_s1026" type="#_x0000_t32" style="position:absolute;margin-left:214.5pt;margin-top:7.05pt;width:0;height:38.25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" strokecolor="black [3213]" strokeweight=".5pt">
                <v:stroke endarrow="open" joinstyle="miter"/>
              </v:shape>
            </w:pict>
          </mc:Fallback>
        </mc:AlternateContent>
      </w:r>
      <w:r w:rsidRPr="00E92BF4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 wp14:anchorId="2D8C3515" wp14:editId="6220C9DD">
                <wp:simplePos x="0" y="0"/>
                <wp:positionH relativeFrom="column">
                  <wp:posOffset>2713990</wp:posOffset>
                </wp:positionH>
                <wp:positionV relativeFrom="paragraph">
                  <wp:posOffset>255905</wp:posOffset>
                </wp:positionV>
                <wp:extent cx="962025" cy="242570"/>
                <wp:effectExtent l="0" t="0" r="9525" b="5080"/>
                <wp:wrapNone/>
                <wp:docPr id="1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5132D0" w14:textId="77777777" w:rsidR="003C227E" w:rsidRPr="00E92BF4" w:rsidRDefault="003C227E" w:rsidP="00533926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include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8C3515" id="_x0000_s1114" type="#_x0000_t202" style="position:absolute;margin-left:213.7pt;margin-top:20.15pt;width:75.75pt;height:19.1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" stroked="f">
                <v:textbox>
                  <w:txbxContent>
                    <w:p w14:paraId="235132D0" w14:textId="77777777" w:rsidR="003C227E" w:rsidRPr="00E92BF4" w:rsidRDefault="003C227E" w:rsidP="00533926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includes&gt;&gt;</w:t>
                      </w:r>
                    </w:p>
                  </w:txbxContent>
                </v:textbox>
              </v:shape>
            </w:pict>
          </mc:Fallback>
        </mc:AlternateContent>
      </w:r>
    </w:p>
    <w:p w14:paraId="05B3734B" w14:textId="5B1CA8EC" w:rsidR="00A57F49" w:rsidRDefault="00533926" w:rsidP="00503495">
      <w:pPr>
        <w:rPr>
          <w:sz w:val="24"/>
        </w:rPr>
      </w:pP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51472DBC" wp14:editId="3143EEF1">
                <wp:simplePos x="0" y="0"/>
                <wp:positionH relativeFrom="column">
                  <wp:posOffset>4505325</wp:posOffset>
                </wp:positionH>
                <wp:positionV relativeFrom="paragraph">
                  <wp:posOffset>196850</wp:posOffset>
                </wp:positionV>
                <wp:extent cx="1647825" cy="685800"/>
                <wp:effectExtent l="0" t="0" r="28575" b="19050"/>
                <wp:wrapNone/>
                <wp:docPr id="137" name="Oval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68580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CD42421" w14:textId="6057B2EF" w:rsidR="003C227E" w:rsidRPr="00B411EF" w:rsidRDefault="003C227E" w:rsidP="00533926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Display error mess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1472DBC" id="Oval 137" o:spid="_x0000_s1115" style="position:absolute;margin-left:354.75pt;margin-top:15.5pt;width:129.75pt;height:54pt;z-index:25171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" filled="f" strokecolor="black [3213]" strokeweight="1pt">
                <v:stroke joinstyle="miter"/>
                <v:textbox>
                  <w:txbxContent>
                    <w:p w14:paraId="2CD42421" w14:textId="6057B2EF" w:rsidR="003C227E" w:rsidRPr="00B411EF" w:rsidRDefault="003C227E" w:rsidP="00533926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Display error message</w:t>
                      </w:r>
                    </w:p>
                  </w:txbxContent>
                </v:textbox>
              </v:oval>
            </w:pict>
          </mc:Fallback>
        </mc:AlternateContent>
      </w:r>
    </w:p>
    <w:p w14:paraId="505AB8D8" w14:textId="3EA4366C" w:rsidR="00A57F49" w:rsidRDefault="008D5C4B" w:rsidP="00503495">
      <w:pPr>
        <w:rPr>
          <w:sz w:val="24"/>
        </w:rPr>
      </w:pPr>
      <w:r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15072" behindDoc="0" locked="0" layoutInCell="1" allowOverlap="1" wp14:anchorId="0469A407" wp14:editId="52260F6B">
                <wp:simplePos x="0" y="0"/>
                <wp:positionH relativeFrom="column">
                  <wp:posOffset>3596120</wp:posOffset>
                </wp:positionH>
                <wp:positionV relativeFrom="paragraph">
                  <wp:posOffset>201673</wp:posOffset>
                </wp:positionV>
                <wp:extent cx="876300" cy="0"/>
                <wp:effectExtent l="38100" t="76200" r="0" b="114300"/>
                <wp:wrapNone/>
                <wp:docPr id="138" name="Straight Arrow Connector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763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01A6E0" id="Straight Arrow Connector 138" o:spid="_x0000_s1026" type="#_x0000_t32" style="position:absolute;margin-left:283.15pt;margin-top:15.9pt;width:69pt;height:0;flip:x;z-index:25171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" strokecolor="black [3213]" strokeweight=".5pt">
                <v:stroke endarrow="open" joinstyle="miter"/>
              </v:shape>
            </w:pict>
          </mc:Fallback>
        </mc:AlternateContent>
      </w:r>
      <w:r w:rsidR="00533926"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6E921C1D" wp14:editId="0F2F6126">
                <wp:simplePos x="0" y="0"/>
                <wp:positionH relativeFrom="column">
                  <wp:posOffset>1895475</wp:posOffset>
                </wp:positionH>
                <wp:positionV relativeFrom="paragraph">
                  <wp:posOffset>46355</wp:posOffset>
                </wp:positionV>
                <wp:extent cx="1647825" cy="466725"/>
                <wp:effectExtent l="0" t="0" r="28575" b="28575"/>
                <wp:wrapNone/>
                <wp:docPr id="26" name="Oval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46672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694B296" w14:textId="77777777" w:rsidR="003C227E" w:rsidRPr="00B411EF" w:rsidRDefault="003C227E" w:rsidP="00533926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Validate C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921C1D" id="Oval 26" o:spid="_x0000_s1116" style="position:absolute;margin-left:149.25pt;margin-top:3.65pt;width:129.75pt;height:36.75pt;z-index:25171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" filled="f" strokecolor="black [3213]" strokeweight="1pt">
                <v:stroke joinstyle="miter"/>
                <v:textbox>
                  <w:txbxContent>
                    <w:p w14:paraId="0694B296" w14:textId="77777777" w:rsidR="003C227E" w:rsidRPr="00B411EF" w:rsidRDefault="003C227E" w:rsidP="00533926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Validate Car</w:t>
                      </w:r>
                    </w:p>
                  </w:txbxContent>
                </v:textbox>
              </v:oval>
            </w:pict>
          </mc:Fallback>
        </mc:AlternateContent>
      </w:r>
      <w:r w:rsidR="00533926" w:rsidRPr="00E92BF4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 wp14:anchorId="716AB3EA" wp14:editId="3CC8A247">
                <wp:simplePos x="0" y="0"/>
                <wp:positionH relativeFrom="column">
                  <wp:posOffset>3543300</wp:posOffset>
                </wp:positionH>
                <wp:positionV relativeFrom="paragraph">
                  <wp:posOffset>266065</wp:posOffset>
                </wp:positionV>
                <wp:extent cx="962025" cy="242570"/>
                <wp:effectExtent l="0" t="0" r="9525" b="5080"/>
                <wp:wrapNone/>
                <wp:docPr id="14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A6ACC8" w14:textId="26D7F316" w:rsidR="003C227E" w:rsidRPr="00E92BF4" w:rsidRDefault="003C227E" w:rsidP="00533926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extend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6AB3EA" id="_x0000_s1117" type="#_x0000_t202" style="position:absolute;margin-left:279pt;margin-top:20.95pt;width:75.75pt;height:19.1pt;z-index:25171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" stroked="f">
                <v:textbox>
                  <w:txbxContent>
                    <w:p w14:paraId="63A6ACC8" w14:textId="26D7F316" w:rsidR="003C227E" w:rsidRPr="00E92BF4" w:rsidRDefault="003C227E" w:rsidP="00533926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extends&gt;&gt;</w:t>
                      </w:r>
                    </w:p>
                  </w:txbxContent>
                </v:textbox>
              </v:shape>
            </w:pict>
          </mc:Fallback>
        </mc:AlternateContent>
      </w:r>
    </w:p>
    <w:p w14:paraId="437223F0" w14:textId="56037D95" w:rsidR="00A57F49" w:rsidRDefault="00A57F49" w:rsidP="00503495">
      <w:pPr>
        <w:rPr>
          <w:sz w:val="24"/>
        </w:rPr>
      </w:pPr>
    </w:p>
    <w:tbl>
      <w:tblPr>
        <w:tblStyle w:val="TableGrid"/>
        <w:tblW w:w="9564" w:type="dxa"/>
        <w:tblLook w:val="04A0" w:firstRow="1" w:lastRow="0" w:firstColumn="1" w:lastColumn="0" w:noHBand="0" w:noVBand="1"/>
      </w:tblPr>
      <w:tblGrid>
        <w:gridCol w:w="2660"/>
        <w:gridCol w:w="3452"/>
        <w:gridCol w:w="3452"/>
      </w:tblGrid>
      <w:tr w:rsidR="00367FF9" w14:paraId="397070DC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4547FC3B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75A44177" w14:textId="3E1BB88F" w:rsidR="00367FF9" w:rsidRPr="002344C9" w:rsidRDefault="00533926" w:rsidP="00791342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mend</w:t>
            </w:r>
            <w:r w:rsidR="00367FF9" w:rsidRPr="00C718CF">
              <w:rPr>
                <w:b/>
                <w:sz w:val="24"/>
                <w:szCs w:val="24"/>
              </w:rPr>
              <w:t xml:space="preserve"> Car</w:t>
            </w:r>
          </w:p>
        </w:tc>
      </w:tr>
      <w:tr w:rsidR="00367FF9" w14:paraId="6B8D6F4A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680DD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6910" w14:textId="4B3BCDB8" w:rsidR="00367FF9" w:rsidRPr="002344C9" w:rsidRDefault="00367FF9" w:rsidP="00EA71CB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H 1.</w:t>
            </w:r>
            <w:r w:rsidR="00EA71CB" w:rsidRPr="002344C9">
              <w:rPr>
                <w:sz w:val="24"/>
                <w:szCs w:val="24"/>
              </w:rPr>
              <w:t>2</w:t>
            </w:r>
          </w:p>
        </w:tc>
      </w:tr>
      <w:tr w:rsidR="00367FF9" w14:paraId="72D5716A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35A0D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27B6A" w14:textId="51484EA7" w:rsidR="00367FF9" w:rsidRPr="002344C9" w:rsidRDefault="00C945D6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367FF9" w14:paraId="01B91CA3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CDC88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50BF9" w14:textId="77777777" w:rsidR="00367FF9" w:rsidRPr="002344C9" w:rsidRDefault="00367FF9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ars</w:t>
            </w:r>
          </w:p>
        </w:tc>
      </w:tr>
      <w:tr w:rsidR="00367FF9" w14:paraId="5B66D817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C5B9A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2FA3D" w14:textId="77777777" w:rsidR="00367FF9" w:rsidRPr="002344C9" w:rsidRDefault="00367FF9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Staff</w:t>
            </w:r>
          </w:p>
        </w:tc>
      </w:tr>
      <w:tr w:rsidR="00367FF9" w14:paraId="45E12180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CD3B5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8911" w14:textId="77777777" w:rsidR="00367FF9" w:rsidRPr="002344C9" w:rsidRDefault="00367FF9" w:rsidP="00791342">
            <w:pPr>
              <w:rPr>
                <w:sz w:val="24"/>
                <w:szCs w:val="24"/>
              </w:rPr>
            </w:pPr>
          </w:p>
        </w:tc>
      </w:tr>
      <w:tr w:rsidR="00367FF9" w14:paraId="3E2C311A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EFA8C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EFB34" w14:textId="184D9188" w:rsidR="00367FF9" w:rsidRPr="002344C9" w:rsidRDefault="00533926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is function allows for the details of a car to be edited</w:t>
            </w:r>
            <w:r w:rsidR="00627353">
              <w:rPr>
                <w:sz w:val="24"/>
                <w:szCs w:val="24"/>
              </w:rPr>
              <w:t xml:space="preserve"> or removed</w:t>
            </w:r>
            <w:r w:rsidR="006E10D5">
              <w:rPr>
                <w:sz w:val="24"/>
                <w:szCs w:val="24"/>
              </w:rPr>
              <w:t xml:space="preserve"> (status set </w:t>
            </w:r>
            <w:r w:rsidR="00F10574">
              <w:rPr>
                <w:sz w:val="24"/>
                <w:szCs w:val="24"/>
              </w:rPr>
              <w:t>to ‘D’(deleted)</w:t>
            </w:r>
            <w:r w:rsidR="006E10D5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</w:rPr>
              <w:t>.</w:t>
            </w:r>
          </w:p>
          <w:p w14:paraId="1E9E68EE" w14:textId="77777777" w:rsidR="00367FF9" w:rsidRPr="002344C9" w:rsidRDefault="00367FF9" w:rsidP="00367FF9">
            <w:pPr>
              <w:rPr>
                <w:sz w:val="24"/>
                <w:szCs w:val="24"/>
              </w:rPr>
            </w:pPr>
          </w:p>
        </w:tc>
      </w:tr>
      <w:tr w:rsidR="00367FF9" w14:paraId="374031B1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48697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9350B" w14:textId="77777777" w:rsidR="006E10D5" w:rsidRDefault="00367FF9" w:rsidP="006E10D5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Records must exist in the </w:t>
            </w:r>
            <w:r w:rsidR="00792553" w:rsidRPr="002344C9"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before they can be edit</w:t>
            </w:r>
            <w:r w:rsidR="00EA71CB" w:rsidRPr="002344C9">
              <w:rPr>
                <w:sz w:val="24"/>
                <w:szCs w:val="24"/>
              </w:rPr>
              <w:t>ed</w:t>
            </w:r>
            <w:r w:rsidRPr="002344C9">
              <w:rPr>
                <w:sz w:val="24"/>
                <w:szCs w:val="24"/>
              </w:rPr>
              <w:t>.</w:t>
            </w:r>
          </w:p>
          <w:p w14:paraId="7AE8277F" w14:textId="5A57AEB0" w:rsidR="00367FF9" w:rsidRPr="002344C9" w:rsidRDefault="006E10D5" w:rsidP="00F1057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Car must have a status of ‘A’</w:t>
            </w:r>
            <w:r w:rsidR="00F10574">
              <w:rPr>
                <w:sz w:val="24"/>
                <w:szCs w:val="24"/>
              </w:rPr>
              <w:t>(available)</w:t>
            </w:r>
            <w:r>
              <w:rPr>
                <w:sz w:val="24"/>
                <w:szCs w:val="24"/>
              </w:rPr>
              <w:t xml:space="preserve"> before it can be edited (must not be out on hire or set to ‘D’ (deleted).</w:t>
            </w:r>
          </w:p>
        </w:tc>
      </w:tr>
      <w:tr w:rsidR="00367FF9" w14:paraId="404007CF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F2533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2DD76" w14:textId="4A01C567" w:rsidR="00367FF9" w:rsidRPr="00275138" w:rsidRDefault="00367FF9" w:rsidP="00791342">
            <w:r w:rsidRPr="002344C9">
              <w:rPr>
                <w:sz w:val="24"/>
                <w:szCs w:val="24"/>
              </w:rPr>
              <w:t xml:space="preserve">The </w:t>
            </w:r>
            <w:r w:rsidR="00533926">
              <w:rPr>
                <w:sz w:val="24"/>
                <w:szCs w:val="24"/>
              </w:rPr>
              <w:t>Amend</w:t>
            </w:r>
            <w:r w:rsidRPr="002344C9">
              <w:rPr>
                <w:sz w:val="24"/>
                <w:szCs w:val="24"/>
              </w:rPr>
              <w:t xml:space="preserve"> </w:t>
            </w:r>
            <w:r w:rsidR="00792553" w:rsidRPr="002344C9">
              <w:rPr>
                <w:sz w:val="24"/>
                <w:szCs w:val="24"/>
              </w:rPr>
              <w:t>Car function is triggered.</w:t>
            </w:r>
            <w:r w:rsidR="00275138">
              <w:rPr>
                <w:sz w:val="24"/>
                <w:szCs w:val="24"/>
              </w:rPr>
              <w:t xml:space="preserve"> A list of all Cars that have the status of </w:t>
            </w:r>
            <w:proofErr w:type="gramStart"/>
            <w:r w:rsidR="00275138">
              <w:rPr>
                <w:sz w:val="24"/>
                <w:szCs w:val="24"/>
              </w:rPr>
              <w:t>‘A’</w:t>
            </w:r>
            <w:r w:rsidR="00275138">
              <w:t>(</w:t>
            </w:r>
            <w:proofErr w:type="gramEnd"/>
            <w:r w:rsidR="00275138">
              <w:t>available) is loaded.</w:t>
            </w:r>
          </w:p>
          <w:p w14:paraId="1CF6B9BB" w14:textId="77777777" w:rsidR="00367FF9" w:rsidRPr="002344C9" w:rsidRDefault="00367FF9" w:rsidP="00791342">
            <w:pPr>
              <w:rPr>
                <w:sz w:val="24"/>
                <w:szCs w:val="24"/>
              </w:rPr>
            </w:pPr>
          </w:p>
        </w:tc>
      </w:tr>
      <w:tr w:rsidR="00367FF9" w14:paraId="6E0F6395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737877F9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ypical Scenario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6F9F7B3F" w14:textId="77777777" w:rsidR="00367FF9" w:rsidRPr="002344C9" w:rsidRDefault="00367FF9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54482063" w14:textId="77777777" w:rsidR="00367FF9" w:rsidRPr="002344C9" w:rsidRDefault="00367FF9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367FF9" w14:paraId="0007BEB1" w14:textId="77777777" w:rsidTr="00791342">
        <w:trPr>
          <w:trHeight w:val="1125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65005" w14:textId="77777777" w:rsidR="00367FF9" w:rsidRDefault="00367FF9" w:rsidP="00791342">
            <w:pPr>
              <w:rPr>
                <w:rFonts w:cstheme="minorHAnsi"/>
                <w:b/>
                <w:sz w:val="24"/>
                <w:szCs w:val="24"/>
              </w:rPr>
            </w:pPr>
          </w:p>
          <w:p w14:paraId="5F6C415D" w14:textId="2FBB9D8E" w:rsidR="003327E7" w:rsidRPr="003327E7" w:rsidRDefault="00A768B0" w:rsidP="00791342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user edits the details of a car</w:t>
            </w:r>
            <w:r w:rsidR="00346867">
              <w:rPr>
                <w:rFonts w:cstheme="minorHAnsi"/>
                <w:sz w:val="24"/>
                <w:szCs w:val="24"/>
              </w:rPr>
              <w:t xml:space="preserve"> in the System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7EE6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tep 1:</w:t>
            </w:r>
          </w:p>
          <w:p w14:paraId="48552FE5" w14:textId="4FEC684F" w:rsidR="00367FF9" w:rsidRPr="002344C9" w:rsidRDefault="00FB1BCD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</w:t>
            </w:r>
            <w:r w:rsidR="00792553" w:rsidRPr="002344C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user</w:t>
            </w:r>
            <w:r w:rsidR="00792553" w:rsidRPr="002344C9">
              <w:rPr>
                <w:sz w:val="24"/>
                <w:szCs w:val="24"/>
              </w:rPr>
              <w:t xml:space="preserve"> wishes to </w:t>
            </w:r>
            <w:r w:rsidR="00346867">
              <w:rPr>
                <w:sz w:val="24"/>
                <w:szCs w:val="24"/>
              </w:rPr>
              <w:t>edit</w:t>
            </w:r>
            <w:r w:rsidR="00BC6406">
              <w:rPr>
                <w:sz w:val="24"/>
                <w:szCs w:val="24"/>
              </w:rPr>
              <w:t>/delete</w:t>
            </w:r>
            <w:r w:rsidR="00346867">
              <w:rPr>
                <w:sz w:val="24"/>
                <w:szCs w:val="24"/>
              </w:rPr>
              <w:t xml:space="preserve"> </w:t>
            </w:r>
            <w:r w:rsidR="003327E7">
              <w:rPr>
                <w:sz w:val="24"/>
                <w:szCs w:val="24"/>
              </w:rPr>
              <w:t xml:space="preserve">the details of a car and invokes the Amend </w:t>
            </w:r>
            <w:r w:rsidR="00C133BA" w:rsidRPr="002344C9">
              <w:rPr>
                <w:sz w:val="24"/>
                <w:szCs w:val="24"/>
              </w:rPr>
              <w:t>Car function</w:t>
            </w:r>
            <w:r w:rsidR="00367FF9" w:rsidRPr="002344C9">
              <w:rPr>
                <w:sz w:val="24"/>
                <w:szCs w:val="24"/>
              </w:rPr>
              <w:t>.</w:t>
            </w:r>
          </w:p>
          <w:p w14:paraId="071B4514" w14:textId="77777777" w:rsidR="00367FF9" w:rsidRPr="002344C9" w:rsidRDefault="00367FF9" w:rsidP="00791342">
            <w:pPr>
              <w:rPr>
                <w:sz w:val="24"/>
                <w:szCs w:val="24"/>
              </w:rPr>
            </w:pPr>
          </w:p>
          <w:p w14:paraId="1D2D71ED" w14:textId="77777777" w:rsidR="00A54A6E" w:rsidRDefault="00A54A6E" w:rsidP="00791342">
            <w:pPr>
              <w:rPr>
                <w:b/>
                <w:sz w:val="24"/>
                <w:szCs w:val="24"/>
              </w:rPr>
            </w:pPr>
          </w:p>
          <w:p w14:paraId="72D4BB5C" w14:textId="77777777" w:rsidR="00F10574" w:rsidRDefault="00F10574" w:rsidP="00791342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3:</w:t>
            </w:r>
          </w:p>
          <w:p w14:paraId="29B4A4E8" w14:textId="564B519E" w:rsidR="00F10574" w:rsidRPr="00F10574" w:rsidRDefault="00F10574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may generate an alternative list by pressing the search button and inputting any search conditions he/she would like.</w:t>
            </w:r>
          </w:p>
          <w:p w14:paraId="6624B806" w14:textId="77777777" w:rsidR="00F10574" w:rsidRDefault="00F10574" w:rsidP="00791342">
            <w:pPr>
              <w:rPr>
                <w:b/>
                <w:sz w:val="24"/>
                <w:szCs w:val="24"/>
              </w:rPr>
            </w:pPr>
          </w:p>
          <w:p w14:paraId="2286EB2C" w14:textId="77777777" w:rsidR="00F10574" w:rsidRDefault="00F10574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The user may search by:</w:t>
            </w:r>
          </w:p>
          <w:p w14:paraId="2CF8C97B" w14:textId="77777777" w:rsidR="00F10574" w:rsidRDefault="00F10574" w:rsidP="00F10574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gistration</w:t>
            </w:r>
          </w:p>
          <w:p w14:paraId="2947115F" w14:textId="26723D5C" w:rsidR="00F10574" w:rsidRDefault="00F10574" w:rsidP="00F10574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Year</w:t>
            </w:r>
          </w:p>
          <w:p w14:paraId="21C7D9C2" w14:textId="77777777" w:rsidR="00F10574" w:rsidRDefault="00F10574" w:rsidP="00F10574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ake</w:t>
            </w:r>
          </w:p>
          <w:p w14:paraId="258F0ABF" w14:textId="07A8AFB8" w:rsidR="00F10574" w:rsidRDefault="00F10574" w:rsidP="00F10574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lour</w:t>
            </w:r>
          </w:p>
          <w:p w14:paraId="6D69C948" w14:textId="382A6283" w:rsidR="00F10574" w:rsidRDefault="00F10574" w:rsidP="00F1057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where Status is set to ‘A’(available)).</w:t>
            </w:r>
          </w:p>
          <w:p w14:paraId="664A7EE1" w14:textId="77777777" w:rsidR="00F10574" w:rsidRPr="00F10574" w:rsidRDefault="00F10574" w:rsidP="00F10574">
            <w:pPr>
              <w:rPr>
                <w:sz w:val="24"/>
                <w:szCs w:val="24"/>
              </w:rPr>
            </w:pPr>
          </w:p>
          <w:p w14:paraId="2A8A73B4" w14:textId="6BEBCF0B" w:rsidR="00FB1BCD" w:rsidRPr="00C51E31" w:rsidRDefault="00FB1BCD" w:rsidP="00FB1BCD">
            <w:pPr>
              <w:rPr>
                <w:b/>
                <w:sz w:val="24"/>
                <w:szCs w:val="24"/>
              </w:rPr>
            </w:pPr>
            <w:r w:rsidRPr="00C51E31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4</w:t>
            </w:r>
            <w:r w:rsidRPr="00C51E31">
              <w:rPr>
                <w:b/>
                <w:sz w:val="24"/>
                <w:szCs w:val="24"/>
              </w:rPr>
              <w:t>:</w:t>
            </w:r>
          </w:p>
          <w:p w14:paraId="1C8580FB" w14:textId="77777777" w:rsidR="00FB1BCD" w:rsidRPr="00FC5EBD" w:rsidRDefault="00FB1BCD" w:rsidP="00FB1B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clicks on the cell in the displayed Data Grid that contains the vehicle he or she wishes to be edited.</w:t>
            </w:r>
          </w:p>
          <w:p w14:paraId="51EA74AA" w14:textId="77777777" w:rsidR="00FB1BCD" w:rsidRDefault="00FB1BCD" w:rsidP="00791342">
            <w:pPr>
              <w:rPr>
                <w:b/>
                <w:sz w:val="24"/>
                <w:szCs w:val="24"/>
              </w:rPr>
            </w:pPr>
          </w:p>
          <w:p w14:paraId="4B529D23" w14:textId="015A2320" w:rsidR="00FC5EBD" w:rsidRPr="00FC5EBD" w:rsidRDefault="00FC5EBD" w:rsidP="00791342">
            <w:pPr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tep </w:t>
            </w:r>
            <w:r w:rsidR="00FB1BCD">
              <w:rPr>
                <w:b/>
                <w:sz w:val="24"/>
                <w:szCs w:val="24"/>
              </w:rPr>
              <w:t>6</w:t>
            </w:r>
            <w:r>
              <w:rPr>
                <w:b/>
                <w:sz w:val="24"/>
                <w:szCs w:val="24"/>
              </w:rPr>
              <w:t>:</w:t>
            </w:r>
          </w:p>
          <w:p w14:paraId="7A97285C" w14:textId="766318C0" w:rsidR="00C51E31" w:rsidRDefault="00FC5EBD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user </w:t>
            </w:r>
            <w:r w:rsidR="00215534">
              <w:rPr>
                <w:sz w:val="24"/>
                <w:szCs w:val="24"/>
              </w:rPr>
              <w:t>selects</w:t>
            </w:r>
            <w:r w:rsidR="00C51E31">
              <w:rPr>
                <w:sz w:val="24"/>
                <w:szCs w:val="24"/>
              </w:rPr>
              <w:t xml:space="preserve"> the radio button </w:t>
            </w:r>
            <w:r w:rsidR="00FB1BCD">
              <w:rPr>
                <w:sz w:val="24"/>
                <w:szCs w:val="24"/>
              </w:rPr>
              <w:t>“</w:t>
            </w:r>
            <w:r w:rsidR="00C51E31">
              <w:rPr>
                <w:sz w:val="24"/>
                <w:szCs w:val="24"/>
              </w:rPr>
              <w:t>Update</w:t>
            </w:r>
            <w:r w:rsidR="00FB1BCD">
              <w:rPr>
                <w:sz w:val="24"/>
                <w:szCs w:val="24"/>
              </w:rPr>
              <w:t>”</w:t>
            </w:r>
            <w:r w:rsidR="00C51E31">
              <w:rPr>
                <w:sz w:val="24"/>
                <w:szCs w:val="24"/>
              </w:rPr>
              <w:t>.</w:t>
            </w:r>
          </w:p>
          <w:p w14:paraId="25345D52" w14:textId="77777777" w:rsidR="000D6921" w:rsidRDefault="000D6921" w:rsidP="00791342">
            <w:pPr>
              <w:rPr>
                <w:b/>
                <w:sz w:val="24"/>
                <w:szCs w:val="24"/>
              </w:rPr>
            </w:pPr>
          </w:p>
          <w:p w14:paraId="74D70AE0" w14:textId="4BA58923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0D6921">
              <w:rPr>
                <w:b/>
                <w:sz w:val="24"/>
                <w:szCs w:val="24"/>
              </w:rPr>
              <w:t>7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3A6637EA" w14:textId="3C0A420A" w:rsidR="00215534" w:rsidRDefault="00367FF9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user </w:t>
            </w:r>
            <w:r w:rsidR="000D6921">
              <w:rPr>
                <w:sz w:val="24"/>
                <w:szCs w:val="24"/>
              </w:rPr>
              <w:t xml:space="preserve">makes </w:t>
            </w:r>
            <w:r w:rsidR="00215534">
              <w:rPr>
                <w:sz w:val="24"/>
                <w:szCs w:val="24"/>
              </w:rPr>
              <w:t xml:space="preserve">any </w:t>
            </w:r>
            <w:r w:rsidR="000D6921">
              <w:rPr>
                <w:sz w:val="24"/>
                <w:szCs w:val="24"/>
              </w:rPr>
              <w:t xml:space="preserve">changes </w:t>
            </w:r>
            <w:r w:rsidR="00215534">
              <w:rPr>
                <w:sz w:val="24"/>
                <w:szCs w:val="24"/>
              </w:rPr>
              <w:t>he or she wishes</w:t>
            </w:r>
            <w:r w:rsidRPr="002344C9">
              <w:rPr>
                <w:sz w:val="24"/>
                <w:szCs w:val="24"/>
              </w:rPr>
              <w:t>.</w:t>
            </w:r>
          </w:p>
          <w:p w14:paraId="739A9714" w14:textId="77777777" w:rsidR="00215534" w:rsidRDefault="00215534" w:rsidP="00791342">
            <w:pPr>
              <w:rPr>
                <w:sz w:val="24"/>
                <w:szCs w:val="24"/>
              </w:rPr>
            </w:pPr>
          </w:p>
          <w:p w14:paraId="71F14FF6" w14:textId="21A7061D" w:rsidR="00C404B6" w:rsidRPr="002344C9" w:rsidRDefault="00215534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Only the </w:t>
            </w:r>
            <w:r w:rsidR="00C133BA" w:rsidRPr="002344C9">
              <w:rPr>
                <w:sz w:val="24"/>
                <w:szCs w:val="24"/>
              </w:rPr>
              <w:t>following details</w:t>
            </w:r>
            <w:r>
              <w:rPr>
                <w:sz w:val="24"/>
                <w:szCs w:val="24"/>
              </w:rPr>
              <w:t xml:space="preserve"> may be edited</w:t>
            </w:r>
            <w:r w:rsidR="00C404B6" w:rsidRPr="002344C9">
              <w:rPr>
                <w:sz w:val="24"/>
                <w:szCs w:val="24"/>
              </w:rPr>
              <w:t>:</w:t>
            </w:r>
          </w:p>
          <w:p w14:paraId="27F14522" w14:textId="77777777" w:rsidR="00367FF9" w:rsidRDefault="00367FF9" w:rsidP="00FE2546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olour</w:t>
            </w:r>
          </w:p>
          <w:p w14:paraId="6D2E0C72" w14:textId="77777777" w:rsidR="00C37833" w:rsidRDefault="00C37833" w:rsidP="00C37833">
            <w:pPr>
              <w:rPr>
                <w:sz w:val="24"/>
                <w:szCs w:val="24"/>
              </w:rPr>
            </w:pPr>
          </w:p>
          <w:p w14:paraId="0AFCC3D3" w14:textId="2F30B024" w:rsidR="00C37833" w:rsidRPr="00215534" w:rsidRDefault="00215534" w:rsidP="00C37833">
            <w:pPr>
              <w:rPr>
                <w:b/>
                <w:sz w:val="24"/>
                <w:szCs w:val="24"/>
              </w:rPr>
            </w:pPr>
            <w:r w:rsidRPr="00215534">
              <w:rPr>
                <w:b/>
                <w:sz w:val="24"/>
                <w:szCs w:val="24"/>
              </w:rPr>
              <w:t>Step 8:</w:t>
            </w:r>
          </w:p>
          <w:p w14:paraId="3855D81F" w14:textId="79E219A2" w:rsidR="00C37833" w:rsidRPr="00215534" w:rsidRDefault="00215534" w:rsidP="00C37833">
            <w:pPr>
              <w:rPr>
                <w:sz w:val="24"/>
                <w:szCs w:val="24"/>
              </w:rPr>
            </w:pPr>
            <w:r w:rsidRPr="00215534">
              <w:rPr>
                <w:sz w:val="24"/>
                <w:szCs w:val="24"/>
              </w:rPr>
              <w:t>The user presses the update button.</w:t>
            </w:r>
          </w:p>
          <w:p w14:paraId="2C862D61" w14:textId="77777777" w:rsidR="00FC5EBD" w:rsidRDefault="00FC5EBD" w:rsidP="00C37833">
            <w:pPr>
              <w:rPr>
                <w:b/>
                <w:sz w:val="24"/>
                <w:szCs w:val="24"/>
              </w:rPr>
            </w:pPr>
          </w:p>
          <w:p w14:paraId="3287BCAE" w14:textId="77777777" w:rsidR="00FC5EBD" w:rsidRDefault="00FC5EBD" w:rsidP="00C37833">
            <w:pPr>
              <w:rPr>
                <w:b/>
                <w:sz w:val="24"/>
                <w:szCs w:val="24"/>
              </w:rPr>
            </w:pPr>
          </w:p>
          <w:p w14:paraId="1C5E1BE8" w14:textId="77777777" w:rsidR="00FC5EBD" w:rsidRDefault="00FC5EBD" w:rsidP="00C37833">
            <w:pPr>
              <w:rPr>
                <w:b/>
                <w:sz w:val="24"/>
                <w:szCs w:val="24"/>
              </w:rPr>
            </w:pPr>
          </w:p>
          <w:p w14:paraId="61614BB3" w14:textId="77777777" w:rsidR="00FC5EBD" w:rsidRDefault="00FC5EBD" w:rsidP="00C37833">
            <w:pPr>
              <w:rPr>
                <w:b/>
                <w:sz w:val="24"/>
                <w:szCs w:val="24"/>
              </w:rPr>
            </w:pPr>
          </w:p>
          <w:p w14:paraId="6CA2099C" w14:textId="77777777" w:rsidR="00FC5EBD" w:rsidRDefault="00FC5EBD" w:rsidP="00C37833">
            <w:pPr>
              <w:rPr>
                <w:b/>
                <w:sz w:val="24"/>
                <w:szCs w:val="24"/>
              </w:rPr>
            </w:pPr>
          </w:p>
          <w:p w14:paraId="1F57A1FB" w14:textId="77777777" w:rsidR="00FC5EBD" w:rsidRDefault="00FC5EBD" w:rsidP="00C37833">
            <w:pPr>
              <w:rPr>
                <w:b/>
                <w:sz w:val="24"/>
                <w:szCs w:val="24"/>
              </w:rPr>
            </w:pPr>
          </w:p>
          <w:p w14:paraId="53CD128F" w14:textId="77777777" w:rsidR="00215534" w:rsidRDefault="00215534" w:rsidP="00C37833">
            <w:pPr>
              <w:rPr>
                <w:b/>
                <w:sz w:val="24"/>
                <w:szCs w:val="24"/>
              </w:rPr>
            </w:pPr>
          </w:p>
          <w:p w14:paraId="63F5FE25" w14:textId="77777777" w:rsidR="00302CC1" w:rsidRDefault="00302CC1" w:rsidP="00C37833">
            <w:pPr>
              <w:rPr>
                <w:b/>
                <w:sz w:val="24"/>
                <w:szCs w:val="24"/>
              </w:rPr>
            </w:pPr>
          </w:p>
          <w:p w14:paraId="6F23CA99" w14:textId="77777777" w:rsidR="00302CC1" w:rsidRDefault="00302CC1" w:rsidP="00C37833">
            <w:pPr>
              <w:rPr>
                <w:b/>
                <w:sz w:val="24"/>
                <w:szCs w:val="24"/>
              </w:rPr>
            </w:pPr>
          </w:p>
          <w:p w14:paraId="4B2044C5" w14:textId="77777777" w:rsidR="00302CC1" w:rsidRDefault="00302CC1" w:rsidP="00C37833">
            <w:pPr>
              <w:rPr>
                <w:b/>
                <w:sz w:val="24"/>
                <w:szCs w:val="24"/>
              </w:rPr>
            </w:pPr>
          </w:p>
          <w:p w14:paraId="2FFB16B4" w14:textId="77777777" w:rsidR="00302CC1" w:rsidRDefault="00302CC1" w:rsidP="00C37833">
            <w:pPr>
              <w:rPr>
                <w:b/>
                <w:sz w:val="24"/>
                <w:szCs w:val="24"/>
              </w:rPr>
            </w:pPr>
          </w:p>
          <w:p w14:paraId="4EA2C8C3" w14:textId="77777777" w:rsidR="00302CC1" w:rsidRDefault="00302CC1" w:rsidP="00C37833">
            <w:pPr>
              <w:rPr>
                <w:b/>
                <w:sz w:val="24"/>
                <w:szCs w:val="24"/>
              </w:rPr>
            </w:pPr>
          </w:p>
          <w:p w14:paraId="55FCC4B8" w14:textId="77777777" w:rsidR="00302CC1" w:rsidRDefault="00302CC1" w:rsidP="00C37833">
            <w:pPr>
              <w:rPr>
                <w:b/>
                <w:sz w:val="24"/>
                <w:szCs w:val="24"/>
              </w:rPr>
            </w:pPr>
          </w:p>
          <w:p w14:paraId="5D13A58D" w14:textId="77777777" w:rsidR="00302CC1" w:rsidRDefault="00302CC1" w:rsidP="00C37833">
            <w:pPr>
              <w:rPr>
                <w:b/>
                <w:sz w:val="24"/>
                <w:szCs w:val="24"/>
              </w:rPr>
            </w:pPr>
          </w:p>
          <w:p w14:paraId="213C70F6" w14:textId="77777777" w:rsidR="00302CC1" w:rsidRDefault="00302CC1" w:rsidP="00C37833">
            <w:pPr>
              <w:rPr>
                <w:b/>
                <w:sz w:val="24"/>
                <w:szCs w:val="24"/>
              </w:rPr>
            </w:pPr>
          </w:p>
          <w:p w14:paraId="3433506D" w14:textId="3CFF14DC" w:rsidR="00C37833" w:rsidRPr="005D1F7F" w:rsidRDefault="00C37833" w:rsidP="00C37833">
            <w:pPr>
              <w:rPr>
                <w:b/>
                <w:sz w:val="24"/>
                <w:szCs w:val="24"/>
              </w:rPr>
            </w:pPr>
            <w:r w:rsidRPr="005D1F7F">
              <w:rPr>
                <w:b/>
                <w:sz w:val="24"/>
                <w:szCs w:val="24"/>
              </w:rPr>
              <w:t xml:space="preserve">Step </w:t>
            </w:r>
            <w:r w:rsidR="00215534">
              <w:rPr>
                <w:b/>
                <w:sz w:val="24"/>
                <w:szCs w:val="24"/>
              </w:rPr>
              <w:t>1</w:t>
            </w:r>
            <w:r w:rsidR="00302CC1">
              <w:rPr>
                <w:b/>
                <w:sz w:val="24"/>
                <w:szCs w:val="24"/>
              </w:rPr>
              <w:t>2</w:t>
            </w:r>
            <w:r w:rsidRPr="005D1F7F">
              <w:rPr>
                <w:b/>
                <w:sz w:val="24"/>
                <w:szCs w:val="24"/>
              </w:rPr>
              <w:t>:</w:t>
            </w:r>
          </w:p>
          <w:p w14:paraId="1DF13964" w14:textId="1FF181CA" w:rsidR="00C37833" w:rsidRPr="00C37833" w:rsidRDefault="00C37833" w:rsidP="00C3783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acknowledges the confirmation messa</w:t>
            </w:r>
            <w:r w:rsidR="00302CC1">
              <w:rPr>
                <w:sz w:val="24"/>
                <w:szCs w:val="24"/>
              </w:rPr>
              <w:t>ge and presses the ‘Ok’ button.</w:t>
            </w:r>
          </w:p>
          <w:p w14:paraId="52DBC5FC" w14:textId="4B8431B1" w:rsidR="00913C06" w:rsidRPr="00FC40B9" w:rsidRDefault="00913C06" w:rsidP="00FC40B9">
            <w:pPr>
              <w:pStyle w:val="ListParagraph"/>
              <w:rPr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258EE" w14:textId="09851BA7" w:rsidR="00792553" w:rsidRPr="002344C9" w:rsidRDefault="00792553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Step 2:</w:t>
            </w:r>
          </w:p>
          <w:p w14:paraId="1D32BDD9" w14:textId="1F535103" w:rsidR="00A54A6E" w:rsidRPr="00A54A6E" w:rsidRDefault="00792553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System </w:t>
            </w:r>
            <w:r w:rsidR="003327E7">
              <w:rPr>
                <w:sz w:val="24"/>
                <w:szCs w:val="24"/>
              </w:rPr>
              <w:t>retrieves</w:t>
            </w:r>
            <w:r w:rsidR="00A54A6E">
              <w:rPr>
                <w:sz w:val="24"/>
                <w:szCs w:val="24"/>
              </w:rPr>
              <w:t xml:space="preserve"> </w:t>
            </w:r>
            <w:r w:rsidR="00BC6406">
              <w:rPr>
                <w:sz w:val="24"/>
                <w:szCs w:val="24"/>
              </w:rPr>
              <w:t>summary</w:t>
            </w:r>
            <w:r w:rsidR="003327E7">
              <w:rPr>
                <w:sz w:val="24"/>
                <w:szCs w:val="24"/>
              </w:rPr>
              <w:t xml:space="preserve"> details </w:t>
            </w:r>
            <w:r w:rsidR="00F10574">
              <w:rPr>
                <w:sz w:val="24"/>
                <w:szCs w:val="24"/>
              </w:rPr>
              <w:t xml:space="preserve">of </w:t>
            </w:r>
            <w:r w:rsidR="003327E7">
              <w:rPr>
                <w:sz w:val="24"/>
                <w:szCs w:val="24"/>
              </w:rPr>
              <w:t>cars</w:t>
            </w:r>
            <w:r w:rsidR="00F10574">
              <w:rPr>
                <w:sz w:val="24"/>
                <w:szCs w:val="24"/>
              </w:rPr>
              <w:t xml:space="preserve"> which have a status of ‘A’(available)</w:t>
            </w:r>
            <w:r w:rsidR="003327E7">
              <w:rPr>
                <w:sz w:val="24"/>
                <w:szCs w:val="24"/>
              </w:rPr>
              <w:t xml:space="preserve"> from the Car_File</w:t>
            </w:r>
            <w:r w:rsidR="00A54A6E">
              <w:rPr>
                <w:sz w:val="24"/>
                <w:szCs w:val="24"/>
              </w:rPr>
              <w:t xml:space="preserve"> and displays them </w:t>
            </w:r>
            <w:r w:rsidR="00FC5EBD">
              <w:rPr>
                <w:sz w:val="24"/>
                <w:szCs w:val="24"/>
              </w:rPr>
              <w:t xml:space="preserve">as a list </w:t>
            </w:r>
            <w:r w:rsidR="00A54A6E">
              <w:rPr>
                <w:sz w:val="24"/>
                <w:szCs w:val="24"/>
              </w:rPr>
              <w:t>on the user interface.</w:t>
            </w:r>
          </w:p>
          <w:p w14:paraId="439B170A" w14:textId="77777777" w:rsidR="00346867" w:rsidRPr="002344C9" w:rsidRDefault="00346867" w:rsidP="00791342">
            <w:pPr>
              <w:rPr>
                <w:b/>
                <w:sz w:val="24"/>
                <w:szCs w:val="24"/>
              </w:rPr>
            </w:pPr>
          </w:p>
          <w:p w14:paraId="335BFF2F" w14:textId="77777777" w:rsidR="00C51E31" w:rsidRDefault="00C51E31" w:rsidP="00791342">
            <w:pPr>
              <w:rPr>
                <w:b/>
                <w:sz w:val="24"/>
                <w:szCs w:val="24"/>
              </w:rPr>
            </w:pPr>
          </w:p>
          <w:p w14:paraId="6B597E65" w14:textId="77777777" w:rsidR="00C51E31" w:rsidRDefault="00C51E31" w:rsidP="00791342">
            <w:pPr>
              <w:rPr>
                <w:b/>
                <w:sz w:val="24"/>
                <w:szCs w:val="24"/>
              </w:rPr>
            </w:pPr>
          </w:p>
          <w:p w14:paraId="6352DE1A" w14:textId="77777777" w:rsidR="00C51E31" w:rsidRDefault="00C51E31" w:rsidP="00791342">
            <w:pPr>
              <w:rPr>
                <w:b/>
                <w:sz w:val="24"/>
                <w:szCs w:val="24"/>
              </w:rPr>
            </w:pPr>
          </w:p>
          <w:p w14:paraId="7D1F7D8F" w14:textId="77777777" w:rsidR="00C51E31" w:rsidRDefault="00C51E31" w:rsidP="00791342">
            <w:pPr>
              <w:rPr>
                <w:b/>
                <w:sz w:val="24"/>
                <w:szCs w:val="24"/>
              </w:rPr>
            </w:pPr>
          </w:p>
          <w:p w14:paraId="3C20C94A" w14:textId="77777777" w:rsidR="00C51E31" w:rsidRDefault="00C51E31" w:rsidP="00791342">
            <w:pPr>
              <w:rPr>
                <w:b/>
                <w:sz w:val="24"/>
                <w:szCs w:val="24"/>
              </w:rPr>
            </w:pPr>
          </w:p>
          <w:p w14:paraId="50D6FCEA" w14:textId="77777777" w:rsidR="00C51E31" w:rsidRDefault="00C51E31" w:rsidP="00791342">
            <w:pPr>
              <w:rPr>
                <w:b/>
                <w:sz w:val="24"/>
                <w:szCs w:val="24"/>
              </w:rPr>
            </w:pPr>
          </w:p>
          <w:p w14:paraId="62B17F76" w14:textId="77777777" w:rsidR="00C51E31" w:rsidRDefault="00C51E31" w:rsidP="00791342">
            <w:pPr>
              <w:rPr>
                <w:b/>
                <w:sz w:val="24"/>
                <w:szCs w:val="24"/>
              </w:rPr>
            </w:pPr>
          </w:p>
          <w:p w14:paraId="4E73C5A1" w14:textId="6BA0FE63" w:rsidR="00C51E31" w:rsidRDefault="00C51E31" w:rsidP="00791342">
            <w:pPr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mc:AlternateContent>
                <mc:Choice Requires="wps">
                  <w:drawing>
                    <wp:anchor distT="0" distB="0" distL="114300" distR="114300" simplePos="0" relativeHeight="251677184" behindDoc="0" locked="0" layoutInCell="1" allowOverlap="1" wp14:anchorId="30273E51" wp14:editId="7C32EE19">
                      <wp:simplePos x="0" y="0"/>
                      <wp:positionH relativeFrom="column">
                        <wp:posOffset>900430</wp:posOffset>
                      </wp:positionH>
                      <wp:positionV relativeFrom="paragraph">
                        <wp:posOffset>-522605</wp:posOffset>
                      </wp:positionV>
                      <wp:extent cx="1276350" cy="238125"/>
                      <wp:effectExtent l="0" t="0" r="0" b="9525"/>
                      <wp:wrapNone/>
                      <wp:docPr id="1010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AF8B019" w14:textId="77777777" w:rsidR="003C227E" w:rsidRPr="00352841" w:rsidRDefault="003C227E" w:rsidP="0066519C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273E51" id="_x0000_s1118" type="#_x0000_t202" style="position:absolute;margin-left:70.9pt;margin-top:-41.15pt;width:100.5pt;height:18.7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" stroked="f">
                      <v:textbox>
                        <w:txbxContent>
                          <w:p w14:paraId="4AF8B019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4A71A3AE" w14:textId="77777777" w:rsidR="00C51E31" w:rsidRDefault="00C51E31" w:rsidP="00791342">
            <w:pPr>
              <w:rPr>
                <w:b/>
                <w:sz w:val="24"/>
                <w:szCs w:val="24"/>
              </w:rPr>
            </w:pPr>
          </w:p>
          <w:p w14:paraId="04A11D29" w14:textId="77777777" w:rsidR="00C51E31" w:rsidRDefault="00C51E31" w:rsidP="00791342">
            <w:pPr>
              <w:rPr>
                <w:b/>
                <w:sz w:val="24"/>
                <w:szCs w:val="24"/>
              </w:rPr>
            </w:pPr>
          </w:p>
          <w:p w14:paraId="33E8644B" w14:textId="77777777" w:rsidR="00C51E31" w:rsidRDefault="00C51E31" w:rsidP="00791342">
            <w:pPr>
              <w:rPr>
                <w:b/>
                <w:sz w:val="24"/>
                <w:szCs w:val="24"/>
              </w:rPr>
            </w:pPr>
          </w:p>
          <w:p w14:paraId="755C6623" w14:textId="77777777" w:rsidR="00C51E31" w:rsidRDefault="00C51E31" w:rsidP="00791342">
            <w:pPr>
              <w:rPr>
                <w:b/>
                <w:sz w:val="24"/>
                <w:szCs w:val="24"/>
              </w:rPr>
            </w:pPr>
          </w:p>
          <w:p w14:paraId="74C74532" w14:textId="77777777" w:rsidR="00C51E31" w:rsidRDefault="00C51E31" w:rsidP="00791342">
            <w:pPr>
              <w:rPr>
                <w:b/>
                <w:sz w:val="24"/>
                <w:szCs w:val="24"/>
              </w:rPr>
            </w:pPr>
          </w:p>
          <w:p w14:paraId="0ECB7DD9" w14:textId="77777777" w:rsidR="00FB1BCD" w:rsidRDefault="00FB1BCD" w:rsidP="00791342">
            <w:pPr>
              <w:rPr>
                <w:b/>
                <w:sz w:val="24"/>
                <w:szCs w:val="24"/>
              </w:rPr>
            </w:pPr>
          </w:p>
          <w:p w14:paraId="54473833" w14:textId="500BE108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FB1BCD">
              <w:rPr>
                <w:b/>
                <w:sz w:val="24"/>
                <w:szCs w:val="24"/>
              </w:rPr>
              <w:t>5</w:t>
            </w:r>
          </w:p>
          <w:p w14:paraId="4B43ECB2" w14:textId="228EF55F" w:rsidR="00367FF9" w:rsidRPr="002344C9" w:rsidRDefault="00367FF9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 w:rsidR="00346867"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 xml:space="preserve">ystem </w:t>
            </w:r>
            <w:r w:rsidR="00215534">
              <w:rPr>
                <w:sz w:val="24"/>
                <w:szCs w:val="24"/>
              </w:rPr>
              <w:t xml:space="preserve">retrieves the details of the selected car from the Car_File and displays them </w:t>
            </w:r>
            <w:r w:rsidR="00302CC1">
              <w:rPr>
                <w:sz w:val="24"/>
                <w:szCs w:val="24"/>
              </w:rPr>
              <w:t>in their respective text boxes</w:t>
            </w:r>
            <w:r w:rsidR="00C51E31">
              <w:rPr>
                <w:sz w:val="24"/>
                <w:szCs w:val="24"/>
              </w:rPr>
              <w:t>.</w:t>
            </w:r>
          </w:p>
          <w:p w14:paraId="07DC3F49" w14:textId="77777777" w:rsidR="00367FF9" w:rsidRDefault="00367FF9" w:rsidP="00791342">
            <w:pPr>
              <w:rPr>
                <w:b/>
                <w:sz w:val="24"/>
                <w:szCs w:val="24"/>
              </w:rPr>
            </w:pPr>
          </w:p>
          <w:p w14:paraId="644A9459" w14:textId="77777777" w:rsidR="00A54A6E" w:rsidRDefault="00A54A6E" w:rsidP="00791342">
            <w:pPr>
              <w:rPr>
                <w:b/>
                <w:sz w:val="24"/>
                <w:szCs w:val="24"/>
              </w:rPr>
            </w:pPr>
          </w:p>
          <w:p w14:paraId="1849315B" w14:textId="77777777" w:rsidR="00FC5EBD" w:rsidRDefault="00FC5EBD" w:rsidP="00791342">
            <w:pPr>
              <w:rPr>
                <w:b/>
                <w:sz w:val="24"/>
                <w:szCs w:val="24"/>
              </w:rPr>
            </w:pPr>
          </w:p>
          <w:p w14:paraId="4AF73EF5" w14:textId="77777777" w:rsidR="00FC5EBD" w:rsidRDefault="00FC5EBD" w:rsidP="00791342">
            <w:pPr>
              <w:rPr>
                <w:b/>
                <w:sz w:val="24"/>
                <w:szCs w:val="24"/>
              </w:rPr>
            </w:pPr>
          </w:p>
          <w:p w14:paraId="0A37211D" w14:textId="77777777" w:rsidR="00FC5EBD" w:rsidRDefault="00FC5EBD" w:rsidP="00791342">
            <w:pPr>
              <w:rPr>
                <w:b/>
                <w:sz w:val="24"/>
                <w:szCs w:val="24"/>
              </w:rPr>
            </w:pPr>
          </w:p>
          <w:p w14:paraId="7FFDFC6B" w14:textId="77777777" w:rsidR="00FC5EBD" w:rsidRDefault="00FC5EBD" w:rsidP="00791342">
            <w:pPr>
              <w:rPr>
                <w:b/>
                <w:sz w:val="24"/>
                <w:szCs w:val="24"/>
              </w:rPr>
            </w:pPr>
          </w:p>
          <w:p w14:paraId="4DC99F7D" w14:textId="3813D361" w:rsidR="00FC5EBD" w:rsidRDefault="00FC5EBD" w:rsidP="00791342">
            <w:pPr>
              <w:rPr>
                <w:b/>
                <w:sz w:val="24"/>
                <w:szCs w:val="24"/>
              </w:rPr>
            </w:pPr>
          </w:p>
          <w:p w14:paraId="4AF859BF" w14:textId="77777777" w:rsidR="00FC5EBD" w:rsidRDefault="00FC5EBD" w:rsidP="00791342">
            <w:pPr>
              <w:rPr>
                <w:b/>
                <w:sz w:val="24"/>
                <w:szCs w:val="24"/>
              </w:rPr>
            </w:pPr>
          </w:p>
          <w:p w14:paraId="7A022FF4" w14:textId="77777777" w:rsidR="00FB1BCD" w:rsidRDefault="00FB1BCD" w:rsidP="00791342">
            <w:pPr>
              <w:rPr>
                <w:b/>
                <w:sz w:val="24"/>
                <w:szCs w:val="24"/>
              </w:rPr>
            </w:pPr>
          </w:p>
          <w:p w14:paraId="40F69FB9" w14:textId="77777777" w:rsidR="00FB1BCD" w:rsidRDefault="00FB1BCD" w:rsidP="00791342">
            <w:pPr>
              <w:rPr>
                <w:b/>
                <w:sz w:val="24"/>
                <w:szCs w:val="24"/>
              </w:rPr>
            </w:pPr>
          </w:p>
          <w:p w14:paraId="505A59CB" w14:textId="77777777" w:rsidR="00FB1BCD" w:rsidRDefault="00FB1BCD" w:rsidP="00791342">
            <w:pPr>
              <w:rPr>
                <w:b/>
                <w:sz w:val="24"/>
                <w:szCs w:val="24"/>
              </w:rPr>
            </w:pPr>
          </w:p>
          <w:p w14:paraId="35339591" w14:textId="77777777" w:rsidR="00FB1BCD" w:rsidRDefault="00FB1BCD" w:rsidP="00791342">
            <w:pPr>
              <w:rPr>
                <w:b/>
                <w:sz w:val="24"/>
                <w:szCs w:val="24"/>
              </w:rPr>
            </w:pPr>
          </w:p>
          <w:p w14:paraId="16FDA6D5" w14:textId="77777777" w:rsidR="00FB1BCD" w:rsidRDefault="00FB1BCD" w:rsidP="00791342">
            <w:pPr>
              <w:rPr>
                <w:b/>
                <w:sz w:val="24"/>
                <w:szCs w:val="24"/>
              </w:rPr>
            </w:pPr>
          </w:p>
          <w:p w14:paraId="75C36861" w14:textId="77777777" w:rsidR="00FB1BCD" w:rsidRDefault="00FB1BCD" w:rsidP="00791342">
            <w:pPr>
              <w:rPr>
                <w:b/>
                <w:sz w:val="24"/>
                <w:szCs w:val="24"/>
              </w:rPr>
            </w:pPr>
          </w:p>
          <w:p w14:paraId="27748619" w14:textId="1F528372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215534">
              <w:rPr>
                <w:b/>
                <w:sz w:val="24"/>
                <w:szCs w:val="24"/>
              </w:rPr>
              <w:t>9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3C4937DC" w14:textId="77777777" w:rsidR="00367FF9" w:rsidRPr="002344C9" w:rsidRDefault="00367FF9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system validates the data entered:</w:t>
            </w:r>
          </w:p>
          <w:p w14:paraId="5FF0D766" w14:textId="6074AD4E" w:rsidR="00367FF9" w:rsidRPr="002344C9" w:rsidRDefault="00367FF9" w:rsidP="00FE2546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All fields are required</w:t>
            </w:r>
          </w:p>
          <w:p w14:paraId="6EF81CBA" w14:textId="725F8262" w:rsidR="00C37833" w:rsidRPr="002344C9" w:rsidRDefault="000D6921" w:rsidP="00C37833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id data types are entered.</w:t>
            </w:r>
          </w:p>
          <w:p w14:paraId="5D92EE09" w14:textId="1B88DFF3" w:rsidR="00FC40B9" w:rsidRPr="002344C9" w:rsidRDefault="00FC40B9" w:rsidP="00791342">
            <w:pPr>
              <w:rPr>
                <w:sz w:val="24"/>
                <w:szCs w:val="24"/>
              </w:rPr>
            </w:pPr>
          </w:p>
          <w:p w14:paraId="309D0574" w14:textId="234F9B8D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215534">
              <w:rPr>
                <w:b/>
                <w:sz w:val="24"/>
                <w:szCs w:val="24"/>
              </w:rPr>
              <w:t>10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12E71034" w14:textId="4E58FB28" w:rsidR="00367FF9" w:rsidRPr="002344C9" w:rsidRDefault="00367FF9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 w:rsidR="00E344C3" w:rsidRPr="002344C9">
              <w:rPr>
                <w:sz w:val="24"/>
                <w:szCs w:val="24"/>
              </w:rPr>
              <w:t>Car_File is now updated by the System</w:t>
            </w:r>
            <w:r w:rsidRPr="002344C9">
              <w:rPr>
                <w:sz w:val="24"/>
                <w:szCs w:val="24"/>
              </w:rPr>
              <w:t>.</w:t>
            </w:r>
          </w:p>
          <w:p w14:paraId="3080B023" w14:textId="77777777" w:rsidR="00DC670D" w:rsidRDefault="00DC670D" w:rsidP="00DC670D">
            <w:pPr>
              <w:rPr>
                <w:b/>
                <w:sz w:val="24"/>
                <w:szCs w:val="24"/>
              </w:rPr>
            </w:pPr>
          </w:p>
          <w:p w14:paraId="3A65D5C4" w14:textId="11EDBD67" w:rsidR="00DC670D" w:rsidRPr="002344C9" w:rsidRDefault="00DC670D" w:rsidP="00DC670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1</w:t>
            </w:r>
            <w:r w:rsidR="00302CC1">
              <w:rPr>
                <w:b/>
                <w:sz w:val="24"/>
                <w:szCs w:val="24"/>
              </w:rPr>
              <w:t>1</w:t>
            </w:r>
            <w:r>
              <w:rPr>
                <w:b/>
                <w:sz w:val="24"/>
                <w:szCs w:val="24"/>
              </w:rPr>
              <w:t>:</w:t>
            </w:r>
          </w:p>
          <w:p w14:paraId="6FC6964B" w14:textId="77777777" w:rsidR="00DC670D" w:rsidRDefault="00DC670D" w:rsidP="00DC670D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displays a confirmation message</w:t>
            </w:r>
            <w:r>
              <w:rPr>
                <w:sz w:val="24"/>
                <w:szCs w:val="24"/>
              </w:rPr>
              <w:t>, notifying the user that the changes have been made</w:t>
            </w:r>
            <w:r w:rsidRPr="002344C9">
              <w:rPr>
                <w:sz w:val="24"/>
                <w:szCs w:val="24"/>
              </w:rPr>
              <w:t>.</w:t>
            </w:r>
          </w:p>
          <w:p w14:paraId="614D926B" w14:textId="3550CC2C" w:rsidR="00A1223C" w:rsidRDefault="00A1223C" w:rsidP="00791342">
            <w:pPr>
              <w:rPr>
                <w:sz w:val="24"/>
                <w:szCs w:val="24"/>
              </w:rPr>
            </w:pPr>
          </w:p>
          <w:p w14:paraId="44699315" w14:textId="77777777" w:rsidR="00302CC1" w:rsidRDefault="00302CC1" w:rsidP="00627353">
            <w:pPr>
              <w:rPr>
                <w:b/>
                <w:sz w:val="24"/>
                <w:szCs w:val="24"/>
              </w:rPr>
            </w:pPr>
            <w:bookmarkStart w:id="13" w:name="_Toc406056513"/>
          </w:p>
          <w:p w14:paraId="63AD5C20" w14:textId="789D44E9" w:rsidR="00627353" w:rsidRPr="005D1F7F" w:rsidRDefault="00302CC1" w:rsidP="00627353">
            <w:pPr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mc:AlternateContent>
                <mc:Choice Requires="wps">
                  <w:drawing>
                    <wp:anchor distT="0" distB="0" distL="114300" distR="114300" simplePos="0" relativeHeight="251844096" behindDoc="0" locked="0" layoutInCell="1" allowOverlap="1" wp14:anchorId="3B8C91C2" wp14:editId="0737958F">
                      <wp:simplePos x="0" y="0"/>
                      <wp:positionH relativeFrom="column">
                        <wp:posOffset>871855</wp:posOffset>
                      </wp:positionH>
                      <wp:positionV relativeFrom="paragraph">
                        <wp:posOffset>-651510</wp:posOffset>
                      </wp:positionV>
                      <wp:extent cx="1276350" cy="238125"/>
                      <wp:effectExtent l="0" t="0" r="0" b="9525"/>
                      <wp:wrapNone/>
                      <wp:docPr id="1040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4CBC94E" w14:textId="77777777" w:rsidR="003C227E" w:rsidRPr="00352841" w:rsidRDefault="003C227E" w:rsidP="00A21DCE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B8C91C2" id="_x0000_s1119" type="#_x0000_t202" style="position:absolute;margin-left:68.65pt;margin-top:-51.3pt;width:100.5pt;height:18.75pt;z-index:2518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" stroked="f">
                      <v:textbox>
                        <w:txbxContent>
                          <w:p w14:paraId="74CBC94E" w14:textId="77777777" w:rsidR="003C227E" w:rsidRPr="00352841" w:rsidRDefault="003C227E" w:rsidP="00A21DCE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bookmarkEnd w:id="13"/>
            <w:r w:rsidR="00627353" w:rsidRPr="005D1F7F">
              <w:rPr>
                <w:b/>
                <w:sz w:val="24"/>
                <w:szCs w:val="24"/>
              </w:rPr>
              <w:t>Step</w:t>
            </w:r>
            <w:r w:rsidR="00346867">
              <w:rPr>
                <w:b/>
                <w:sz w:val="24"/>
                <w:szCs w:val="24"/>
              </w:rPr>
              <w:t xml:space="preserve"> 1</w:t>
            </w:r>
            <w:r w:rsidR="00DC670D">
              <w:rPr>
                <w:b/>
                <w:sz w:val="24"/>
                <w:szCs w:val="24"/>
              </w:rPr>
              <w:t>3</w:t>
            </w:r>
            <w:r w:rsidR="00627353" w:rsidRPr="005D1F7F">
              <w:rPr>
                <w:b/>
                <w:sz w:val="24"/>
                <w:szCs w:val="24"/>
              </w:rPr>
              <w:t>:</w:t>
            </w:r>
          </w:p>
          <w:p w14:paraId="2DD28366" w14:textId="0F0CD856" w:rsidR="00DC670D" w:rsidRPr="002344C9" w:rsidRDefault="00627353" w:rsidP="0062735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resets the user interface.</w:t>
            </w:r>
          </w:p>
        </w:tc>
      </w:tr>
      <w:tr w:rsidR="00367FF9" w14:paraId="13CF35BC" w14:textId="77777777" w:rsidTr="00346867">
        <w:trPr>
          <w:trHeight w:val="227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442B4F96" w14:textId="13F45872" w:rsidR="00367FF9" w:rsidRPr="002344C9" w:rsidRDefault="00367FF9" w:rsidP="00791342">
            <w:pPr>
              <w:ind w:left="-85"/>
              <w:rPr>
                <w:rFonts w:cstheme="minorHAnsi"/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4C990BAE" w14:textId="77777777" w:rsidR="00367FF9" w:rsidRPr="002344C9" w:rsidRDefault="00367FF9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2661DFB0" w14:textId="43A61FD7" w:rsidR="00367FF9" w:rsidRPr="002344C9" w:rsidRDefault="00367FF9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346867" w14:paraId="68AC5478" w14:textId="77777777" w:rsidTr="00346867">
        <w:trPr>
          <w:trHeight w:val="227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8D3DD9" w14:textId="77777777" w:rsidR="00346867" w:rsidRDefault="00346867" w:rsidP="00791342">
            <w:pPr>
              <w:ind w:left="-85"/>
              <w:rPr>
                <w:b/>
                <w:sz w:val="24"/>
                <w:szCs w:val="24"/>
              </w:rPr>
            </w:pPr>
          </w:p>
          <w:p w14:paraId="318A97C8" w14:textId="3439FD6A" w:rsidR="00346867" w:rsidRPr="00346867" w:rsidRDefault="00346867" w:rsidP="00791342">
            <w:pPr>
              <w:ind w:left="-8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removes a car from the System</w:t>
            </w:r>
          </w:p>
          <w:p w14:paraId="799E15AD" w14:textId="77777777" w:rsidR="00346867" w:rsidRPr="002344C9" w:rsidRDefault="00346867" w:rsidP="00791342">
            <w:pPr>
              <w:ind w:left="-85"/>
              <w:rPr>
                <w:b/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3E209D" w14:textId="77777777" w:rsidR="00C33615" w:rsidRDefault="00C33615" w:rsidP="00346867">
            <w:pPr>
              <w:rPr>
                <w:b/>
                <w:sz w:val="24"/>
                <w:szCs w:val="24"/>
              </w:rPr>
            </w:pPr>
          </w:p>
          <w:p w14:paraId="16559CFC" w14:textId="77777777" w:rsidR="00346867" w:rsidRPr="002344C9" w:rsidRDefault="00346867" w:rsidP="0034686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tep 1:</w:t>
            </w:r>
          </w:p>
          <w:p w14:paraId="6D743634" w14:textId="3D60062C" w:rsidR="00346867" w:rsidRDefault="00FB1BCD" w:rsidP="0034686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</w:t>
            </w:r>
            <w:r w:rsidR="00346867" w:rsidRPr="002344C9">
              <w:rPr>
                <w:sz w:val="24"/>
                <w:szCs w:val="24"/>
              </w:rPr>
              <w:t xml:space="preserve"> wishes to </w:t>
            </w:r>
            <w:r w:rsidR="00346867">
              <w:rPr>
                <w:sz w:val="24"/>
                <w:szCs w:val="24"/>
              </w:rPr>
              <w:t>remove a car</w:t>
            </w:r>
            <w:r>
              <w:rPr>
                <w:sz w:val="24"/>
                <w:szCs w:val="24"/>
              </w:rPr>
              <w:t xml:space="preserve"> (set its Status to ‘D’(deleted)) </w:t>
            </w:r>
            <w:r w:rsidR="00AF316A">
              <w:rPr>
                <w:sz w:val="24"/>
                <w:szCs w:val="24"/>
              </w:rPr>
              <w:t xml:space="preserve">from the System </w:t>
            </w:r>
            <w:r w:rsidR="00346867">
              <w:rPr>
                <w:sz w:val="24"/>
                <w:szCs w:val="24"/>
              </w:rPr>
              <w:t xml:space="preserve">and invokes the Amend </w:t>
            </w:r>
            <w:r w:rsidR="00346867" w:rsidRPr="002344C9">
              <w:rPr>
                <w:sz w:val="24"/>
                <w:szCs w:val="24"/>
              </w:rPr>
              <w:t>Car function.</w:t>
            </w:r>
          </w:p>
          <w:p w14:paraId="0FF23794" w14:textId="77777777" w:rsidR="00F00404" w:rsidRDefault="00F00404" w:rsidP="00346867">
            <w:pPr>
              <w:rPr>
                <w:sz w:val="24"/>
                <w:szCs w:val="24"/>
              </w:rPr>
            </w:pPr>
          </w:p>
          <w:p w14:paraId="10A614FD" w14:textId="77777777" w:rsidR="00FB1BCD" w:rsidRDefault="00FB1BCD" w:rsidP="005428B4">
            <w:pPr>
              <w:rPr>
                <w:b/>
                <w:sz w:val="24"/>
                <w:szCs w:val="24"/>
              </w:rPr>
            </w:pPr>
          </w:p>
          <w:p w14:paraId="35E26D9F" w14:textId="77777777" w:rsidR="00FB1BCD" w:rsidRDefault="00FB1BCD" w:rsidP="00FB1BCD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3:</w:t>
            </w:r>
          </w:p>
          <w:p w14:paraId="4A9440C2" w14:textId="77777777" w:rsidR="00FB1BCD" w:rsidRPr="00F10574" w:rsidRDefault="00FB1BCD" w:rsidP="00FB1B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may generate an alternative list by pressing the search button and inputting any search conditions he/she would like.</w:t>
            </w:r>
          </w:p>
          <w:p w14:paraId="34851DB5" w14:textId="77777777" w:rsidR="00FB1BCD" w:rsidRDefault="00FB1BCD" w:rsidP="00FB1BCD">
            <w:pPr>
              <w:rPr>
                <w:b/>
                <w:sz w:val="24"/>
                <w:szCs w:val="24"/>
              </w:rPr>
            </w:pPr>
          </w:p>
          <w:p w14:paraId="71D16A50" w14:textId="77777777" w:rsidR="00FB1BCD" w:rsidRDefault="00FB1BCD" w:rsidP="00FB1B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may search by:</w:t>
            </w:r>
          </w:p>
          <w:p w14:paraId="09E87CCC" w14:textId="77777777" w:rsidR="00FB1BCD" w:rsidRDefault="00FB1BCD" w:rsidP="00FB1BCD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gistration</w:t>
            </w:r>
          </w:p>
          <w:p w14:paraId="370849CB" w14:textId="77777777" w:rsidR="00FB1BCD" w:rsidRDefault="00FB1BCD" w:rsidP="00FB1BCD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Year</w:t>
            </w:r>
          </w:p>
          <w:p w14:paraId="5403C69D" w14:textId="77777777" w:rsidR="00FB1BCD" w:rsidRDefault="00FB1BCD" w:rsidP="00FB1BCD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ake</w:t>
            </w:r>
          </w:p>
          <w:p w14:paraId="2FE75505" w14:textId="77777777" w:rsidR="00FB1BCD" w:rsidRDefault="00FB1BCD" w:rsidP="00FB1BCD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lour</w:t>
            </w:r>
          </w:p>
          <w:p w14:paraId="4E7FF7DD" w14:textId="435AC5C9" w:rsidR="00FB1BCD" w:rsidRDefault="00FB1BCD" w:rsidP="00FB1BCD">
            <w:pPr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(where Status is set to ‘A’(available))</w:t>
            </w:r>
          </w:p>
          <w:p w14:paraId="24A58814" w14:textId="77777777" w:rsidR="00F55619" w:rsidRDefault="00F55619" w:rsidP="00A91B05">
            <w:pPr>
              <w:rPr>
                <w:b/>
                <w:sz w:val="24"/>
                <w:szCs w:val="24"/>
              </w:rPr>
            </w:pPr>
          </w:p>
          <w:p w14:paraId="0FA72702" w14:textId="77777777" w:rsidR="00A91B05" w:rsidRPr="00C51E31" w:rsidRDefault="00A91B05" w:rsidP="00A91B05">
            <w:pPr>
              <w:rPr>
                <w:b/>
                <w:sz w:val="24"/>
                <w:szCs w:val="24"/>
              </w:rPr>
            </w:pPr>
            <w:r w:rsidRPr="00C51E31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4</w:t>
            </w:r>
            <w:r w:rsidRPr="00C51E31">
              <w:rPr>
                <w:b/>
                <w:sz w:val="24"/>
                <w:szCs w:val="24"/>
              </w:rPr>
              <w:t>:</w:t>
            </w:r>
          </w:p>
          <w:p w14:paraId="1A9020CA" w14:textId="007C5DE7" w:rsidR="00A91B05" w:rsidRPr="00FC5EBD" w:rsidRDefault="00A91B05" w:rsidP="00A91B0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clicks on the cell in the displayed Data Grid that contains the vehicle he or she wishes to be removed.</w:t>
            </w:r>
          </w:p>
          <w:p w14:paraId="4297A8D0" w14:textId="77777777" w:rsidR="00A91B05" w:rsidRDefault="00A91B05" w:rsidP="005428B4">
            <w:pPr>
              <w:rPr>
                <w:b/>
                <w:sz w:val="24"/>
                <w:szCs w:val="24"/>
              </w:rPr>
            </w:pPr>
          </w:p>
          <w:p w14:paraId="023A9BB6" w14:textId="77777777" w:rsidR="00F55619" w:rsidRPr="00FC5EBD" w:rsidRDefault="00F55619" w:rsidP="00F55619">
            <w:pPr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6:</w:t>
            </w:r>
          </w:p>
          <w:p w14:paraId="1D743D22" w14:textId="1D546D0C" w:rsidR="00F55619" w:rsidRDefault="00F55619" w:rsidP="00F5561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user selects the radio button “Delete” (if it is not already selected – radio </w:t>
            </w:r>
            <w:r w:rsidR="00A1223C">
              <w:rPr>
                <w:sz w:val="24"/>
                <w:szCs w:val="24"/>
              </w:rPr>
              <w:t xml:space="preserve">button </w:t>
            </w:r>
            <w:r>
              <w:rPr>
                <w:sz w:val="24"/>
                <w:szCs w:val="24"/>
              </w:rPr>
              <w:t>Delete is set to default).</w:t>
            </w:r>
          </w:p>
          <w:p w14:paraId="120FC664" w14:textId="77777777" w:rsidR="00F55619" w:rsidRDefault="00F55619" w:rsidP="005428B4">
            <w:pPr>
              <w:rPr>
                <w:b/>
                <w:sz w:val="24"/>
                <w:szCs w:val="24"/>
              </w:rPr>
            </w:pPr>
          </w:p>
          <w:p w14:paraId="29BFC1B3" w14:textId="77777777" w:rsidR="00302CC1" w:rsidRDefault="00302CC1" w:rsidP="005428B4">
            <w:pPr>
              <w:rPr>
                <w:b/>
                <w:sz w:val="24"/>
                <w:szCs w:val="24"/>
              </w:rPr>
            </w:pPr>
          </w:p>
          <w:p w14:paraId="4EBA4464" w14:textId="77777777" w:rsidR="00302CC1" w:rsidRDefault="00302CC1" w:rsidP="005428B4">
            <w:pPr>
              <w:rPr>
                <w:b/>
                <w:sz w:val="24"/>
                <w:szCs w:val="24"/>
              </w:rPr>
            </w:pPr>
          </w:p>
          <w:p w14:paraId="2547F23A" w14:textId="77777777" w:rsidR="00302CC1" w:rsidRDefault="00302CC1" w:rsidP="005428B4">
            <w:pPr>
              <w:rPr>
                <w:b/>
                <w:sz w:val="24"/>
                <w:szCs w:val="24"/>
              </w:rPr>
            </w:pPr>
          </w:p>
          <w:p w14:paraId="17D79159" w14:textId="6CC3D725" w:rsidR="005428B4" w:rsidRPr="00FC5EBD" w:rsidRDefault="005428B4" w:rsidP="005428B4">
            <w:pPr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tep </w:t>
            </w:r>
            <w:r w:rsidR="00A1223C">
              <w:rPr>
                <w:b/>
                <w:sz w:val="24"/>
                <w:szCs w:val="24"/>
              </w:rPr>
              <w:t>7</w:t>
            </w:r>
            <w:r>
              <w:rPr>
                <w:b/>
                <w:sz w:val="24"/>
                <w:szCs w:val="24"/>
              </w:rPr>
              <w:t>:</w:t>
            </w:r>
          </w:p>
          <w:p w14:paraId="43EFB3BC" w14:textId="561FDC62" w:rsidR="005428B4" w:rsidRPr="00FC5EBD" w:rsidRDefault="00A1223C" w:rsidP="005428B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presses the “Delete” button.</w:t>
            </w:r>
          </w:p>
          <w:p w14:paraId="5A4ADB1E" w14:textId="77777777" w:rsidR="00F00404" w:rsidRDefault="00F00404" w:rsidP="00346867">
            <w:pPr>
              <w:rPr>
                <w:sz w:val="24"/>
                <w:szCs w:val="24"/>
              </w:rPr>
            </w:pPr>
          </w:p>
          <w:p w14:paraId="2B72E8C1" w14:textId="77777777" w:rsidR="00A1223C" w:rsidRDefault="00A1223C" w:rsidP="00F00404">
            <w:pPr>
              <w:rPr>
                <w:b/>
                <w:sz w:val="24"/>
                <w:szCs w:val="24"/>
              </w:rPr>
            </w:pPr>
          </w:p>
          <w:p w14:paraId="1894C36D" w14:textId="77777777" w:rsidR="00302CC1" w:rsidRDefault="00302CC1" w:rsidP="00F00404">
            <w:pPr>
              <w:rPr>
                <w:b/>
                <w:sz w:val="24"/>
                <w:szCs w:val="24"/>
              </w:rPr>
            </w:pPr>
          </w:p>
          <w:p w14:paraId="2244FBAD" w14:textId="329B6F2C" w:rsidR="00F00404" w:rsidRPr="00346867" w:rsidRDefault="00F00404" w:rsidP="00F00404">
            <w:pPr>
              <w:rPr>
                <w:b/>
                <w:sz w:val="24"/>
                <w:szCs w:val="24"/>
              </w:rPr>
            </w:pPr>
            <w:r w:rsidRPr="00346867">
              <w:rPr>
                <w:b/>
                <w:sz w:val="24"/>
                <w:szCs w:val="24"/>
              </w:rPr>
              <w:t xml:space="preserve">Step </w:t>
            </w:r>
            <w:r w:rsidR="00A1223C">
              <w:rPr>
                <w:b/>
                <w:sz w:val="24"/>
                <w:szCs w:val="24"/>
              </w:rPr>
              <w:t>9</w:t>
            </w:r>
            <w:r w:rsidRPr="00346867">
              <w:rPr>
                <w:b/>
                <w:sz w:val="24"/>
                <w:szCs w:val="24"/>
              </w:rPr>
              <w:t>:</w:t>
            </w:r>
          </w:p>
          <w:p w14:paraId="4B77EE91" w14:textId="21C4DE66" w:rsidR="00F00404" w:rsidRPr="00346867" w:rsidRDefault="005428B4" w:rsidP="00F0040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user </w:t>
            </w:r>
            <w:r w:rsidR="00302CC1">
              <w:rPr>
                <w:sz w:val="24"/>
                <w:szCs w:val="24"/>
              </w:rPr>
              <w:t>confirms the deletion</w:t>
            </w:r>
            <w:r>
              <w:rPr>
                <w:sz w:val="24"/>
                <w:szCs w:val="24"/>
              </w:rPr>
              <w:t>.</w:t>
            </w:r>
          </w:p>
          <w:p w14:paraId="410D155F" w14:textId="77777777" w:rsidR="00F00404" w:rsidRDefault="00F00404" w:rsidP="00346867">
            <w:pPr>
              <w:rPr>
                <w:sz w:val="24"/>
                <w:szCs w:val="24"/>
              </w:rPr>
            </w:pPr>
          </w:p>
          <w:p w14:paraId="12707713" w14:textId="77777777" w:rsidR="00316658" w:rsidRDefault="00316658" w:rsidP="00346867">
            <w:pPr>
              <w:rPr>
                <w:sz w:val="24"/>
                <w:szCs w:val="24"/>
              </w:rPr>
            </w:pPr>
          </w:p>
          <w:p w14:paraId="47BDA15C" w14:textId="77777777" w:rsidR="00A1223C" w:rsidRDefault="00A1223C" w:rsidP="00346867">
            <w:pPr>
              <w:rPr>
                <w:sz w:val="24"/>
                <w:szCs w:val="24"/>
              </w:rPr>
            </w:pPr>
          </w:p>
          <w:p w14:paraId="6928817D" w14:textId="77777777" w:rsidR="00A1223C" w:rsidRDefault="00A1223C" w:rsidP="00316658">
            <w:pPr>
              <w:rPr>
                <w:b/>
                <w:sz w:val="24"/>
                <w:szCs w:val="24"/>
              </w:rPr>
            </w:pPr>
          </w:p>
          <w:p w14:paraId="115FADD8" w14:textId="77777777" w:rsidR="00302CC1" w:rsidRDefault="00302CC1" w:rsidP="00316658">
            <w:pPr>
              <w:rPr>
                <w:b/>
                <w:sz w:val="24"/>
                <w:szCs w:val="24"/>
              </w:rPr>
            </w:pPr>
          </w:p>
          <w:p w14:paraId="1E9CDEF5" w14:textId="77777777" w:rsidR="00302CC1" w:rsidRDefault="00302CC1" w:rsidP="00316658">
            <w:pPr>
              <w:rPr>
                <w:b/>
                <w:sz w:val="24"/>
                <w:szCs w:val="24"/>
              </w:rPr>
            </w:pPr>
          </w:p>
          <w:p w14:paraId="03222C48" w14:textId="77777777" w:rsidR="00302CC1" w:rsidRDefault="00302CC1" w:rsidP="00316658">
            <w:pPr>
              <w:rPr>
                <w:b/>
                <w:sz w:val="24"/>
                <w:szCs w:val="24"/>
              </w:rPr>
            </w:pPr>
          </w:p>
          <w:p w14:paraId="5083FDA7" w14:textId="77777777" w:rsidR="00302CC1" w:rsidRDefault="00302CC1" w:rsidP="00316658">
            <w:pPr>
              <w:rPr>
                <w:b/>
                <w:sz w:val="24"/>
                <w:szCs w:val="24"/>
              </w:rPr>
            </w:pPr>
          </w:p>
          <w:p w14:paraId="0821EBA2" w14:textId="33C4EC5B" w:rsidR="00316658" w:rsidRDefault="00316658" w:rsidP="00316658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tep </w:t>
            </w:r>
            <w:r w:rsidR="00A1223C">
              <w:rPr>
                <w:b/>
                <w:sz w:val="24"/>
                <w:szCs w:val="24"/>
              </w:rPr>
              <w:t>1</w:t>
            </w:r>
            <w:r w:rsidR="00302CC1">
              <w:rPr>
                <w:b/>
                <w:sz w:val="24"/>
                <w:szCs w:val="24"/>
              </w:rPr>
              <w:t>2</w:t>
            </w:r>
            <w:r>
              <w:rPr>
                <w:b/>
                <w:sz w:val="24"/>
                <w:szCs w:val="24"/>
              </w:rPr>
              <w:t>:</w:t>
            </w:r>
          </w:p>
          <w:p w14:paraId="144D632F" w14:textId="74E60AC4" w:rsidR="005428B4" w:rsidRDefault="005428B4" w:rsidP="005428B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acknowledges the confirmation message and presses the ‘Ok’ button.</w:t>
            </w:r>
          </w:p>
          <w:p w14:paraId="2DF9AA3D" w14:textId="77777777" w:rsidR="00F00404" w:rsidRPr="002344C9" w:rsidRDefault="00F00404" w:rsidP="00346867">
            <w:pPr>
              <w:rPr>
                <w:sz w:val="24"/>
                <w:szCs w:val="24"/>
              </w:rPr>
            </w:pPr>
          </w:p>
          <w:p w14:paraId="40B29086" w14:textId="77777777" w:rsidR="00346867" w:rsidRPr="002344C9" w:rsidRDefault="00346867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CA400E" w14:textId="77777777" w:rsidR="00C33615" w:rsidRDefault="00C33615" w:rsidP="00346867">
            <w:pPr>
              <w:rPr>
                <w:b/>
                <w:sz w:val="24"/>
                <w:szCs w:val="24"/>
              </w:rPr>
            </w:pPr>
          </w:p>
          <w:p w14:paraId="3C885204" w14:textId="02409CC1" w:rsidR="00346867" w:rsidRPr="002344C9" w:rsidRDefault="00346867" w:rsidP="0034686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tep 2:</w:t>
            </w:r>
          </w:p>
          <w:p w14:paraId="641444F8" w14:textId="77777777" w:rsidR="00FB1BCD" w:rsidRPr="00A54A6E" w:rsidRDefault="00FB1BCD" w:rsidP="00FB1BCD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System </w:t>
            </w:r>
            <w:r>
              <w:rPr>
                <w:sz w:val="24"/>
                <w:szCs w:val="24"/>
              </w:rPr>
              <w:t>retrieves summary details of cars which have a status of ‘A’(available) from the Car_File and displays them as a list on the user interface.</w:t>
            </w:r>
          </w:p>
          <w:p w14:paraId="23CDA365" w14:textId="77777777" w:rsidR="00F00404" w:rsidRDefault="00F00404" w:rsidP="00346867">
            <w:pPr>
              <w:rPr>
                <w:b/>
                <w:sz w:val="24"/>
                <w:szCs w:val="24"/>
              </w:rPr>
            </w:pPr>
          </w:p>
          <w:p w14:paraId="1F64B997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7630A93F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43D9DC75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17EB570A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3A76C8A4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63E917F0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00482BBB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6BC25ABB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1A1FA1D0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4A8F5D63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78FE7AF9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55C0A4C2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5A7D7B85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1AF87D61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37A01D16" w14:textId="77777777" w:rsidR="00F55619" w:rsidRDefault="00F55619" w:rsidP="00F55619">
            <w:pPr>
              <w:rPr>
                <w:b/>
                <w:sz w:val="24"/>
                <w:szCs w:val="24"/>
              </w:rPr>
            </w:pPr>
          </w:p>
          <w:p w14:paraId="58B0A481" w14:textId="77777777" w:rsidR="00F55619" w:rsidRPr="002344C9" w:rsidRDefault="00F55619" w:rsidP="00F55619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5</w:t>
            </w:r>
          </w:p>
          <w:p w14:paraId="0BA3BD50" w14:textId="43592A58" w:rsidR="00F55619" w:rsidRPr="002344C9" w:rsidRDefault="00F55619" w:rsidP="00F55619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 xml:space="preserve">ystem </w:t>
            </w:r>
            <w:r>
              <w:rPr>
                <w:sz w:val="24"/>
                <w:szCs w:val="24"/>
              </w:rPr>
              <w:t xml:space="preserve">retrieves the details of the selected car from the Car_File and displays </w:t>
            </w:r>
            <w:r w:rsidR="00302CC1">
              <w:rPr>
                <w:sz w:val="24"/>
                <w:szCs w:val="24"/>
              </w:rPr>
              <w:t>them on their respective text boxes</w:t>
            </w:r>
            <w:r>
              <w:rPr>
                <w:sz w:val="24"/>
                <w:szCs w:val="24"/>
              </w:rPr>
              <w:t>.</w:t>
            </w:r>
          </w:p>
          <w:p w14:paraId="628EF834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21D4D037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7C4481FA" w14:textId="1FD1C6F3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6B3B5645" w14:textId="77777777" w:rsidR="00FB1BCD" w:rsidRDefault="00FB1BCD" w:rsidP="00346867">
            <w:pPr>
              <w:rPr>
                <w:b/>
                <w:sz w:val="24"/>
                <w:szCs w:val="24"/>
              </w:rPr>
            </w:pPr>
          </w:p>
          <w:p w14:paraId="6F751061" w14:textId="77777777" w:rsidR="00A1223C" w:rsidRDefault="00A1223C" w:rsidP="00346867">
            <w:pPr>
              <w:rPr>
                <w:b/>
                <w:sz w:val="24"/>
                <w:szCs w:val="24"/>
              </w:rPr>
            </w:pPr>
          </w:p>
          <w:p w14:paraId="51FC8F9F" w14:textId="77777777" w:rsidR="00A1223C" w:rsidRDefault="00A1223C" w:rsidP="00346867">
            <w:pPr>
              <w:rPr>
                <w:b/>
                <w:sz w:val="24"/>
                <w:szCs w:val="24"/>
              </w:rPr>
            </w:pPr>
          </w:p>
          <w:p w14:paraId="611EA039" w14:textId="77777777" w:rsidR="00A1223C" w:rsidRDefault="00A1223C" w:rsidP="00346867">
            <w:pPr>
              <w:rPr>
                <w:b/>
                <w:sz w:val="24"/>
                <w:szCs w:val="24"/>
              </w:rPr>
            </w:pPr>
          </w:p>
          <w:p w14:paraId="3C76A6BA" w14:textId="77777777" w:rsidR="00302CC1" w:rsidRDefault="00302CC1" w:rsidP="00346867">
            <w:pPr>
              <w:rPr>
                <w:b/>
                <w:sz w:val="24"/>
                <w:szCs w:val="24"/>
              </w:rPr>
            </w:pPr>
          </w:p>
          <w:p w14:paraId="5ADE82AC" w14:textId="77777777" w:rsidR="00302CC1" w:rsidRDefault="00302CC1" w:rsidP="00346867">
            <w:pPr>
              <w:rPr>
                <w:b/>
                <w:sz w:val="24"/>
                <w:szCs w:val="24"/>
              </w:rPr>
            </w:pPr>
          </w:p>
          <w:p w14:paraId="54246A91" w14:textId="77777777" w:rsidR="00302CC1" w:rsidRDefault="00302CC1" w:rsidP="00346867">
            <w:pPr>
              <w:rPr>
                <w:b/>
                <w:sz w:val="24"/>
                <w:szCs w:val="24"/>
              </w:rPr>
            </w:pPr>
          </w:p>
          <w:p w14:paraId="790334C0" w14:textId="40BCE9BB" w:rsidR="00316658" w:rsidRPr="00316658" w:rsidRDefault="00316658" w:rsidP="00346867">
            <w:pPr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tep </w:t>
            </w:r>
            <w:r w:rsidR="00A1223C">
              <w:rPr>
                <w:b/>
                <w:sz w:val="24"/>
                <w:szCs w:val="24"/>
              </w:rPr>
              <w:t>8</w:t>
            </w:r>
            <w:r>
              <w:rPr>
                <w:b/>
                <w:sz w:val="24"/>
                <w:szCs w:val="24"/>
              </w:rPr>
              <w:t>:</w:t>
            </w:r>
          </w:p>
          <w:p w14:paraId="0B0BAE9A" w14:textId="0D671C84" w:rsidR="00316658" w:rsidRDefault="00316658" w:rsidP="00346867">
            <w:pPr>
              <w:rPr>
                <w:b/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="005428B4">
              <w:rPr>
                <w:sz w:val="24"/>
                <w:szCs w:val="24"/>
              </w:rPr>
              <w:t xml:space="preserve">ystem displays a </w:t>
            </w:r>
            <w:r w:rsidRPr="002344C9">
              <w:rPr>
                <w:sz w:val="24"/>
                <w:szCs w:val="24"/>
              </w:rPr>
              <w:t xml:space="preserve">message on the </w:t>
            </w:r>
            <w:r>
              <w:rPr>
                <w:sz w:val="24"/>
                <w:szCs w:val="24"/>
              </w:rPr>
              <w:t xml:space="preserve">user </w:t>
            </w:r>
            <w:r w:rsidRPr="002344C9">
              <w:rPr>
                <w:sz w:val="24"/>
                <w:szCs w:val="24"/>
              </w:rPr>
              <w:t>interface</w:t>
            </w:r>
            <w:r>
              <w:rPr>
                <w:sz w:val="24"/>
                <w:szCs w:val="24"/>
              </w:rPr>
              <w:t>, asking the user if he</w:t>
            </w:r>
            <w:r w:rsidR="00A1223C">
              <w:rPr>
                <w:sz w:val="24"/>
                <w:szCs w:val="24"/>
              </w:rPr>
              <w:t xml:space="preserve"> or she</w:t>
            </w:r>
            <w:r>
              <w:rPr>
                <w:sz w:val="24"/>
                <w:szCs w:val="24"/>
              </w:rPr>
              <w:t xml:space="preserve"> really wants the car to be </w:t>
            </w:r>
            <w:r w:rsidR="00A1223C">
              <w:rPr>
                <w:sz w:val="24"/>
                <w:szCs w:val="24"/>
              </w:rPr>
              <w:t>deleted</w:t>
            </w:r>
            <w:r>
              <w:rPr>
                <w:sz w:val="24"/>
                <w:szCs w:val="24"/>
              </w:rPr>
              <w:t>.</w:t>
            </w:r>
          </w:p>
          <w:p w14:paraId="1419322B" w14:textId="77777777" w:rsidR="00302CC1" w:rsidRDefault="00302CC1" w:rsidP="00346867">
            <w:pPr>
              <w:rPr>
                <w:b/>
                <w:sz w:val="24"/>
                <w:szCs w:val="24"/>
              </w:rPr>
            </w:pPr>
          </w:p>
          <w:p w14:paraId="23020F44" w14:textId="1BC0A4CC" w:rsidR="00F00404" w:rsidRDefault="00316658" w:rsidP="00346867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tep </w:t>
            </w:r>
            <w:r w:rsidR="00A1223C">
              <w:rPr>
                <w:b/>
                <w:sz w:val="24"/>
                <w:szCs w:val="24"/>
              </w:rPr>
              <w:t>10</w:t>
            </w:r>
            <w:r>
              <w:rPr>
                <w:b/>
                <w:sz w:val="24"/>
                <w:szCs w:val="24"/>
              </w:rPr>
              <w:t>:</w:t>
            </w:r>
          </w:p>
          <w:p w14:paraId="5E04BFFF" w14:textId="25809F89" w:rsidR="00F00404" w:rsidRDefault="00316658" w:rsidP="0034686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System </w:t>
            </w:r>
            <w:r w:rsidR="00A1223C">
              <w:rPr>
                <w:sz w:val="24"/>
                <w:szCs w:val="24"/>
              </w:rPr>
              <w:t>deletes the entry (sets its status to ‘D’(deleted))</w:t>
            </w:r>
            <w:r>
              <w:rPr>
                <w:sz w:val="24"/>
                <w:szCs w:val="24"/>
              </w:rPr>
              <w:t>.</w:t>
            </w:r>
          </w:p>
          <w:p w14:paraId="5B930FE2" w14:textId="77777777" w:rsidR="005428B4" w:rsidRDefault="005428B4" w:rsidP="00346867">
            <w:pPr>
              <w:rPr>
                <w:sz w:val="24"/>
                <w:szCs w:val="24"/>
              </w:rPr>
            </w:pPr>
          </w:p>
          <w:p w14:paraId="284851C7" w14:textId="064AB259" w:rsidR="00316658" w:rsidRPr="002344C9" w:rsidRDefault="00316658" w:rsidP="00316658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A1223C">
              <w:rPr>
                <w:b/>
                <w:sz w:val="24"/>
                <w:szCs w:val="24"/>
              </w:rPr>
              <w:t>1</w:t>
            </w:r>
            <w:r w:rsidR="00302CC1">
              <w:rPr>
                <w:b/>
                <w:sz w:val="24"/>
                <w:szCs w:val="24"/>
              </w:rPr>
              <w:t>1</w:t>
            </w:r>
            <w:r>
              <w:rPr>
                <w:b/>
                <w:sz w:val="24"/>
                <w:szCs w:val="24"/>
              </w:rPr>
              <w:t>:</w:t>
            </w:r>
          </w:p>
          <w:p w14:paraId="7975FA1C" w14:textId="72B12A5A" w:rsidR="00316658" w:rsidRDefault="00316658" w:rsidP="00316658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displays a confirmation message</w:t>
            </w:r>
            <w:r w:rsidR="00A1223C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notifying the user that the changes have been made</w:t>
            </w:r>
            <w:r w:rsidRPr="002344C9">
              <w:rPr>
                <w:sz w:val="24"/>
                <w:szCs w:val="24"/>
              </w:rPr>
              <w:t>.</w:t>
            </w:r>
          </w:p>
          <w:p w14:paraId="556BEBF7" w14:textId="77777777" w:rsidR="00316658" w:rsidRDefault="00316658" w:rsidP="00346867">
            <w:pPr>
              <w:rPr>
                <w:sz w:val="24"/>
                <w:szCs w:val="24"/>
              </w:rPr>
            </w:pPr>
          </w:p>
          <w:p w14:paraId="69F00B7C" w14:textId="6DC3F374" w:rsidR="00316658" w:rsidRPr="005D1F7F" w:rsidRDefault="00316658" w:rsidP="00316658">
            <w:pPr>
              <w:rPr>
                <w:b/>
                <w:sz w:val="24"/>
                <w:szCs w:val="24"/>
              </w:rPr>
            </w:pPr>
            <w:r w:rsidRPr="005D1F7F">
              <w:rPr>
                <w:b/>
                <w:sz w:val="24"/>
                <w:szCs w:val="24"/>
              </w:rPr>
              <w:t>Step</w:t>
            </w:r>
            <w:r>
              <w:rPr>
                <w:b/>
                <w:sz w:val="24"/>
                <w:szCs w:val="24"/>
              </w:rPr>
              <w:t xml:space="preserve"> 1</w:t>
            </w:r>
            <w:r w:rsidR="00302CC1">
              <w:rPr>
                <w:b/>
                <w:sz w:val="24"/>
                <w:szCs w:val="24"/>
              </w:rPr>
              <w:t>3</w:t>
            </w:r>
            <w:r w:rsidRPr="005D1F7F">
              <w:rPr>
                <w:b/>
                <w:sz w:val="24"/>
                <w:szCs w:val="24"/>
              </w:rPr>
              <w:t>:</w:t>
            </w:r>
          </w:p>
          <w:p w14:paraId="38F58A96" w14:textId="77777777" w:rsidR="00316658" w:rsidRDefault="00316658" w:rsidP="0031665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resets the user interface.</w:t>
            </w:r>
          </w:p>
          <w:p w14:paraId="2BE7BE08" w14:textId="77777777" w:rsidR="00316658" w:rsidRPr="00316658" w:rsidRDefault="00316658" w:rsidP="00346867">
            <w:pPr>
              <w:rPr>
                <w:sz w:val="24"/>
                <w:szCs w:val="24"/>
              </w:rPr>
            </w:pPr>
          </w:p>
          <w:p w14:paraId="1D5F3621" w14:textId="77777777" w:rsidR="00346867" w:rsidRPr="002344C9" w:rsidRDefault="00346867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</w:p>
        </w:tc>
      </w:tr>
      <w:tr w:rsidR="00346867" w14:paraId="00672D15" w14:textId="77777777" w:rsidTr="00791342">
        <w:trPr>
          <w:trHeight w:val="227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57C15715" w14:textId="241D457D" w:rsidR="00346867" w:rsidRPr="002344C9" w:rsidRDefault="00346867" w:rsidP="00791342">
            <w:pPr>
              <w:ind w:left="-85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2F369E97" w14:textId="0AF121F0" w:rsidR="00346867" w:rsidRPr="002344C9" w:rsidRDefault="00346867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5D6ED827" w14:textId="130C5E60" w:rsidR="00346867" w:rsidRPr="002344C9" w:rsidRDefault="00346867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367FF9" w14:paraId="6E03CF33" w14:textId="77777777" w:rsidTr="00275138">
        <w:trPr>
          <w:trHeight w:val="1340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F4D3C20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</w:p>
          <w:p w14:paraId="21084E66" w14:textId="77777777" w:rsidR="00367FF9" w:rsidRPr="002344C9" w:rsidRDefault="00367FF9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Invalid Data Entered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C85FE" w14:textId="77777777" w:rsidR="00181643" w:rsidRDefault="00181643" w:rsidP="00181643">
            <w:pPr>
              <w:rPr>
                <w:b/>
                <w:sz w:val="24"/>
                <w:szCs w:val="24"/>
              </w:rPr>
            </w:pPr>
          </w:p>
          <w:p w14:paraId="148D51D2" w14:textId="77777777" w:rsidR="00181643" w:rsidRDefault="00181643" w:rsidP="00181643">
            <w:pPr>
              <w:rPr>
                <w:b/>
                <w:sz w:val="24"/>
                <w:szCs w:val="24"/>
              </w:rPr>
            </w:pPr>
          </w:p>
          <w:p w14:paraId="0C889206" w14:textId="77777777" w:rsidR="00181643" w:rsidRDefault="00181643" w:rsidP="00181643">
            <w:pPr>
              <w:rPr>
                <w:b/>
                <w:sz w:val="24"/>
                <w:szCs w:val="24"/>
              </w:rPr>
            </w:pPr>
          </w:p>
          <w:p w14:paraId="6E56B483" w14:textId="77777777" w:rsidR="00181643" w:rsidRDefault="00181643" w:rsidP="00181643">
            <w:pPr>
              <w:rPr>
                <w:b/>
                <w:sz w:val="24"/>
                <w:szCs w:val="24"/>
              </w:rPr>
            </w:pPr>
          </w:p>
          <w:p w14:paraId="0F57F89C" w14:textId="77777777" w:rsidR="00181643" w:rsidRDefault="00181643" w:rsidP="00181643">
            <w:pPr>
              <w:rPr>
                <w:b/>
                <w:sz w:val="24"/>
                <w:szCs w:val="24"/>
              </w:rPr>
            </w:pPr>
          </w:p>
          <w:p w14:paraId="3CE92541" w14:textId="77777777" w:rsidR="00181643" w:rsidRDefault="00181643" w:rsidP="00181643">
            <w:pPr>
              <w:rPr>
                <w:b/>
                <w:sz w:val="24"/>
                <w:szCs w:val="24"/>
              </w:rPr>
            </w:pPr>
          </w:p>
          <w:p w14:paraId="57470B60" w14:textId="77777777" w:rsidR="00181643" w:rsidRDefault="00181643" w:rsidP="00181643">
            <w:pPr>
              <w:rPr>
                <w:b/>
                <w:sz w:val="24"/>
                <w:szCs w:val="24"/>
              </w:rPr>
            </w:pPr>
          </w:p>
          <w:p w14:paraId="5B8C36C4" w14:textId="77777777" w:rsidR="00181643" w:rsidRDefault="00181643" w:rsidP="00181643">
            <w:pPr>
              <w:rPr>
                <w:b/>
                <w:sz w:val="24"/>
                <w:szCs w:val="24"/>
              </w:rPr>
            </w:pPr>
          </w:p>
          <w:p w14:paraId="2D1DF5B0" w14:textId="77777777" w:rsidR="00181643" w:rsidRDefault="00181643" w:rsidP="00181643">
            <w:pPr>
              <w:rPr>
                <w:b/>
                <w:sz w:val="24"/>
                <w:szCs w:val="24"/>
              </w:rPr>
            </w:pPr>
          </w:p>
          <w:p w14:paraId="71673DC5" w14:textId="77777777" w:rsidR="00181643" w:rsidRDefault="00181643" w:rsidP="00181643">
            <w:pPr>
              <w:rPr>
                <w:b/>
                <w:sz w:val="24"/>
                <w:szCs w:val="24"/>
              </w:rPr>
            </w:pPr>
          </w:p>
          <w:p w14:paraId="20B9B0CB" w14:textId="77777777" w:rsidR="00181643" w:rsidRDefault="00181643" w:rsidP="00181643">
            <w:pPr>
              <w:rPr>
                <w:b/>
                <w:sz w:val="24"/>
                <w:szCs w:val="24"/>
              </w:rPr>
            </w:pPr>
          </w:p>
          <w:p w14:paraId="0EC029E6" w14:textId="77777777" w:rsidR="00181643" w:rsidRDefault="00181643" w:rsidP="00181643">
            <w:pPr>
              <w:rPr>
                <w:b/>
                <w:sz w:val="24"/>
                <w:szCs w:val="24"/>
              </w:rPr>
            </w:pPr>
          </w:p>
          <w:p w14:paraId="7D142156" w14:textId="77777777" w:rsidR="00181643" w:rsidRDefault="00181643" w:rsidP="00181643">
            <w:pPr>
              <w:rPr>
                <w:sz w:val="24"/>
                <w:szCs w:val="24"/>
              </w:rPr>
            </w:pPr>
          </w:p>
          <w:p w14:paraId="58D65310" w14:textId="77777777" w:rsidR="00302CC1" w:rsidRDefault="00302CC1" w:rsidP="00181643">
            <w:pPr>
              <w:rPr>
                <w:b/>
                <w:sz w:val="24"/>
                <w:szCs w:val="24"/>
              </w:rPr>
            </w:pPr>
          </w:p>
          <w:p w14:paraId="48C566B0" w14:textId="77777777" w:rsidR="00275138" w:rsidRDefault="00275138" w:rsidP="00181643">
            <w:pPr>
              <w:rPr>
                <w:b/>
                <w:sz w:val="24"/>
                <w:szCs w:val="24"/>
              </w:rPr>
            </w:pPr>
          </w:p>
          <w:p w14:paraId="580140F5" w14:textId="77777777" w:rsidR="00275138" w:rsidRDefault="00275138" w:rsidP="00181643">
            <w:pPr>
              <w:rPr>
                <w:b/>
                <w:sz w:val="24"/>
                <w:szCs w:val="24"/>
              </w:rPr>
            </w:pPr>
          </w:p>
          <w:p w14:paraId="4325DABC" w14:textId="77777777" w:rsidR="00275138" w:rsidRDefault="00275138" w:rsidP="00181643">
            <w:pPr>
              <w:rPr>
                <w:b/>
                <w:sz w:val="24"/>
                <w:szCs w:val="24"/>
              </w:rPr>
            </w:pPr>
          </w:p>
          <w:p w14:paraId="46289F9A" w14:textId="77777777" w:rsidR="003C227E" w:rsidRDefault="003C227E" w:rsidP="00181643">
            <w:pPr>
              <w:rPr>
                <w:b/>
                <w:sz w:val="24"/>
                <w:szCs w:val="24"/>
              </w:rPr>
            </w:pPr>
          </w:p>
          <w:p w14:paraId="084FD6B5" w14:textId="2325D7BE" w:rsidR="00181643" w:rsidRPr="002344C9" w:rsidRDefault="00181643" w:rsidP="00181643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230334">
              <w:rPr>
                <w:b/>
                <w:sz w:val="24"/>
                <w:szCs w:val="24"/>
              </w:rPr>
              <w:t>12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207013F6" w14:textId="79EC97F8" w:rsidR="00367FF9" w:rsidRPr="002344C9" w:rsidRDefault="00181643" w:rsidP="00181643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lastRenderedPageBreak/>
              <w:t xml:space="preserve">The user </w:t>
            </w:r>
            <w:r>
              <w:rPr>
                <w:sz w:val="24"/>
                <w:szCs w:val="24"/>
              </w:rPr>
              <w:t>re-</w:t>
            </w:r>
            <w:r w:rsidRPr="002344C9">
              <w:rPr>
                <w:sz w:val="24"/>
                <w:szCs w:val="24"/>
              </w:rPr>
              <w:t>enters the necessary details to compete the entry.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4DE06" w14:textId="77777777" w:rsidR="00302CC1" w:rsidRDefault="00302CC1" w:rsidP="00181643">
            <w:pPr>
              <w:rPr>
                <w:b/>
                <w:sz w:val="24"/>
                <w:szCs w:val="24"/>
              </w:rPr>
            </w:pPr>
          </w:p>
          <w:p w14:paraId="28324F11" w14:textId="46F511A9" w:rsidR="00181643" w:rsidRPr="002344C9" w:rsidRDefault="00181643" w:rsidP="00181643">
            <w:pPr>
              <w:rPr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230334">
              <w:rPr>
                <w:b/>
                <w:sz w:val="24"/>
                <w:szCs w:val="24"/>
              </w:rPr>
              <w:t>9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2D1005D6" w14:textId="77777777" w:rsidR="00181643" w:rsidRPr="002344C9" w:rsidRDefault="00181643" w:rsidP="00181643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validates the data entered:</w:t>
            </w:r>
          </w:p>
          <w:p w14:paraId="5ABCA13B" w14:textId="77777777" w:rsidR="00181643" w:rsidRPr="002344C9" w:rsidRDefault="00181643" w:rsidP="00FE2546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Required field is not entered.</w:t>
            </w:r>
          </w:p>
          <w:p w14:paraId="04C8B3D0" w14:textId="77777777" w:rsidR="00316658" w:rsidRDefault="00316658" w:rsidP="00316658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valid data type is not entered</w:t>
            </w:r>
            <w:r w:rsidRPr="002344C9">
              <w:rPr>
                <w:sz w:val="24"/>
                <w:szCs w:val="24"/>
              </w:rPr>
              <w:t>.</w:t>
            </w:r>
          </w:p>
          <w:p w14:paraId="54A7CE66" w14:textId="77777777" w:rsidR="00275138" w:rsidRPr="002344C9" w:rsidRDefault="00275138" w:rsidP="00275138">
            <w:pPr>
              <w:pStyle w:val="ListParagraph"/>
              <w:rPr>
                <w:sz w:val="24"/>
                <w:szCs w:val="24"/>
              </w:rPr>
            </w:pPr>
          </w:p>
          <w:p w14:paraId="4D04A4C5" w14:textId="77777777" w:rsidR="00181643" w:rsidRPr="002344C9" w:rsidRDefault="00181643" w:rsidP="00181643">
            <w:pPr>
              <w:rPr>
                <w:b/>
                <w:sz w:val="24"/>
                <w:szCs w:val="24"/>
              </w:rPr>
            </w:pPr>
          </w:p>
          <w:p w14:paraId="4631F880" w14:textId="773D2E96" w:rsidR="00181643" w:rsidRPr="002344C9" w:rsidRDefault="00181643" w:rsidP="00181643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230334">
              <w:rPr>
                <w:b/>
                <w:sz w:val="24"/>
                <w:szCs w:val="24"/>
              </w:rPr>
              <w:t>10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061725AA" w14:textId="77777777" w:rsidR="00181643" w:rsidRDefault="00181643" w:rsidP="0018164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displays an appropriate error message on the user interface.</w:t>
            </w:r>
          </w:p>
          <w:p w14:paraId="21353BB3" w14:textId="77777777" w:rsidR="00302CC1" w:rsidRDefault="00302CC1" w:rsidP="00181643">
            <w:pPr>
              <w:rPr>
                <w:sz w:val="24"/>
                <w:szCs w:val="24"/>
              </w:rPr>
            </w:pPr>
          </w:p>
          <w:p w14:paraId="44A610DF" w14:textId="77777777" w:rsidR="00275138" w:rsidRDefault="00275138" w:rsidP="00181643">
            <w:pPr>
              <w:rPr>
                <w:sz w:val="24"/>
                <w:szCs w:val="24"/>
              </w:rPr>
            </w:pPr>
          </w:p>
          <w:p w14:paraId="31E2117B" w14:textId="77777777" w:rsidR="00275138" w:rsidRDefault="00275138" w:rsidP="00181643">
            <w:pPr>
              <w:rPr>
                <w:sz w:val="24"/>
                <w:szCs w:val="24"/>
              </w:rPr>
            </w:pPr>
          </w:p>
          <w:p w14:paraId="1F7FBC53" w14:textId="77777777" w:rsidR="003C227E" w:rsidRDefault="003C227E" w:rsidP="00181643">
            <w:pPr>
              <w:rPr>
                <w:sz w:val="24"/>
                <w:szCs w:val="24"/>
              </w:rPr>
            </w:pPr>
          </w:p>
          <w:p w14:paraId="1A4D8A6C" w14:textId="1D0B2C40" w:rsidR="00181643" w:rsidRPr="002344C9" w:rsidRDefault="00181643" w:rsidP="00181643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230334">
              <w:rPr>
                <w:b/>
                <w:sz w:val="24"/>
                <w:szCs w:val="24"/>
              </w:rPr>
              <w:t>11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798492E2" w14:textId="5F2B9809" w:rsidR="002344C9" w:rsidRPr="002344C9" w:rsidRDefault="00181643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 xml:space="preserve">The System asks the </w:t>
            </w:r>
            <w:r w:rsidR="00275138">
              <w:rPr>
                <w:sz w:val="24"/>
                <w:szCs w:val="24"/>
              </w:rPr>
              <w:t>user if they wish to try again.</w:t>
            </w:r>
          </w:p>
        </w:tc>
      </w:tr>
      <w:tr w:rsidR="00367FF9" w14:paraId="592DA111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0D556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DC79" w14:textId="77777777" w:rsidR="00367FF9" w:rsidRDefault="00353BE3" w:rsidP="00302CC1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Details are</w:t>
            </w:r>
            <w:r w:rsidR="00E344C3" w:rsidRPr="002344C9">
              <w:rPr>
                <w:rFonts w:cstheme="minorHAnsi"/>
                <w:sz w:val="24"/>
                <w:szCs w:val="24"/>
              </w:rPr>
              <w:t xml:space="preserve"> updated </w:t>
            </w:r>
            <w:r w:rsidR="00302CC1">
              <w:rPr>
                <w:rFonts w:cstheme="minorHAnsi"/>
                <w:sz w:val="24"/>
                <w:szCs w:val="24"/>
              </w:rPr>
              <w:t>accordingly in the Car_File.</w:t>
            </w:r>
          </w:p>
          <w:p w14:paraId="2374F6D2" w14:textId="6E1F08FC" w:rsidR="007D32C2" w:rsidRPr="002344C9" w:rsidRDefault="007D32C2" w:rsidP="00302CC1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367FF9" w14:paraId="65F37B7D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8EDA8" w14:textId="77777777" w:rsidR="00367FF9" w:rsidRPr="002344C9" w:rsidRDefault="00367FF9" w:rsidP="00791342">
            <w:pPr>
              <w:rPr>
                <w:b/>
                <w:color w:val="000000" w:themeColor="text1"/>
                <w:sz w:val="24"/>
                <w:szCs w:val="24"/>
              </w:rPr>
            </w:pPr>
            <w:r w:rsidRPr="002344C9">
              <w:rPr>
                <w:b/>
                <w:color w:val="000000" w:themeColor="text1"/>
                <w:sz w:val="24"/>
                <w:szCs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EFD44" w14:textId="77777777" w:rsidR="00367FF9" w:rsidRDefault="00E344C3" w:rsidP="00353BE3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2344C9">
              <w:rPr>
                <w:rFonts w:cstheme="minorHAnsi"/>
                <w:color w:val="000000" w:themeColor="text1"/>
                <w:sz w:val="24"/>
                <w:szCs w:val="24"/>
              </w:rPr>
              <w:t xml:space="preserve">The overwritten details are </w:t>
            </w:r>
            <w:r w:rsidR="00C404B6" w:rsidRPr="002344C9">
              <w:rPr>
                <w:rFonts w:cstheme="minorHAnsi"/>
                <w:color w:val="000000" w:themeColor="text1"/>
                <w:sz w:val="24"/>
                <w:szCs w:val="24"/>
              </w:rPr>
              <w:t xml:space="preserve">permanently </w:t>
            </w:r>
            <w:r w:rsidRPr="002344C9">
              <w:rPr>
                <w:rFonts w:cstheme="minorHAnsi"/>
                <w:color w:val="000000" w:themeColor="text1"/>
                <w:sz w:val="24"/>
                <w:szCs w:val="24"/>
              </w:rPr>
              <w:t xml:space="preserve">lost </w:t>
            </w:r>
            <w:r w:rsidR="00353BE3">
              <w:rPr>
                <w:rFonts w:cstheme="minorHAnsi"/>
                <w:color w:val="000000" w:themeColor="text1"/>
                <w:sz w:val="24"/>
                <w:szCs w:val="24"/>
              </w:rPr>
              <w:t>now that</w:t>
            </w:r>
            <w:r w:rsidRPr="002344C9">
              <w:rPr>
                <w:rFonts w:cstheme="minorHAnsi"/>
                <w:color w:val="000000" w:themeColor="text1"/>
                <w:sz w:val="24"/>
                <w:szCs w:val="24"/>
              </w:rPr>
              <w:t xml:space="preserve"> they are edited or removed.</w:t>
            </w:r>
          </w:p>
          <w:p w14:paraId="709940E7" w14:textId="77777777" w:rsidR="00230334" w:rsidRDefault="00230334" w:rsidP="00353BE3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Cars that are now deleted (status set to </w:t>
            </w:r>
            <w:proofErr w:type="gramStart"/>
            <w:r>
              <w:rPr>
                <w:rFonts w:cstheme="minorHAnsi"/>
                <w:color w:val="000000" w:themeColor="text1"/>
                <w:sz w:val="24"/>
                <w:szCs w:val="24"/>
              </w:rPr>
              <w:t>‘D’(</w:t>
            </w:r>
            <w:proofErr w:type="gramEnd"/>
            <w:r>
              <w:rPr>
                <w:rFonts w:cstheme="minorHAnsi"/>
                <w:color w:val="000000" w:themeColor="text1"/>
                <w:sz w:val="24"/>
                <w:szCs w:val="24"/>
              </w:rPr>
              <w:t>deleted)) may not be amended again.</w:t>
            </w:r>
          </w:p>
          <w:p w14:paraId="0E120FC4" w14:textId="5A67CD64" w:rsidR="007D32C2" w:rsidRPr="002344C9" w:rsidRDefault="007D32C2" w:rsidP="00353BE3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</w:p>
        </w:tc>
      </w:tr>
      <w:tr w:rsidR="00367FF9" w14:paraId="2A3E2C6D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54779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0AE1A" w14:textId="77777777" w:rsidR="00913C06" w:rsidRDefault="00C404B6" w:rsidP="00C404B6">
            <w:pPr>
              <w:rPr>
                <w:rFonts w:cstheme="minorHAnsi"/>
                <w:sz w:val="24"/>
                <w:szCs w:val="24"/>
              </w:rPr>
            </w:pPr>
            <w:r w:rsidRPr="002344C9">
              <w:rPr>
                <w:rFonts w:cstheme="minorHAnsi"/>
                <w:sz w:val="24"/>
                <w:szCs w:val="24"/>
              </w:rPr>
              <w:t>Amendments may only be made to reflect physical or documented changes to the vehicle</w:t>
            </w:r>
            <w:r w:rsidR="00230334">
              <w:rPr>
                <w:rFonts w:cstheme="minorHAnsi"/>
                <w:sz w:val="24"/>
                <w:szCs w:val="24"/>
              </w:rPr>
              <w:t xml:space="preserve"> (unless deleted)</w:t>
            </w:r>
            <w:r w:rsidRPr="002344C9">
              <w:rPr>
                <w:rFonts w:cstheme="minorHAnsi"/>
                <w:sz w:val="24"/>
                <w:szCs w:val="24"/>
              </w:rPr>
              <w:t>.</w:t>
            </w:r>
          </w:p>
          <w:p w14:paraId="208A317D" w14:textId="77777777" w:rsidR="00230334" w:rsidRDefault="00230334" w:rsidP="00230334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The user cannot remove a vehicle that </w:t>
            </w:r>
            <w:r w:rsidR="007D32C2">
              <w:rPr>
                <w:rFonts w:cstheme="minorHAnsi"/>
                <w:sz w:val="24"/>
                <w:szCs w:val="24"/>
              </w:rPr>
              <w:t>has the status of ‘O</w:t>
            </w:r>
            <w:r>
              <w:rPr>
                <w:rFonts w:cstheme="minorHAnsi"/>
                <w:sz w:val="24"/>
                <w:szCs w:val="24"/>
              </w:rPr>
              <w:t>’ (out on hire)</w:t>
            </w:r>
          </w:p>
          <w:p w14:paraId="3923B75D" w14:textId="7F992EAD" w:rsidR="007D32C2" w:rsidRPr="002344C9" w:rsidRDefault="007D32C2" w:rsidP="00230334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367FF9" w14:paraId="3598613C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B0992" w14:textId="77777777" w:rsidR="00367FF9" w:rsidRPr="002344C9" w:rsidRDefault="00367FF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47042" w14:textId="77777777" w:rsidR="00367FF9" w:rsidRDefault="00B66D6B" w:rsidP="00791342">
            <w:pPr>
              <w:rPr>
                <w:rFonts w:cstheme="minorHAnsi"/>
                <w:sz w:val="24"/>
                <w:szCs w:val="24"/>
              </w:rPr>
            </w:pPr>
            <w:r w:rsidRPr="00B66D6B">
              <w:rPr>
                <w:rFonts w:cstheme="minorHAnsi"/>
                <w:sz w:val="24"/>
                <w:szCs w:val="24"/>
              </w:rPr>
              <w:t>The user cannot edit the details of an entry that has previously been removed.</w:t>
            </w:r>
          </w:p>
          <w:p w14:paraId="65C74A44" w14:textId="5925DFDA" w:rsidR="0082013D" w:rsidRDefault="0082013D" w:rsidP="00791342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user cannot remove a</w:t>
            </w:r>
            <w:r w:rsidR="007D32C2">
              <w:rPr>
                <w:rFonts w:cstheme="minorHAnsi"/>
                <w:sz w:val="24"/>
                <w:szCs w:val="24"/>
              </w:rPr>
              <w:t xml:space="preserve"> car</w:t>
            </w:r>
            <w:r>
              <w:rPr>
                <w:rFonts w:cstheme="minorHAnsi"/>
                <w:sz w:val="24"/>
                <w:szCs w:val="24"/>
              </w:rPr>
              <w:t xml:space="preserve"> </w:t>
            </w:r>
            <w:r w:rsidR="007D32C2">
              <w:rPr>
                <w:rFonts w:cstheme="minorHAnsi"/>
                <w:sz w:val="24"/>
                <w:szCs w:val="24"/>
              </w:rPr>
              <w:t>that has the status of ‘O’ (out on hire).</w:t>
            </w:r>
          </w:p>
          <w:p w14:paraId="29EAF3D1" w14:textId="4F46AF7E" w:rsidR="007D32C2" w:rsidRPr="002344C9" w:rsidRDefault="007D32C2" w:rsidP="00791342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14:paraId="27396BE2" w14:textId="2978F636" w:rsidR="001B5737" w:rsidRDefault="00552144">
      <w:pPr>
        <w:rPr>
          <w:sz w:val="24"/>
        </w:rPr>
      </w:pPr>
      <w:r>
        <w:rPr>
          <w:sz w:val="24"/>
        </w:rPr>
        <w:br w:type="page"/>
      </w:r>
    </w:p>
    <w:p w14:paraId="67814F11" w14:textId="2A66A403" w:rsidR="00D57942" w:rsidRPr="00353BE3" w:rsidRDefault="00B27F07" w:rsidP="00353BE3">
      <w:pPr>
        <w:pStyle w:val="Heading1"/>
        <w:numPr>
          <w:ilvl w:val="2"/>
          <w:numId w:val="1"/>
        </w:numPr>
        <w:rPr>
          <w:color w:val="auto"/>
        </w:rPr>
      </w:pPr>
      <w:bookmarkStart w:id="14" w:name="_Toc417233363"/>
      <w:r w:rsidRPr="00892DAF">
        <w:rPr>
          <w:noProof/>
          <w:color w:val="000000" w:themeColor="text1"/>
          <w:sz w:val="16"/>
          <w:lang w:val="en-IE" w:eastAsia="en-IE"/>
        </w:rPr>
        <w:lastRenderedPageBreak/>
        <mc:AlternateContent>
          <mc:Choice Requires="wpg">
            <w:drawing>
              <wp:anchor distT="0" distB="0" distL="114300" distR="114300" simplePos="0" relativeHeight="251933184" behindDoc="0" locked="0" layoutInCell="1" allowOverlap="1" wp14:anchorId="721EB787" wp14:editId="51EB9AC1">
                <wp:simplePos x="0" y="0"/>
                <wp:positionH relativeFrom="column">
                  <wp:posOffset>4067175</wp:posOffset>
                </wp:positionH>
                <wp:positionV relativeFrom="paragraph">
                  <wp:posOffset>149860</wp:posOffset>
                </wp:positionV>
                <wp:extent cx="1028700" cy="1381125"/>
                <wp:effectExtent l="0" t="0" r="0" b="9525"/>
                <wp:wrapNone/>
                <wp:docPr id="653" name="Group 6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8700" cy="1381125"/>
                          <a:chOff x="0" y="0"/>
                          <a:chExt cx="809625" cy="1152525"/>
                        </a:xfrm>
                      </wpg:grpSpPr>
                      <wpg:grpSp>
                        <wpg:cNvPr id="654" name="Group 654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660" name="Smiley Face 660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61" name="Straight Connector 661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662" name="Straight Connector 662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663" name="Group 663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664" name="Straight Connector 664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665" name="Straight Connector 665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666" name="Text Box 666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641B06B5" w14:textId="64C72022" w:rsidR="003C227E" w:rsidRPr="00B411EF" w:rsidRDefault="003C227E" w:rsidP="00B27F07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IE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21EB787" id="Group 653" o:spid="_x0000_s1120" style="position:absolute;left:0;text-align:left;margin-left:320.25pt;margin-top:11.8pt;width:81pt;height:108.75pt;z-index:251933184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">
                <v:group id="Group 654" o:spid="_x0000_s1121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+Z+J8YAAADcAAAADwAAAGRycy9kb3ducmV2LnhtbESPT2vCQBTE7wW/w/KE&#10;3uomWkWiq4jU0kMoNBFKb4/sMwlm34bsNn++fbdQ6HGYmd8w++NoGtFT52rLCuJFBIK4sLrmUsE1&#10;vzxtQTiPrLGxTAomcnA8zB72mGg78Af1mS9FgLBLUEHlfZtI6YqKDLqFbYmDd7OdQR9kV0rd4RDg&#10;ppHLKNpIgzWHhQpbOldU3LNvo+B1wOG0il/69H47T1/5+v0zjUmpx/l42oHwNPr/8F/7TSvYrJ/h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n5n4nxgAAANwA&#10;AAAPAAAAAAAAAAAAAAAAAKoCAABkcnMvZG93bnJldi54bWxQSwUGAAAAAAQABAD6AAAAnQMAAAAA&#10;">
                  <v:shape id="Smiley Face 660" o:spid="_x0000_s1122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lsOsEA&#10;AADcAAAADwAAAGRycy9kb3ducmV2LnhtbERPz2vCMBS+D/wfwhO8zVQPZXSmZQqKCDJWB7s+mrem&#10;LHkpTazVv345DHb8+H5vqslZMdIQOs8KVssMBHHjdcetgs/L/vkFRIjIGq1nUnCnAFU5e9pgof2N&#10;P2isYytSCIcCFZgY+0LK0BhyGJa+J07ctx8cxgSHVuoBbyncWbnOslw67Dg1GOxpZ6j5qa9OgQ3u&#10;lL1ft/brPG4vvTb1oz7clVrMp7dXEJGm+C/+cx+1gjxP89OZdARk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5bDrBAAAA3AAAAA8AAAAAAAAAAAAAAAAAmAIAAGRycy9kb3du&#10;cmV2LnhtbFBLBQYAAAAABAAEAPUAAACGAwAAAAA=&#10;" filled="f" strokecolor="windowText" strokeweight=".5pt">
                    <v:stroke joinstyle="miter"/>
                  </v:shape>
                  <v:line id="Straight Connector 661" o:spid="_x0000_s1123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5cfQ8MAAADcAAAADwAAAGRycy9kb3ducmV2LnhtbESPQYvCMBSE74L/ITzBm6Z6KKUaRQVh&#10;D3tQ68Xbs3m2xealJNHWf79ZWNjjMDPfMOvtYFrxJucbywoW8wQEcWl1w5WCa3GcZSB8QNbYWiYF&#10;H/Kw3YxHa8y17flM70uoRISwz1FBHUKXS+nLmgz6ue2Io/ewzmCI0lVSO+wj3LRymSSpNNhwXKix&#10;o0NN5fPyMgq+s6rPzrfbKfTZfbkvymvhPolS08mwW4EINIT/8F/7SytI0wX8nolHQG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+XH0PDAAAA3AAAAA8AAAAAAAAAAAAA&#10;AAAAoQIAAGRycy9kb3ducmV2LnhtbFBLBQYAAAAABAAEAPkAAACRAwAAAAA=&#10;" strokecolor="windowText" strokeweight=".5pt">
                    <v:stroke joinstyle="miter"/>
                  </v:line>
                  <v:line id="Straight Connector 662" o:spid="_x0000_s1124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0WBNMMAAADcAAAADwAAAGRycy9kb3ducmV2LnhtbESPQYvCMBSE74L/ITzBm6b2UErXKCoI&#10;e9iDWi/e3jbPtti8lCTa+u83Cwt7HGbmG2a9HU0nXuR8a1nBapmAIK6sbrlWcC2PixyED8gaO8uk&#10;4E0etpvpZI2FtgOf6XUJtYgQ9gUqaELoCyl91ZBBv7Q9cfTu1hkMUbpaaodDhJtOpkmSSYMtx4UG&#10;ezo0VD0uT6PgK6+H/Hy7ncKQf6f7srqW7p0oNZ+Nuw8QgcbwH/5rf2oFWZbC75l4BOTm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9FgTTDAAAA3AAAAA8AAAAAAAAAAAAA&#10;AAAAoQIAAGRycy9kb3ducmV2LnhtbFBLBQYAAAAABAAEAPkAAACRAwAAAAA=&#10;" strokecolor="windowText" strokeweight=".5pt">
                    <v:stroke joinstyle="miter"/>
                  </v:line>
                  <v:group id="Group 663" o:spid="_x0000_s1125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mMs7sQAAADcAAAA&#10;DwAAAAAAAAAAAAAAAACqAgAAZHJzL2Rvd25yZXYueG1sUEsFBgAAAAAEAAQA+gAAAJsDAAAAAA==&#10;">
                    <v:line id="Straight Connector 664" o:spid="_x0000_s1126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R87ycMAAADcAAAADwAAAGRycy9kb3ducmV2LnhtbESPT4vCMBTE74LfITzBm6YuUqQaRSq7&#10;7GUR/4B6ezTPttq8lCZq/fYbQfA4zMxvmNmiNZW4U+NKywpGwwgEcWZ1ybmC/e57MAHhPLLGyjIp&#10;eJKDxbzbmWGi7YM3dN/6XAQIuwQVFN7XiZQuK8igG9qaOHhn2xj0QTa51A0+AtxU8iuKYmmw5LBQ&#10;YE1pQdl1ezMKLnrzl67Wx/JGh0qvf05P67JUqX6vXU5BeGr9J/xu/2oFcTyG15lwBOT8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0fO8nDAAAA3AAAAA8AAAAAAAAAAAAA&#10;AAAAoQIAAGRycy9kb3ducmV2LnhtbFBLBQYAAAAABAAEAPkAAACRAwAAAAA=&#10;" strokecolor="windowText" strokeweight=".5pt">
                      <v:stroke joinstyle="miter"/>
                    </v:line>
                    <v:line id="Straight Connector 665" o:spid="_x0000_s1127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wZQMQAAADcAAAADwAAAGRycy9kb3ducmV2LnhtbESPQYvCMBSE7wv+h/AEb2uqYCnVKCoI&#10;e/CwWi/ens2zLTYvJcna+u/NwsIeh5n5hlltBtOKJznfWFYwmyYgiEurG64UXIrDZwbCB2SNrWVS&#10;8CIPm/XoY4W5tj2f6HkOlYgQ9jkqqEPocil9WZNBP7UdcfTu1hkMUbpKaod9hJtWzpMklQYbjgs1&#10;drSvqXycf4yCY1b12el6/Q59dpvvivJSuFei1GQ8bJcgAg3hP/zX/tIK0nQBv2fiEZD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rBlAxAAAANwAAAAPAAAAAAAAAAAA&#10;AAAAAKECAABkcnMvZG93bnJldi54bWxQSwUGAAAAAAQABAD5AAAAkgMAAAAA&#10;" strokecolor="windowText" strokeweight=".5pt">
                      <v:stroke joinstyle="miter"/>
                    </v:line>
                  </v:group>
                </v:group>
                <v:shape id="Text Box 666" o:spid="_x0000_s1128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xVucYA&#10;AADcAAAADwAAAGRycy9kb3ducmV2LnhtbESPQWvCQBSE74X+h+UVvOmmPYQSXUVKSxUM1ih4fWSf&#10;Sdrs27C7muiv7xaEHoeZ+YaZLQbTigs531hW8DxJQBCXVjdcKTjsP8avIHxA1thaJgVX8rCYPz7M&#10;MNO25x1dilCJCGGfoYI6hC6T0pc1GfQT2xFH72SdwRClq6R22Ee4aeVLkqTSYMNxocaO3moqf4qz&#10;UXDsi0+3Xa+/v7pVftveinxD77lSo6dhOQURaAj/4Xt7pRWkaQp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GxVucYAAADcAAAADwAAAAAAAAAAAAAAAACYAgAAZHJz&#10;L2Rvd25yZXYueG1sUEsFBgAAAAAEAAQA9QAAAIsDAAAAAA==&#10;" fillcolor="window" stroked="f" strokeweight=".5pt">
                  <v:textbox>
                    <w:txbxContent>
                      <w:p w14:paraId="641B06B5" w14:textId="64C72022" w:rsidR="003C227E" w:rsidRPr="00B411EF" w:rsidRDefault="003C227E" w:rsidP="00B27F07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>
                          <w:rPr>
                            <w:b/>
                            <w:sz w:val="24"/>
                            <w:lang w:val="en-IE"/>
                          </w:rPr>
                          <w:t>Custom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66519C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02CE6B23" wp14:editId="7A0D5420">
                <wp:simplePos x="0" y="0"/>
                <wp:positionH relativeFrom="column">
                  <wp:posOffset>5019675</wp:posOffset>
                </wp:positionH>
                <wp:positionV relativeFrom="paragraph">
                  <wp:posOffset>-523875</wp:posOffset>
                </wp:positionV>
                <wp:extent cx="1276350" cy="238125"/>
                <wp:effectExtent l="0" t="0" r="0" b="9525"/>
                <wp:wrapNone/>
                <wp:docPr id="10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23D45E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CE6B23" id="_x0000_s1129" type="#_x0000_t202" style="position:absolute;left:0;text-align:left;margin-left:395.25pt;margin-top:-41.25pt;width:100.5pt;height:18.7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" stroked="f">
                <v:textbox>
                  <w:txbxContent>
                    <w:p w14:paraId="0A23D45E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D57942" w:rsidRPr="00353BE3">
        <w:rPr>
          <w:color w:val="auto"/>
        </w:rPr>
        <w:t>List Cars</w:t>
      </w:r>
      <w:bookmarkEnd w:id="14"/>
    </w:p>
    <w:p w14:paraId="6167D5C8" w14:textId="62BAE794" w:rsidR="00D57942" w:rsidRDefault="00B37569">
      <w:pPr>
        <w:rPr>
          <w:sz w:val="24"/>
        </w:rPr>
      </w:pP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500032" behindDoc="0" locked="0" layoutInCell="1" allowOverlap="1" wp14:anchorId="180D4F4A" wp14:editId="73FA8F96">
                <wp:simplePos x="0" y="0"/>
                <wp:positionH relativeFrom="column">
                  <wp:posOffset>1943100</wp:posOffset>
                </wp:positionH>
                <wp:positionV relativeFrom="paragraph">
                  <wp:posOffset>135255</wp:posOffset>
                </wp:positionV>
                <wp:extent cx="1524000" cy="676275"/>
                <wp:effectExtent l="0" t="0" r="19050" b="28575"/>
                <wp:wrapNone/>
                <wp:docPr id="47" name="Oval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676275"/>
                        </a:xfrm>
                        <a:prstGeom prst="ellips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5D6BF10E" w14:textId="3D37F75A" w:rsidR="003C227E" w:rsidRPr="00B411EF" w:rsidRDefault="003C227E" w:rsidP="00B37569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List Ca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80D4F4A" id="Oval 47" o:spid="_x0000_s1130" style="position:absolute;margin-left:153pt;margin-top:10.65pt;width:120pt;height:53.25pt;z-index:25150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" filled="f" strokecolor="windowText" strokeweight="1pt">
                <v:stroke joinstyle="miter"/>
                <v:textbox>
                  <w:txbxContent>
                    <w:p w14:paraId="5D6BF10E" w14:textId="3D37F75A" w:rsidR="003C227E" w:rsidRPr="00B411EF" w:rsidRDefault="003C227E" w:rsidP="00B37569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List Cars</w:t>
                      </w:r>
                    </w:p>
                  </w:txbxContent>
                </v:textbox>
              </v:oval>
            </w:pict>
          </mc:Fallback>
        </mc:AlternateContent>
      </w:r>
    </w:p>
    <w:p w14:paraId="3873E2F4" w14:textId="76CB610B" w:rsidR="00B37569" w:rsidRDefault="00B27F07">
      <w:pPr>
        <w:rPr>
          <w:sz w:val="24"/>
        </w:rPr>
      </w:pPr>
      <w:r w:rsidRPr="00A00D29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35232" behindDoc="0" locked="0" layoutInCell="1" allowOverlap="1" wp14:anchorId="3B5231AE" wp14:editId="65C47F61">
                <wp:simplePos x="0" y="0"/>
                <wp:positionH relativeFrom="column">
                  <wp:posOffset>3536950</wp:posOffset>
                </wp:positionH>
                <wp:positionV relativeFrom="paragraph">
                  <wp:posOffset>173990</wp:posOffset>
                </wp:positionV>
                <wp:extent cx="876300" cy="0"/>
                <wp:effectExtent l="38100" t="76200" r="0" b="114300"/>
                <wp:wrapNone/>
                <wp:docPr id="667" name="Straight Arrow Connector 6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763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586C65" id="Straight Arrow Connector 667" o:spid="_x0000_s1026" type="#_x0000_t32" style="position:absolute;margin-left:278.5pt;margin-top:13.7pt;width:69pt;height:0;flip:x;z-index:25193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" strokecolor="black [3213]" strokeweight=".5pt">
                <v:stroke endarrow="open" joinstyle="miter"/>
              </v:shape>
            </w:pict>
          </mc:Fallback>
        </mc:AlternateContent>
      </w:r>
      <w:r w:rsidR="007405AB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 wp14:anchorId="17030877" wp14:editId="3EAEC5EB">
                <wp:simplePos x="0" y="0"/>
                <wp:positionH relativeFrom="column">
                  <wp:posOffset>1095375</wp:posOffset>
                </wp:positionH>
                <wp:positionV relativeFrom="paragraph">
                  <wp:posOffset>222250</wp:posOffset>
                </wp:positionV>
                <wp:extent cx="781050" cy="314325"/>
                <wp:effectExtent l="0" t="38100" r="57150" b="28575"/>
                <wp:wrapNone/>
                <wp:docPr id="144" name="Straight Arrow Connector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81050" cy="3143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C28ABAC" id="Straight Arrow Connector 144" o:spid="_x0000_s1026" type="#_x0000_t32" style="position:absolute;margin-left:86.25pt;margin-top:17.5pt;width:61.5pt;height:24.75pt;flip:y;z-index:251723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" strokecolor="black [3213]" strokeweight=".5pt">
                <v:stroke endarrow="open" joinstyle="miter"/>
              </v:shape>
            </w:pict>
          </mc:Fallback>
        </mc:AlternateContent>
      </w:r>
      <w:r w:rsidR="00B37569"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499008" behindDoc="0" locked="0" layoutInCell="1" allowOverlap="1" wp14:anchorId="6A56B419" wp14:editId="08C0679B">
                <wp:simplePos x="0" y="0"/>
                <wp:positionH relativeFrom="column">
                  <wp:posOffset>152400</wp:posOffset>
                </wp:positionH>
                <wp:positionV relativeFrom="paragraph">
                  <wp:posOffset>-2418</wp:posOffset>
                </wp:positionV>
                <wp:extent cx="1028700" cy="1381125"/>
                <wp:effectExtent l="0" t="0" r="0" b="9525"/>
                <wp:wrapNone/>
                <wp:docPr id="37" name="Group 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8700" cy="1381125"/>
                          <a:chOff x="0" y="0"/>
                          <a:chExt cx="809625" cy="1152525"/>
                        </a:xfrm>
                      </wpg:grpSpPr>
                      <wpg:grpSp>
                        <wpg:cNvPr id="38" name="Group 38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39" name="Smiley Face 39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Straight Connector 40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41" name="Straight Connector 41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42" name="Group 42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44" name="Straight Connector 44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45" name="Straight Connector 45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46" name="Text Box 46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282E1526" w14:textId="77777777" w:rsidR="003C227E" w:rsidRPr="00B411EF" w:rsidRDefault="003C227E" w:rsidP="00B37569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 w:rsidRPr="00B411EF">
                                <w:rPr>
                                  <w:b/>
                                  <w:sz w:val="24"/>
                                  <w:lang w:val="en-IE"/>
                                </w:rPr>
                                <w:t>Staff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A56B419" id="Group 37" o:spid="_x0000_s1131" style="position:absolute;margin-left:12pt;margin-top:-.2pt;width:81pt;height:108.75pt;z-index:251499008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">
                <v:group id="Group 38" o:spid="_x0000_s1132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P6SfM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GBu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j+knzCAAAA2wAAAA8A&#10;AAAAAAAAAAAAAAAAqgIAAGRycy9kb3ducmV2LnhtbFBLBQYAAAAABAAEAPoAAACZAwAAAAA=&#10;">
                  <v:shape id="Smiley Face 39" o:spid="_x0000_s1133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A/hcMA&#10;AADbAAAADwAAAGRycy9kb3ducmV2LnhtbESPQWsCMRSE70L/Q3gFb5qtBbGrUbRgkUKRroVeH5vn&#10;ZjF5WTZxXfvrTUHwOMzMN8xi1TsrOmpD7VnByzgDQVx6XXOl4OewHc1AhIis0XomBVcKsFo+DRaY&#10;a3/hb+qKWIkE4ZCjAhNjk0sZSkMOw9g3xMk7+tZhTLKtpG7xkuDOykmWTaXDmtOCwYbeDZWn4uwU&#10;2OA+s/15Y3+/us2h0ab4Kz6uSg2f+/UcRKQ+PsL39k4reH2D/y/pB8jl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YA/hcMAAADbAAAADwAAAAAAAAAAAAAAAACYAgAAZHJzL2Rv&#10;d25yZXYueG1sUEsFBgAAAAAEAAQA9QAAAIgDAAAAAA==&#10;" filled="f" strokecolor="windowText" strokeweight=".5pt">
                    <v:stroke joinstyle="miter"/>
                  </v:shape>
                  <v:line id="Straight Connector 40" o:spid="_x0000_s1134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j9C78AAADbAAAADwAAAGRycy9kb3ducmV2LnhtbERPTYvCMBC9C/6HMMLeNFVESjWKCoIH&#10;D6v14m1sxrbYTEoSbf33m8OCx8f7Xm1604g3OV9bVjCdJCCIC6trLhVc88M4BeEDssbGMin4kIfN&#10;ejhYYaZtx2d6X0IpYgj7DBVUIbSZlL6oyKCf2JY4cg/rDIYIXSm1wy6Gm0bOkmQhDdYcGypsaV9R&#10;8by8jIJTWnbp+Xb7DV16n+3y4pq7T6LUz6jfLkEE6sNX/O8+agXz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fj9C78AAADbAAAADwAAAAAAAAAAAAAAAACh&#10;AgAAZHJzL2Rvd25yZXYueG1sUEsFBgAAAAAEAAQA+QAAAI0DAAAAAA==&#10;" strokecolor="windowText" strokeweight=".5pt">
                    <v:stroke joinstyle="miter"/>
                  </v:line>
                  <v:line id="Straight Connector 41" o:spid="_x0000_s1135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    <v:stroke joinstyle="miter"/>
                  </v:line>
                  <v:group id="Group 42" o:spid="_x0000_s1136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line id="Straight Connector 44" o:spid="_x0000_s1137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HtOMUAAADbAAAADwAAAGRycy9kb3ducmV2LnhtbESPS2vDMBCE74H+B7GF3BK5wZTgRjbF&#10;JaWXEPKAtrfF2tpurZWx5Ef+fRUI5DjMzDfMJptMIwbqXG1ZwdMyAkFcWF1zqeB82i7WIJxH1thY&#10;JgUXcpClD7MNJtqOfKDh6EsRIOwSVFB53yZSuqIig25pW+Lg/djOoA+yK6XucAxw08hVFD1LgzWH&#10;hQpbyisq/o69UfCrD7v8bf9V9/TZ6P3798W6Ildq/ji9voDwNPl7+Nb+0AriGK5fwg+Q6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0HtOMUAAADbAAAADwAAAAAAAAAA&#10;AAAAAAChAgAAZHJzL2Rvd25yZXYueG1sUEsFBgAAAAAEAAQA+QAAAJMDAAAAAA==&#10;" strokecolor="windowText" strokeweight=".5pt">
                      <v:stroke joinstyle="miter"/>
                    </v:line>
                    <v:line id="Straight Connector 45" o:spid="_x0000_s1138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9ek8MAAADbAAAADwAAAGRycy9kb3ducmV2LnhtbESPQYvCMBSE78L+h/AEb5oqKqVrFFdY&#10;2MMe1Hrx9mzetsXmpSTR1n+/EQSPw8x8w6w2vWnEnZyvLSuYThIQxIXVNZcKTvn3OAXhA7LGxjIp&#10;eJCHzfpjsMJM244PdD+GUkQI+wwVVCG0mZS+qMign9iWOHp/1hkMUbpSaoddhJtGzpJkKQ3WHBcq&#10;bGlXUXE93oyC37Ts0sP5vA9depl95cUpd49EqdGw336CCNSHd/jV/tEK5gt4fok/QK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WPXpPDAAAA2wAAAA8AAAAAAAAAAAAA&#10;AAAAoQIAAGRycy9kb3ducmV2LnhtbFBLBQYAAAAABAAEAPkAAACRAwAAAAA=&#10;" strokecolor="windowText" strokeweight=".5pt">
                      <v:stroke joinstyle="miter"/>
                    </v:line>
                  </v:group>
                </v:group>
                <v:shape id="Text Box 46" o:spid="_x0000_s1139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A9iMUA&#10;AADbAAAADwAAAGRycy9kb3ducmV2LnhtbESPQWvCQBSE7wX/w/IEb3VjKSKpqxSxVKHBGgteH9ln&#10;kpp9G3ZXk/rruwWhx2FmvmHmy9404krO15YVTMYJCOLC6ppLBV+Ht8cZCB+QNTaWScEPeVguBg9z&#10;TLXteE/XPJQiQtinqKAKoU2l9EVFBv3YtsTRO1lnMETpSqkddhFuGvmUJFNpsOa4UGFLq4qKc34x&#10;Co5d/u522+33Z7vJbrtbnn3QOlNqNOxfX0AE6sN/+N7eaAXPU/j7En+A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wD2IxQAAANsAAAAPAAAAAAAAAAAAAAAAAJgCAABkcnMv&#10;ZG93bnJldi54bWxQSwUGAAAAAAQABAD1AAAAigMAAAAA&#10;" fillcolor="window" stroked="f" strokeweight=".5pt">
                  <v:textbox>
                    <w:txbxContent>
                      <w:p w14:paraId="282E1526" w14:textId="77777777" w:rsidR="003C227E" w:rsidRPr="00B411EF" w:rsidRDefault="003C227E" w:rsidP="00B37569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 w:rsidRPr="00B411EF">
                          <w:rPr>
                            <w:b/>
                            <w:sz w:val="24"/>
                            <w:lang w:val="en-IE"/>
                          </w:rPr>
                          <w:t>Staff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50D689B9" w14:textId="74D252E7" w:rsidR="00B37569" w:rsidRDefault="00B37569">
      <w:pPr>
        <w:rPr>
          <w:sz w:val="24"/>
        </w:rPr>
      </w:pPr>
    </w:p>
    <w:p w14:paraId="516E6B4D" w14:textId="0A90F9CA" w:rsidR="00B37569" w:rsidRDefault="00A00D29">
      <w:pPr>
        <w:rPr>
          <w:sz w:val="24"/>
        </w:rPr>
      </w:pPr>
      <w:r w:rsidRPr="00A00D29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04512" behindDoc="0" locked="0" layoutInCell="1" allowOverlap="1" wp14:anchorId="630AD954" wp14:editId="57505226">
                <wp:simplePos x="0" y="0"/>
                <wp:positionH relativeFrom="column">
                  <wp:posOffset>2866390</wp:posOffset>
                </wp:positionH>
                <wp:positionV relativeFrom="paragraph">
                  <wp:posOffset>256540</wp:posOffset>
                </wp:positionV>
                <wp:extent cx="962025" cy="242570"/>
                <wp:effectExtent l="0" t="0" r="9525" b="5080"/>
                <wp:wrapNone/>
                <wp:docPr id="2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5E9860" w14:textId="77777777" w:rsidR="003C227E" w:rsidRPr="00E92BF4" w:rsidRDefault="003C227E" w:rsidP="00A00D29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include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0AD954" id="_x0000_s1140" type="#_x0000_t202" style="position:absolute;margin-left:225.7pt;margin-top:20.2pt;width:75.75pt;height:19.1pt;z-index:25190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" stroked="f">
                <v:textbox>
                  <w:txbxContent>
                    <w:p w14:paraId="405E9860" w14:textId="77777777" w:rsidR="003C227E" w:rsidRPr="00E92BF4" w:rsidRDefault="003C227E" w:rsidP="00A00D29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includes&gt;&gt;</w:t>
                      </w:r>
                    </w:p>
                  </w:txbxContent>
                </v:textbox>
              </v:shape>
            </w:pict>
          </mc:Fallback>
        </mc:AlternateContent>
      </w:r>
      <w:r w:rsidRPr="00A00D29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06560" behindDoc="0" locked="0" layoutInCell="1" allowOverlap="1" wp14:anchorId="0D5517B5" wp14:editId="6B509417">
                <wp:simplePos x="0" y="0"/>
                <wp:positionH relativeFrom="column">
                  <wp:posOffset>1771650</wp:posOffset>
                </wp:positionH>
                <wp:positionV relativeFrom="paragraph">
                  <wp:posOffset>576580</wp:posOffset>
                </wp:positionV>
                <wp:extent cx="1647825" cy="466725"/>
                <wp:effectExtent l="0" t="0" r="28575" b="28575"/>
                <wp:wrapNone/>
                <wp:docPr id="232" name="Oval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46672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8087265" w14:textId="77777777" w:rsidR="003C227E" w:rsidRPr="00B411EF" w:rsidRDefault="003C227E" w:rsidP="00A00D29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Validate C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D5517B5" id="Oval 232" o:spid="_x0000_s1141" style="position:absolute;margin-left:139.5pt;margin-top:45.4pt;width:129.75pt;height:36.75pt;z-index:25190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" filled="f" strokecolor="black [3213]" strokeweight="1pt">
                <v:stroke joinstyle="miter"/>
                <v:textbox>
                  <w:txbxContent>
                    <w:p w14:paraId="08087265" w14:textId="77777777" w:rsidR="003C227E" w:rsidRPr="00B411EF" w:rsidRDefault="003C227E" w:rsidP="00A00D29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Validate Car</w:t>
                      </w:r>
                    </w:p>
                  </w:txbxContent>
                </v:textbox>
              </v:oval>
            </w:pict>
          </mc:Fallback>
        </mc:AlternateContent>
      </w:r>
      <w:r w:rsidRPr="00A00D29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05536" behindDoc="0" locked="0" layoutInCell="1" allowOverlap="1" wp14:anchorId="6735BFC8" wp14:editId="7356D8B5">
                <wp:simplePos x="0" y="0"/>
                <wp:positionH relativeFrom="column">
                  <wp:posOffset>2600325</wp:posOffset>
                </wp:positionH>
                <wp:positionV relativeFrom="paragraph">
                  <wp:posOffset>15240</wp:posOffset>
                </wp:positionV>
                <wp:extent cx="0" cy="485775"/>
                <wp:effectExtent l="95250" t="0" r="57150" b="66675"/>
                <wp:wrapNone/>
                <wp:docPr id="231" name="Straight Arrow Connector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857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FB99E5" id="Straight Arrow Connector 231" o:spid="_x0000_s1026" type="#_x0000_t32" style="position:absolute;margin-left:204.75pt;margin-top:1.2pt;width:0;height:38.25pt;z-index:25190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" strokecolor="black [3213]" strokeweight=".5pt">
                <v:stroke endarrow="open" joinstyle="miter"/>
              </v:shape>
            </w:pict>
          </mc:Fallback>
        </mc:AlternateContent>
      </w:r>
      <w:r w:rsidRPr="00A00D29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03488" behindDoc="0" locked="0" layoutInCell="1" allowOverlap="1" wp14:anchorId="631724A9" wp14:editId="7D3092C7">
                <wp:simplePos x="0" y="0"/>
                <wp:positionH relativeFrom="column">
                  <wp:posOffset>3472180</wp:posOffset>
                </wp:positionH>
                <wp:positionV relativeFrom="paragraph">
                  <wp:posOffset>731520</wp:posOffset>
                </wp:positionV>
                <wp:extent cx="876300" cy="0"/>
                <wp:effectExtent l="38100" t="76200" r="0" b="114300"/>
                <wp:wrapNone/>
                <wp:docPr id="124" name="Straight Arrow Connector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763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4A30E3" id="Straight Arrow Connector 124" o:spid="_x0000_s1026" type="#_x0000_t32" style="position:absolute;margin-left:273.4pt;margin-top:57.6pt;width:69pt;height:0;flip:x;z-index:25190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" strokecolor="black [3213]" strokeweight=".5pt">
                <v:stroke endarrow="open" joinstyle="miter"/>
              </v:shape>
            </w:pict>
          </mc:Fallback>
        </mc:AlternateContent>
      </w:r>
    </w:p>
    <w:p w14:paraId="141754CC" w14:textId="5B035420" w:rsidR="00B37569" w:rsidRDefault="00A00D29">
      <w:pPr>
        <w:rPr>
          <w:sz w:val="24"/>
        </w:rPr>
      </w:pPr>
      <w:r w:rsidRPr="00A00D29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02464" behindDoc="0" locked="0" layoutInCell="1" allowOverlap="1" wp14:anchorId="2FA578F3" wp14:editId="2991BEC5">
                <wp:simplePos x="0" y="0"/>
                <wp:positionH relativeFrom="column">
                  <wp:posOffset>4381500</wp:posOffset>
                </wp:positionH>
                <wp:positionV relativeFrom="paragraph">
                  <wp:posOffset>122801</wp:posOffset>
                </wp:positionV>
                <wp:extent cx="1647825" cy="685800"/>
                <wp:effectExtent l="0" t="0" r="28575" b="19050"/>
                <wp:wrapNone/>
                <wp:docPr id="122" name="Oval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68580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0E806ED" w14:textId="77777777" w:rsidR="003C227E" w:rsidRPr="00B411EF" w:rsidRDefault="003C227E" w:rsidP="00A00D29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Display error mess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FA578F3" id="Oval 122" o:spid="_x0000_s1142" style="position:absolute;margin-left:345pt;margin-top:9.65pt;width:129.75pt;height:54pt;z-index:25190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" filled="f" strokecolor="black [3213]" strokeweight="1pt">
                <v:stroke joinstyle="miter"/>
                <v:textbox>
                  <w:txbxContent>
                    <w:p w14:paraId="60E806ED" w14:textId="77777777" w:rsidR="003C227E" w:rsidRPr="00B411EF" w:rsidRDefault="003C227E" w:rsidP="00A00D29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Display error message</w:t>
                      </w:r>
                    </w:p>
                  </w:txbxContent>
                </v:textbox>
              </v:oval>
            </w:pict>
          </mc:Fallback>
        </mc:AlternateContent>
      </w:r>
    </w:p>
    <w:p w14:paraId="5E1CD832" w14:textId="40DEC5BA" w:rsidR="00B37569" w:rsidRDefault="00A00D29">
      <w:pPr>
        <w:rPr>
          <w:sz w:val="24"/>
        </w:rPr>
      </w:pPr>
      <w:r w:rsidRPr="00E92BF4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31456" behindDoc="0" locked="0" layoutInCell="1" allowOverlap="1" wp14:anchorId="3C70C7B6" wp14:editId="66BA242D">
                <wp:simplePos x="0" y="0"/>
                <wp:positionH relativeFrom="column">
                  <wp:posOffset>3418840</wp:posOffset>
                </wp:positionH>
                <wp:positionV relativeFrom="paragraph">
                  <wp:posOffset>197485</wp:posOffset>
                </wp:positionV>
                <wp:extent cx="962025" cy="242570"/>
                <wp:effectExtent l="0" t="0" r="9525" b="5080"/>
                <wp:wrapNone/>
                <wp:docPr id="15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925611" w14:textId="044A4774" w:rsidR="003C227E" w:rsidRPr="00E92BF4" w:rsidRDefault="003C227E" w:rsidP="00B154EC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extend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70C7B6" id="_x0000_s1143" type="#_x0000_t202" style="position:absolute;margin-left:269.2pt;margin-top:15.55pt;width:75.75pt;height:19.1pt;z-index:25173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" stroked="f">
                <v:textbox>
                  <w:txbxContent>
                    <w:p w14:paraId="6E925611" w14:textId="044A4774" w:rsidR="003C227E" w:rsidRPr="00E92BF4" w:rsidRDefault="003C227E" w:rsidP="00B154EC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extends&gt;&gt;</w:t>
                      </w:r>
                    </w:p>
                  </w:txbxContent>
                </v:textbox>
              </v:shape>
            </w:pict>
          </mc:Fallback>
        </mc:AlternateContent>
      </w:r>
    </w:p>
    <w:p w14:paraId="139ED7F3" w14:textId="77777777" w:rsidR="00B37569" w:rsidRDefault="00B37569">
      <w:pPr>
        <w:rPr>
          <w:sz w:val="24"/>
        </w:rPr>
      </w:pPr>
    </w:p>
    <w:p w14:paraId="1E78F79C" w14:textId="77777777" w:rsidR="00B06303" w:rsidRDefault="00B06303">
      <w:pPr>
        <w:rPr>
          <w:sz w:val="24"/>
        </w:rPr>
      </w:pPr>
    </w:p>
    <w:p w14:paraId="21BFF06B" w14:textId="16D12939" w:rsidR="00B06303" w:rsidRDefault="00B06303">
      <w:pPr>
        <w:rPr>
          <w:sz w:val="24"/>
        </w:rPr>
      </w:pPr>
      <w:r>
        <w:rPr>
          <w:noProof/>
          <w:sz w:val="24"/>
          <w:lang w:val="en-IE" w:eastAsia="en-IE"/>
        </w:rPr>
        <w:drawing>
          <wp:inline distT="0" distB="0" distL="0" distR="0" wp14:anchorId="2E986789" wp14:editId="15B9DFF3">
            <wp:extent cx="5943600" cy="4838700"/>
            <wp:effectExtent l="0" t="0" r="0" b="0"/>
            <wp:docPr id="27" name="Picture 27" descr="E:\College\Software Engineering Project\MM_SWP_Moriarty_W\Screenshots\List Car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ollege\Software Engineering Project\MM_SWP_Moriarty_W\Screenshots\List Cars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6FD0E" w14:textId="77777777" w:rsidR="00B06303" w:rsidRDefault="00B06303">
      <w:pPr>
        <w:rPr>
          <w:sz w:val="24"/>
        </w:rPr>
      </w:pPr>
    </w:p>
    <w:p w14:paraId="7ED6E729" w14:textId="77777777" w:rsidR="00B06303" w:rsidRDefault="00B06303">
      <w:pPr>
        <w:rPr>
          <w:sz w:val="24"/>
        </w:rPr>
      </w:pPr>
    </w:p>
    <w:tbl>
      <w:tblPr>
        <w:tblStyle w:val="TableGrid"/>
        <w:tblW w:w="9564" w:type="dxa"/>
        <w:tblLook w:val="04A0" w:firstRow="1" w:lastRow="0" w:firstColumn="1" w:lastColumn="0" w:noHBand="0" w:noVBand="1"/>
      </w:tblPr>
      <w:tblGrid>
        <w:gridCol w:w="2660"/>
        <w:gridCol w:w="3452"/>
        <w:gridCol w:w="3452"/>
      </w:tblGrid>
      <w:tr w:rsidR="002344C9" w14:paraId="133D8403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295523ED" w14:textId="77777777" w:rsidR="002344C9" w:rsidRPr="002344C9" w:rsidRDefault="002344C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42500786" w14:textId="0332C684" w:rsidR="002344C9" w:rsidRPr="002344C9" w:rsidRDefault="00353BE3" w:rsidP="00791342">
            <w:pPr>
              <w:rPr>
                <w:b/>
                <w:sz w:val="24"/>
                <w:szCs w:val="24"/>
              </w:rPr>
            </w:pPr>
            <w:r w:rsidRPr="00C718CF">
              <w:rPr>
                <w:b/>
                <w:sz w:val="24"/>
                <w:szCs w:val="24"/>
              </w:rPr>
              <w:t>List Cars</w:t>
            </w:r>
          </w:p>
        </w:tc>
      </w:tr>
      <w:tr w:rsidR="002344C9" w14:paraId="6FAB5F95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E22E2" w14:textId="77777777" w:rsidR="002344C9" w:rsidRPr="002344C9" w:rsidRDefault="002344C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D0FFE" w14:textId="00B058B8" w:rsidR="002344C9" w:rsidRPr="002344C9" w:rsidRDefault="002344C9" w:rsidP="00353BE3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H 1.</w:t>
            </w:r>
            <w:r w:rsidR="00353BE3">
              <w:rPr>
                <w:sz w:val="24"/>
                <w:szCs w:val="24"/>
              </w:rPr>
              <w:t>3</w:t>
            </w:r>
          </w:p>
        </w:tc>
      </w:tr>
      <w:tr w:rsidR="002344C9" w14:paraId="6D04EBBA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ECEF1" w14:textId="77777777" w:rsidR="002344C9" w:rsidRPr="002344C9" w:rsidRDefault="002344C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5B81C" w14:textId="552494EA" w:rsidR="002344C9" w:rsidRPr="002344C9" w:rsidRDefault="00C945D6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2344C9" w14:paraId="2F982C7E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42B70" w14:textId="77777777" w:rsidR="002344C9" w:rsidRPr="002344C9" w:rsidRDefault="002344C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650C" w14:textId="77777777" w:rsidR="002344C9" w:rsidRPr="002344C9" w:rsidRDefault="002344C9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ars</w:t>
            </w:r>
          </w:p>
        </w:tc>
      </w:tr>
      <w:tr w:rsidR="002344C9" w14:paraId="33653418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F9AE9" w14:textId="77777777" w:rsidR="002344C9" w:rsidRPr="002344C9" w:rsidRDefault="002344C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6E53D" w14:textId="77777777" w:rsidR="002344C9" w:rsidRPr="002344C9" w:rsidRDefault="002344C9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Staff</w:t>
            </w:r>
          </w:p>
        </w:tc>
      </w:tr>
      <w:tr w:rsidR="002344C9" w14:paraId="01247464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C5BE1" w14:textId="77777777" w:rsidR="002344C9" w:rsidRPr="002344C9" w:rsidRDefault="002344C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9470" w14:textId="7EA7296D" w:rsidR="002344C9" w:rsidRPr="002344C9" w:rsidRDefault="00B66D6B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omer</w:t>
            </w:r>
          </w:p>
        </w:tc>
      </w:tr>
      <w:tr w:rsidR="002344C9" w14:paraId="3CA2A356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1E2C9" w14:textId="77777777" w:rsidR="002344C9" w:rsidRPr="002344C9" w:rsidRDefault="002344C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63DA4" w14:textId="0DABFCFD" w:rsidR="002344C9" w:rsidRPr="002344C9" w:rsidRDefault="007405AB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is function will </w:t>
            </w:r>
            <w:r w:rsidR="00A00D29">
              <w:rPr>
                <w:sz w:val="24"/>
                <w:szCs w:val="24"/>
              </w:rPr>
              <w:t xml:space="preserve">display </w:t>
            </w:r>
            <w:r>
              <w:rPr>
                <w:sz w:val="24"/>
                <w:szCs w:val="24"/>
              </w:rPr>
              <w:t>a</w:t>
            </w:r>
            <w:r w:rsidR="004E2F04">
              <w:rPr>
                <w:sz w:val="24"/>
                <w:szCs w:val="24"/>
              </w:rPr>
              <w:t xml:space="preserve"> comprehensive</w:t>
            </w:r>
            <w:r>
              <w:rPr>
                <w:sz w:val="24"/>
                <w:szCs w:val="24"/>
              </w:rPr>
              <w:t xml:space="preserve"> list of all cars </w:t>
            </w:r>
            <w:r w:rsidR="002A7AA0">
              <w:rPr>
                <w:sz w:val="24"/>
                <w:szCs w:val="24"/>
              </w:rPr>
              <w:t xml:space="preserve">and their details </w:t>
            </w:r>
            <w:r>
              <w:rPr>
                <w:sz w:val="24"/>
                <w:szCs w:val="24"/>
              </w:rPr>
              <w:t>on the user interface</w:t>
            </w:r>
            <w:r w:rsidR="00A00D29">
              <w:rPr>
                <w:sz w:val="24"/>
                <w:szCs w:val="24"/>
              </w:rPr>
              <w:t xml:space="preserve"> and will be able to retrieve specific queries</w:t>
            </w:r>
            <w:r w:rsidR="00415109">
              <w:rPr>
                <w:sz w:val="24"/>
                <w:szCs w:val="24"/>
              </w:rPr>
              <w:t xml:space="preserve"> on demand</w:t>
            </w:r>
            <w:r>
              <w:rPr>
                <w:sz w:val="24"/>
                <w:szCs w:val="24"/>
              </w:rPr>
              <w:t>.</w:t>
            </w:r>
          </w:p>
          <w:p w14:paraId="0367B54B" w14:textId="77777777" w:rsidR="002344C9" w:rsidRPr="002344C9" w:rsidRDefault="002344C9" w:rsidP="00791342">
            <w:pPr>
              <w:rPr>
                <w:sz w:val="24"/>
                <w:szCs w:val="24"/>
              </w:rPr>
            </w:pPr>
          </w:p>
        </w:tc>
      </w:tr>
      <w:tr w:rsidR="002344C9" w14:paraId="09A74EE4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0F0B6" w14:textId="77777777" w:rsidR="002344C9" w:rsidRPr="002344C9" w:rsidRDefault="002344C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21548" w14:textId="77777777" w:rsidR="002344C9" w:rsidRPr="002344C9" w:rsidRDefault="002344C9" w:rsidP="00A00D29">
            <w:pPr>
              <w:rPr>
                <w:sz w:val="24"/>
                <w:szCs w:val="24"/>
              </w:rPr>
            </w:pPr>
          </w:p>
        </w:tc>
      </w:tr>
      <w:tr w:rsidR="002344C9" w14:paraId="40F82876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A2B3C" w14:textId="77777777" w:rsidR="002344C9" w:rsidRPr="002344C9" w:rsidRDefault="002344C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995A8" w14:textId="1F01BA78" w:rsidR="002344C9" w:rsidRPr="002344C9" w:rsidRDefault="002344C9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 w:rsidR="00A352D3">
              <w:rPr>
                <w:sz w:val="24"/>
                <w:szCs w:val="24"/>
              </w:rPr>
              <w:t>List</w:t>
            </w:r>
            <w:r w:rsidRPr="002344C9">
              <w:rPr>
                <w:sz w:val="24"/>
                <w:szCs w:val="24"/>
              </w:rPr>
              <w:t xml:space="preserve"> Car</w:t>
            </w:r>
            <w:r w:rsidR="007F3AAB"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 xml:space="preserve"> function is triggered.</w:t>
            </w:r>
            <w:r w:rsidR="00275138">
              <w:rPr>
                <w:sz w:val="24"/>
                <w:szCs w:val="24"/>
              </w:rPr>
              <w:t xml:space="preserve"> A list of all Cars is loaded.</w:t>
            </w:r>
          </w:p>
          <w:p w14:paraId="39DF276C" w14:textId="77777777" w:rsidR="002344C9" w:rsidRPr="002344C9" w:rsidRDefault="002344C9" w:rsidP="00791342">
            <w:pPr>
              <w:rPr>
                <w:sz w:val="24"/>
                <w:szCs w:val="24"/>
              </w:rPr>
            </w:pPr>
          </w:p>
        </w:tc>
      </w:tr>
      <w:tr w:rsidR="002344C9" w14:paraId="58681104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0B3502A0" w14:textId="77777777" w:rsidR="002344C9" w:rsidRPr="002344C9" w:rsidRDefault="002344C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ypical Scenario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0BB259BE" w14:textId="77777777" w:rsidR="002344C9" w:rsidRPr="002344C9" w:rsidRDefault="002344C9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5429888B" w14:textId="77777777" w:rsidR="002344C9" w:rsidRPr="002344C9" w:rsidRDefault="002344C9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2344C9" w14:paraId="6A63F8D7" w14:textId="77777777" w:rsidTr="004E2F04">
        <w:trPr>
          <w:trHeight w:val="1125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D01C1" w14:textId="77777777" w:rsidR="002344C9" w:rsidRDefault="002344C9" w:rsidP="00791342">
            <w:pPr>
              <w:rPr>
                <w:rFonts w:cstheme="minorHAnsi"/>
                <w:b/>
                <w:sz w:val="24"/>
                <w:szCs w:val="24"/>
              </w:rPr>
            </w:pPr>
          </w:p>
          <w:p w14:paraId="2B619C19" w14:textId="5EB7363F" w:rsidR="00F87942" w:rsidRPr="00F87942" w:rsidRDefault="00F87942" w:rsidP="00F87942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The user views a list of all Cars. 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0CBA7" w14:textId="77777777" w:rsidR="001B0A89" w:rsidRDefault="001B0A89" w:rsidP="00791342">
            <w:pPr>
              <w:rPr>
                <w:b/>
                <w:sz w:val="24"/>
                <w:szCs w:val="24"/>
              </w:rPr>
            </w:pPr>
          </w:p>
          <w:p w14:paraId="5AAE3629" w14:textId="77777777" w:rsidR="002344C9" w:rsidRPr="00A352D3" w:rsidRDefault="002344C9" w:rsidP="00791342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1:</w:t>
            </w:r>
          </w:p>
          <w:p w14:paraId="5D6F69B5" w14:textId="63C26366" w:rsidR="002344C9" w:rsidRPr="00A352D3" w:rsidRDefault="00A352D3" w:rsidP="00791342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</w:t>
            </w:r>
            <w:r w:rsidR="004E2F04">
              <w:rPr>
                <w:sz w:val="24"/>
                <w:szCs w:val="24"/>
              </w:rPr>
              <w:t xml:space="preserve">user </w:t>
            </w:r>
            <w:r w:rsidRPr="00A352D3">
              <w:rPr>
                <w:sz w:val="24"/>
                <w:szCs w:val="24"/>
              </w:rPr>
              <w:t>wishes to view a list of all vehicles in the system</w:t>
            </w:r>
            <w:r w:rsidR="008A5440">
              <w:rPr>
                <w:sz w:val="24"/>
                <w:szCs w:val="24"/>
              </w:rPr>
              <w:t xml:space="preserve"> and invokes the List Cars function</w:t>
            </w:r>
            <w:r w:rsidRPr="00A352D3">
              <w:rPr>
                <w:sz w:val="24"/>
                <w:szCs w:val="24"/>
              </w:rPr>
              <w:t>.</w:t>
            </w:r>
          </w:p>
          <w:p w14:paraId="6C07312C" w14:textId="77777777" w:rsidR="00A352D3" w:rsidRPr="00A352D3" w:rsidRDefault="00A352D3" w:rsidP="00791342">
            <w:pPr>
              <w:rPr>
                <w:sz w:val="24"/>
                <w:szCs w:val="24"/>
              </w:rPr>
            </w:pPr>
          </w:p>
          <w:p w14:paraId="5203F0AB" w14:textId="77777777" w:rsidR="008A5440" w:rsidRDefault="008A5440" w:rsidP="00A352D3">
            <w:pPr>
              <w:rPr>
                <w:b/>
                <w:sz w:val="24"/>
                <w:szCs w:val="24"/>
              </w:rPr>
            </w:pPr>
          </w:p>
          <w:p w14:paraId="590596EB" w14:textId="62AC19AC" w:rsidR="002344C9" w:rsidRDefault="002344C9" w:rsidP="008A5440">
            <w:pPr>
              <w:rPr>
                <w:sz w:val="24"/>
                <w:szCs w:val="24"/>
              </w:rPr>
            </w:pPr>
          </w:p>
          <w:p w14:paraId="542C8311" w14:textId="77777777" w:rsidR="00893CE0" w:rsidRDefault="00893CE0" w:rsidP="00791342">
            <w:pPr>
              <w:rPr>
                <w:sz w:val="24"/>
                <w:szCs w:val="24"/>
              </w:rPr>
            </w:pPr>
          </w:p>
          <w:p w14:paraId="4AACF991" w14:textId="77777777" w:rsidR="00893CE0" w:rsidRDefault="00893CE0" w:rsidP="00791342">
            <w:pPr>
              <w:rPr>
                <w:sz w:val="24"/>
                <w:szCs w:val="24"/>
              </w:rPr>
            </w:pPr>
          </w:p>
          <w:p w14:paraId="68EF1A12" w14:textId="77777777" w:rsidR="00893CE0" w:rsidRDefault="00893CE0" w:rsidP="00791342">
            <w:pPr>
              <w:rPr>
                <w:sz w:val="24"/>
                <w:szCs w:val="24"/>
              </w:rPr>
            </w:pPr>
          </w:p>
          <w:p w14:paraId="37C8220B" w14:textId="77777777" w:rsidR="00893CE0" w:rsidRDefault="00893CE0" w:rsidP="00791342">
            <w:pPr>
              <w:rPr>
                <w:sz w:val="24"/>
                <w:szCs w:val="24"/>
              </w:rPr>
            </w:pPr>
          </w:p>
          <w:p w14:paraId="13CEE35B" w14:textId="77777777" w:rsidR="00893CE0" w:rsidRPr="00A352D3" w:rsidRDefault="00893CE0" w:rsidP="00791342">
            <w:pPr>
              <w:rPr>
                <w:sz w:val="24"/>
                <w:szCs w:val="24"/>
              </w:rPr>
            </w:pPr>
          </w:p>
          <w:p w14:paraId="09BB77A5" w14:textId="40D2F1B1" w:rsidR="002344C9" w:rsidRPr="00A352D3" w:rsidRDefault="002344C9" w:rsidP="00A352D3">
            <w:pPr>
              <w:rPr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1B83D" w14:textId="77777777" w:rsidR="001B0A89" w:rsidRDefault="001B0A89" w:rsidP="00791342">
            <w:pPr>
              <w:rPr>
                <w:b/>
                <w:sz w:val="24"/>
                <w:szCs w:val="24"/>
              </w:rPr>
            </w:pPr>
          </w:p>
          <w:p w14:paraId="77E99C20" w14:textId="77777777" w:rsidR="002344C9" w:rsidRPr="00A352D3" w:rsidRDefault="002344C9" w:rsidP="00791342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2:</w:t>
            </w:r>
          </w:p>
          <w:p w14:paraId="368B13A6" w14:textId="0E2789DE" w:rsidR="00A352D3" w:rsidRDefault="002344C9" w:rsidP="00791342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System </w:t>
            </w:r>
            <w:r w:rsidR="00A352D3" w:rsidRPr="00A352D3">
              <w:rPr>
                <w:sz w:val="24"/>
                <w:szCs w:val="24"/>
              </w:rPr>
              <w:t xml:space="preserve">retrieves details </w:t>
            </w:r>
            <w:r w:rsidR="007405AB">
              <w:rPr>
                <w:sz w:val="24"/>
                <w:szCs w:val="24"/>
              </w:rPr>
              <w:t xml:space="preserve">of all cars </w:t>
            </w:r>
            <w:r w:rsidR="00A352D3" w:rsidRPr="00A352D3">
              <w:rPr>
                <w:sz w:val="24"/>
                <w:szCs w:val="24"/>
              </w:rPr>
              <w:t>from the Car_File</w:t>
            </w:r>
            <w:r w:rsidR="00A352D3">
              <w:rPr>
                <w:sz w:val="24"/>
                <w:szCs w:val="24"/>
              </w:rPr>
              <w:t>.</w:t>
            </w:r>
          </w:p>
          <w:p w14:paraId="3D0F2BF6" w14:textId="77777777" w:rsidR="00A352D3" w:rsidRDefault="00A352D3" w:rsidP="00791342">
            <w:pPr>
              <w:rPr>
                <w:sz w:val="24"/>
                <w:szCs w:val="24"/>
              </w:rPr>
            </w:pPr>
          </w:p>
          <w:p w14:paraId="360F3F8B" w14:textId="77777777" w:rsidR="00A352D3" w:rsidRDefault="00A352D3" w:rsidP="00791342">
            <w:pPr>
              <w:rPr>
                <w:sz w:val="24"/>
                <w:szCs w:val="24"/>
              </w:rPr>
            </w:pPr>
          </w:p>
          <w:p w14:paraId="0205990F" w14:textId="1842AF37" w:rsidR="00A352D3" w:rsidRPr="00A352D3" w:rsidRDefault="00A352D3" w:rsidP="00791342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3</w:t>
            </w:r>
            <w:r>
              <w:rPr>
                <w:b/>
                <w:sz w:val="24"/>
                <w:szCs w:val="24"/>
              </w:rPr>
              <w:t>:</w:t>
            </w:r>
          </w:p>
          <w:p w14:paraId="3A83F0E3" w14:textId="7A6D794D" w:rsidR="00893CE0" w:rsidRDefault="00A352D3" w:rsidP="00893CE0">
            <w:pPr>
              <w:rPr>
                <w:sz w:val="24"/>
                <w:szCs w:val="24"/>
              </w:rPr>
            </w:pPr>
            <w:r w:rsidRPr="00893CE0">
              <w:rPr>
                <w:sz w:val="24"/>
                <w:szCs w:val="24"/>
              </w:rPr>
              <w:t xml:space="preserve">The System </w:t>
            </w:r>
            <w:r w:rsidR="00A00D29">
              <w:rPr>
                <w:sz w:val="24"/>
                <w:szCs w:val="24"/>
              </w:rPr>
              <w:t>displays</w:t>
            </w:r>
            <w:r w:rsidRPr="00893CE0">
              <w:rPr>
                <w:sz w:val="24"/>
                <w:szCs w:val="24"/>
              </w:rPr>
              <w:t xml:space="preserve"> the</w:t>
            </w:r>
            <w:r w:rsidR="00893CE0" w:rsidRPr="00893CE0">
              <w:rPr>
                <w:sz w:val="24"/>
                <w:szCs w:val="24"/>
              </w:rPr>
              <w:t xml:space="preserve"> car </w:t>
            </w:r>
            <w:r w:rsidRPr="00893CE0">
              <w:rPr>
                <w:sz w:val="24"/>
                <w:szCs w:val="24"/>
              </w:rPr>
              <w:t>details</w:t>
            </w:r>
            <w:r w:rsidR="00893CE0" w:rsidRPr="00893CE0">
              <w:rPr>
                <w:sz w:val="24"/>
                <w:szCs w:val="24"/>
              </w:rPr>
              <w:t xml:space="preserve"> </w:t>
            </w:r>
            <w:r w:rsidR="005428B4">
              <w:rPr>
                <w:sz w:val="24"/>
                <w:szCs w:val="24"/>
              </w:rPr>
              <w:t xml:space="preserve">as a list </w:t>
            </w:r>
            <w:r w:rsidR="00A00D29">
              <w:rPr>
                <w:sz w:val="24"/>
                <w:szCs w:val="24"/>
              </w:rPr>
              <w:t xml:space="preserve">in no specific order </w:t>
            </w:r>
            <w:r w:rsidR="005428B4">
              <w:rPr>
                <w:sz w:val="24"/>
                <w:szCs w:val="24"/>
              </w:rPr>
              <w:t>on the user interface. Details</w:t>
            </w:r>
            <w:r w:rsidR="00893CE0" w:rsidRPr="00893CE0">
              <w:rPr>
                <w:sz w:val="24"/>
                <w:szCs w:val="24"/>
              </w:rPr>
              <w:t xml:space="preserve"> include: </w:t>
            </w:r>
          </w:p>
          <w:p w14:paraId="69DA7F87" w14:textId="77777777" w:rsidR="00A00D29" w:rsidRDefault="00A00D29" w:rsidP="00893CE0">
            <w:pPr>
              <w:rPr>
                <w:sz w:val="24"/>
                <w:szCs w:val="24"/>
              </w:rPr>
            </w:pPr>
          </w:p>
          <w:p w14:paraId="5DA916A0" w14:textId="5A3A58B3" w:rsidR="00893CE0" w:rsidRPr="00893CE0" w:rsidRDefault="00893CE0" w:rsidP="00893CE0">
            <w:pPr>
              <w:pStyle w:val="ListParagraph"/>
              <w:numPr>
                <w:ilvl w:val="0"/>
                <w:numId w:val="15"/>
              </w:numPr>
              <w:rPr>
                <w:sz w:val="24"/>
                <w:szCs w:val="24"/>
              </w:rPr>
            </w:pPr>
            <w:r w:rsidRPr="00893CE0">
              <w:rPr>
                <w:sz w:val="24"/>
                <w:szCs w:val="24"/>
              </w:rPr>
              <w:t>RegistrationNo</w:t>
            </w:r>
          </w:p>
          <w:p w14:paraId="3AD5F2A2" w14:textId="77777777" w:rsidR="00893CE0" w:rsidRPr="002344C9" w:rsidRDefault="00893CE0" w:rsidP="00893CE0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Ma</w:t>
            </w:r>
            <w:r>
              <w:rPr>
                <w:sz w:val="24"/>
                <w:szCs w:val="24"/>
              </w:rPr>
              <w:t>ke</w:t>
            </w:r>
          </w:p>
          <w:p w14:paraId="3CCA0A04" w14:textId="26919C11" w:rsidR="00893CE0" w:rsidRPr="002344C9" w:rsidRDefault="001B0A89" w:rsidP="00893CE0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noProof/>
                <w:lang w:eastAsia="en-IE"/>
              </w:rPr>
              <mc:AlternateContent>
                <mc:Choice Requires="wps">
                  <w:drawing>
                    <wp:anchor distT="0" distB="0" distL="114300" distR="114300" simplePos="0" relativeHeight="251679232" behindDoc="0" locked="0" layoutInCell="1" allowOverlap="1" wp14:anchorId="0BEAF95F" wp14:editId="3B1CEFFF">
                      <wp:simplePos x="0" y="0"/>
                      <wp:positionH relativeFrom="column">
                        <wp:posOffset>814705</wp:posOffset>
                      </wp:positionH>
                      <wp:positionV relativeFrom="paragraph">
                        <wp:posOffset>-440055</wp:posOffset>
                      </wp:positionV>
                      <wp:extent cx="1276350" cy="238125"/>
                      <wp:effectExtent l="0" t="0" r="0" b="9525"/>
                      <wp:wrapNone/>
                      <wp:docPr id="101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E3F633E" w14:textId="77777777" w:rsidR="003C227E" w:rsidRPr="00352841" w:rsidRDefault="003C227E" w:rsidP="0066519C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BEAF95F" id="_x0000_s1144" type="#_x0000_t202" style="position:absolute;left:0;text-align:left;margin-left:64.15pt;margin-top:-34.65pt;width:100.5pt;height:18.7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" stroked="f">
                      <v:textbox>
                        <w:txbxContent>
                          <w:p w14:paraId="7E3F633E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93CE0" w:rsidRPr="002344C9">
              <w:rPr>
                <w:sz w:val="24"/>
                <w:szCs w:val="24"/>
              </w:rPr>
              <w:t>Model</w:t>
            </w:r>
          </w:p>
          <w:p w14:paraId="2DEF1B23" w14:textId="77777777" w:rsidR="00893CE0" w:rsidRPr="002344C9" w:rsidRDefault="00893CE0" w:rsidP="00893CE0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olour</w:t>
            </w:r>
          </w:p>
          <w:p w14:paraId="48F0E5D5" w14:textId="412E4172" w:rsidR="00893CE0" w:rsidRPr="002344C9" w:rsidRDefault="00893CE0" w:rsidP="00893CE0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Year</w:t>
            </w:r>
            <w:r>
              <w:rPr>
                <w:sz w:val="24"/>
                <w:szCs w:val="24"/>
              </w:rPr>
              <w:t>_</w:t>
            </w:r>
            <w:r w:rsidRPr="002344C9">
              <w:rPr>
                <w:sz w:val="24"/>
                <w:szCs w:val="24"/>
              </w:rPr>
              <w:t>of</w:t>
            </w:r>
            <w:r>
              <w:rPr>
                <w:sz w:val="24"/>
                <w:szCs w:val="24"/>
              </w:rPr>
              <w:t>_</w:t>
            </w:r>
            <w:r w:rsidRPr="002344C9">
              <w:rPr>
                <w:sz w:val="24"/>
                <w:szCs w:val="24"/>
              </w:rPr>
              <w:t>Make</w:t>
            </w:r>
          </w:p>
          <w:p w14:paraId="5CADE73B" w14:textId="6A0C6432" w:rsidR="00893CE0" w:rsidRDefault="00893CE0" w:rsidP="00893CE0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Fuel</w:t>
            </w:r>
            <w:r>
              <w:rPr>
                <w:sz w:val="24"/>
                <w:szCs w:val="24"/>
              </w:rPr>
              <w:t>_Type</w:t>
            </w:r>
          </w:p>
          <w:p w14:paraId="6370CC02" w14:textId="794F49C2" w:rsidR="002B48E6" w:rsidRDefault="002B48E6" w:rsidP="00893CE0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imes Rented</w:t>
            </w:r>
          </w:p>
          <w:p w14:paraId="5288CDC5" w14:textId="0D302401" w:rsidR="008A5440" w:rsidRDefault="008A5440" w:rsidP="00893CE0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_Registered</w:t>
            </w:r>
          </w:p>
          <w:p w14:paraId="6D83D77B" w14:textId="75EE8BE8" w:rsidR="005428B4" w:rsidRDefault="005428B4" w:rsidP="00893CE0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atus</w:t>
            </w:r>
          </w:p>
          <w:p w14:paraId="018DE290" w14:textId="77777777" w:rsidR="00893CE0" w:rsidRPr="00A352D3" w:rsidRDefault="00893CE0" w:rsidP="00791342">
            <w:pPr>
              <w:rPr>
                <w:sz w:val="24"/>
                <w:szCs w:val="24"/>
              </w:rPr>
            </w:pPr>
          </w:p>
          <w:p w14:paraId="7EFA7B95" w14:textId="53320411" w:rsidR="002344C9" w:rsidRPr="00A352D3" w:rsidRDefault="002344C9" w:rsidP="00791342">
            <w:pPr>
              <w:rPr>
                <w:sz w:val="24"/>
                <w:szCs w:val="24"/>
              </w:rPr>
            </w:pPr>
          </w:p>
        </w:tc>
      </w:tr>
      <w:tr w:rsidR="004E2F04" w14:paraId="081E13AE" w14:textId="77777777" w:rsidTr="004E2F04">
        <w:trPr>
          <w:trHeight w:val="332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</w:tcPr>
          <w:p w14:paraId="137680E1" w14:textId="6C193901" w:rsidR="004E2F04" w:rsidRPr="002344C9" w:rsidRDefault="004E2F04" w:rsidP="00791342">
            <w:pPr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Alternative Scenarios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</w:tcPr>
          <w:p w14:paraId="443AFBEC" w14:textId="1EACBA00" w:rsidR="004E2F04" w:rsidRPr="00A352D3" w:rsidRDefault="004E2F04" w:rsidP="004E2F04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</w:tcPr>
          <w:p w14:paraId="25DF71D1" w14:textId="6368555C" w:rsidR="004E2F04" w:rsidRPr="00A352D3" w:rsidRDefault="004E2F04" w:rsidP="004E2F04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ystem Response</w:t>
            </w:r>
          </w:p>
        </w:tc>
      </w:tr>
      <w:tr w:rsidR="004E2F04" w14:paraId="7DEC44D2" w14:textId="77777777" w:rsidTr="00791342">
        <w:trPr>
          <w:trHeight w:val="1125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C1DDE" w14:textId="77777777" w:rsidR="004E2F04" w:rsidRDefault="004E2F04" w:rsidP="00791342">
            <w:pPr>
              <w:rPr>
                <w:rFonts w:cstheme="minorHAnsi"/>
                <w:b/>
                <w:sz w:val="24"/>
                <w:szCs w:val="24"/>
              </w:rPr>
            </w:pPr>
          </w:p>
          <w:p w14:paraId="73571322" w14:textId="527AB5A0" w:rsidR="004E2F04" w:rsidRPr="004E2F04" w:rsidRDefault="004E2F04" w:rsidP="00647AD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A </w:t>
            </w:r>
            <w:r w:rsidR="00647ADF">
              <w:rPr>
                <w:rFonts w:cstheme="minorHAnsi"/>
                <w:sz w:val="24"/>
                <w:szCs w:val="24"/>
              </w:rPr>
              <w:t>user needs to query a specific vehicle.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AC51E" w14:textId="77777777" w:rsidR="004E2F04" w:rsidRDefault="004E2F04" w:rsidP="00791342">
            <w:pPr>
              <w:rPr>
                <w:b/>
                <w:sz w:val="24"/>
                <w:szCs w:val="24"/>
              </w:rPr>
            </w:pPr>
          </w:p>
          <w:p w14:paraId="41B8D8CE" w14:textId="77777777" w:rsidR="004E2F04" w:rsidRPr="00A352D3" w:rsidRDefault="004E2F04" w:rsidP="004E2F04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1:</w:t>
            </w:r>
          </w:p>
          <w:p w14:paraId="6B62268F" w14:textId="79020E83" w:rsidR="004E2F04" w:rsidRPr="00A352D3" w:rsidRDefault="004E2F04" w:rsidP="004E2F04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user</w:t>
            </w:r>
            <w:r w:rsidRPr="00A352D3">
              <w:rPr>
                <w:sz w:val="24"/>
                <w:szCs w:val="24"/>
              </w:rPr>
              <w:t xml:space="preserve"> wishes to view </w:t>
            </w:r>
            <w:r>
              <w:rPr>
                <w:sz w:val="24"/>
                <w:szCs w:val="24"/>
              </w:rPr>
              <w:t xml:space="preserve">the details of a specific vehicle in the </w:t>
            </w:r>
            <w:r>
              <w:rPr>
                <w:sz w:val="24"/>
                <w:szCs w:val="24"/>
              </w:rPr>
              <w:lastRenderedPageBreak/>
              <w:t>system and invokes the List Cars function.</w:t>
            </w:r>
          </w:p>
          <w:p w14:paraId="4896AED0" w14:textId="77777777" w:rsidR="004E2F04" w:rsidRDefault="004E2F04" w:rsidP="00791342">
            <w:pPr>
              <w:rPr>
                <w:b/>
                <w:sz w:val="24"/>
                <w:szCs w:val="24"/>
              </w:rPr>
            </w:pPr>
          </w:p>
          <w:p w14:paraId="57BD4CC9" w14:textId="77777777" w:rsidR="00647ADF" w:rsidRDefault="00647ADF" w:rsidP="00791342">
            <w:pPr>
              <w:rPr>
                <w:b/>
                <w:sz w:val="24"/>
                <w:szCs w:val="24"/>
              </w:rPr>
            </w:pPr>
          </w:p>
          <w:p w14:paraId="14379217" w14:textId="77777777" w:rsidR="00647ADF" w:rsidRDefault="00647ADF" w:rsidP="00791342">
            <w:pPr>
              <w:rPr>
                <w:b/>
                <w:sz w:val="24"/>
                <w:szCs w:val="24"/>
              </w:rPr>
            </w:pPr>
          </w:p>
          <w:p w14:paraId="32EC3261" w14:textId="77777777" w:rsidR="00647ADF" w:rsidRDefault="00647ADF" w:rsidP="00791342">
            <w:pPr>
              <w:rPr>
                <w:b/>
                <w:sz w:val="24"/>
                <w:szCs w:val="24"/>
              </w:rPr>
            </w:pPr>
          </w:p>
          <w:p w14:paraId="2A558BA8" w14:textId="77777777" w:rsidR="00647ADF" w:rsidRDefault="00647ADF" w:rsidP="00791342">
            <w:pPr>
              <w:rPr>
                <w:b/>
                <w:sz w:val="24"/>
                <w:szCs w:val="24"/>
              </w:rPr>
            </w:pPr>
          </w:p>
          <w:p w14:paraId="2EDB6C65" w14:textId="77777777" w:rsidR="00647ADF" w:rsidRDefault="00647ADF" w:rsidP="00791342">
            <w:pPr>
              <w:rPr>
                <w:b/>
                <w:sz w:val="24"/>
                <w:szCs w:val="24"/>
              </w:rPr>
            </w:pPr>
          </w:p>
          <w:p w14:paraId="32DA39A8" w14:textId="77777777" w:rsidR="00647ADF" w:rsidRDefault="00647ADF" w:rsidP="00791342">
            <w:pPr>
              <w:rPr>
                <w:b/>
                <w:sz w:val="24"/>
                <w:szCs w:val="24"/>
              </w:rPr>
            </w:pPr>
          </w:p>
          <w:p w14:paraId="78E2A923" w14:textId="77777777" w:rsidR="00647ADF" w:rsidRDefault="00647ADF" w:rsidP="00791342">
            <w:pPr>
              <w:rPr>
                <w:b/>
                <w:sz w:val="24"/>
                <w:szCs w:val="24"/>
              </w:rPr>
            </w:pPr>
          </w:p>
          <w:p w14:paraId="2A7F8C04" w14:textId="77777777" w:rsidR="00647ADF" w:rsidRDefault="00647ADF" w:rsidP="00791342">
            <w:pPr>
              <w:rPr>
                <w:b/>
                <w:sz w:val="24"/>
                <w:szCs w:val="24"/>
              </w:rPr>
            </w:pPr>
          </w:p>
          <w:p w14:paraId="7A2B494B" w14:textId="77777777" w:rsidR="00647ADF" w:rsidRDefault="00647ADF" w:rsidP="00791342">
            <w:pPr>
              <w:rPr>
                <w:b/>
                <w:sz w:val="24"/>
                <w:szCs w:val="24"/>
              </w:rPr>
            </w:pPr>
          </w:p>
          <w:p w14:paraId="69A7CC43" w14:textId="77777777" w:rsidR="00647ADF" w:rsidRDefault="00647ADF" w:rsidP="00791342">
            <w:pPr>
              <w:rPr>
                <w:b/>
                <w:sz w:val="24"/>
                <w:szCs w:val="24"/>
              </w:rPr>
            </w:pPr>
          </w:p>
          <w:p w14:paraId="655416A8" w14:textId="77777777" w:rsidR="00647ADF" w:rsidRDefault="00647ADF" w:rsidP="00791342">
            <w:pPr>
              <w:rPr>
                <w:b/>
                <w:sz w:val="24"/>
                <w:szCs w:val="24"/>
              </w:rPr>
            </w:pPr>
          </w:p>
          <w:p w14:paraId="573758F3" w14:textId="77777777" w:rsidR="00647ADF" w:rsidRDefault="00647ADF" w:rsidP="00791342">
            <w:pPr>
              <w:rPr>
                <w:b/>
                <w:sz w:val="24"/>
                <w:szCs w:val="24"/>
              </w:rPr>
            </w:pPr>
          </w:p>
          <w:p w14:paraId="704DE436" w14:textId="17DDF5D8" w:rsidR="00647ADF" w:rsidRPr="00A352D3" w:rsidRDefault="00647ADF" w:rsidP="00647ADF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4</w:t>
            </w:r>
            <w:r w:rsidRPr="00A352D3">
              <w:rPr>
                <w:b/>
                <w:sz w:val="24"/>
                <w:szCs w:val="24"/>
              </w:rPr>
              <w:t>:</w:t>
            </w:r>
          </w:p>
          <w:p w14:paraId="7738D410" w14:textId="716FB7A8" w:rsidR="00647ADF" w:rsidRDefault="00647ADF" w:rsidP="00647ADF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user selects from a range of conditions for his/her query based on:</w:t>
            </w:r>
          </w:p>
          <w:p w14:paraId="5A2C721B" w14:textId="77777777" w:rsidR="00647ADF" w:rsidRPr="002344C9" w:rsidRDefault="00647ADF" w:rsidP="00647ADF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Registration</w:t>
            </w:r>
          </w:p>
          <w:p w14:paraId="76225F3B" w14:textId="77777777" w:rsidR="00647ADF" w:rsidRPr="002344C9" w:rsidRDefault="00647ADF" w:rsidP="00647ADF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Ma</w:t>
            </w:r>
            <w:r>
              <w:rPr>
                <w:sz w:val="24"/>
                <w:szCs w:val="24"/>
              </w:rPr>
              <w:t>ke</w:t>
            </w:r>
          </w:p>
          <w:p w14:paraId="1FAC4A14" w14:textId="77777777" w:rsidR="00647ADF" w:rsidRPr="002344C9" w:rsidRDefault="00647ADF" w:rsidP="00647ADF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olour</w:t>
            </w:r>
          </w:p>
          <w:p w14:paraId="2FA2AD9E" w14:textId="7117D540" w:rsidR="00647ADF" w:rsidRDefault="002B48E6" w:rsidP="00647ADF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Year_of_</w:t>
            </w:r>
            <w:r w:rsidR="00647ADF" w:rsidRPr="002344C9">
              <w:rPr>
                <w:sz w:val="24"/>
                <w:szCs w:val="24"/>
              </w:rPr>
              <w:t>Make</w:t>
            </w:r>
          </w:p>
          <w:p w14:paraId="102096A2" w14:textId="77777777" w:rsidR="00647ADF" w:rsidRDefault="00647ADF" w:rsidP="00647ADF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atus</w:t>
            </w:r>
          </w:p>
          <w:p w14:paraId="0D4AD061" w14:textId="77777777" w:rsidR="00647ADF" w:rsidRDefault="00647ADF" w:rsidP="00647ADF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uel_Type</w:t>
            </w:r>
          </w:p>
          <w:p w14:paraId="62FC73CF" w14:textId="77777777" w:rsidR="00647ADF" w:rsidRDefault="00647ADF" w:rsidP="00647ADF">
            <w:pPr>
              <w:rPr>
                <w:sz w:val="24"/>
                <w:szCs w:val="24"/>
              </w:rPr>
            </w:pPr>
          </w:p>
          <w:p w14:paraId="09330DDF" w14:textId="3A5CE712" w:rsidR="00647ADF" w:rsidRDefault="00647ADF" w:rsidP="00647AD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user selects (if </w:t>
            </w:r>
            <w:r w:rsidR="002B48E6">
              <w:rPr>
                <w:sz w:val="24"/>
                <w:szCs w:val="24"/>
              </w:rPr>
              <w:t>necessary)</w:t>
            </w:r>
            <w:r>
              <w:rPr>
                <w:sz w:val="24"/>
                <w:szCs w:val="24"/>
              </w:rPr>
              <w:t xml:space="preserve"> the order </w:t>
            </w:r>
            <w:r w:rsidR="002B48E6">
              <w:rPr>
                <w:sz w:val="24"/>
                <w:szCs w:val="24"/>
              </w:rPr>
              <w:t>in which they will be listed.</w:t>
            </w:r>
          </w:p>
          <w:p w14:paraId="191969E5" w14:textId="77777777" w:rsidR="002B48E6" w:rsidRDefault="002B48E6" w:rsidP="00647ADF">
            <w:pPr>
              <w:rPr>
                <w:sz w:val="24"/>
                <w:szCs w:val="24"/>
              </w:rPr>
            </w:pPr>
          </w:p>
          <w:p w14:paraId="7F002D2F" w14:textId="77777777" w:rsidR="002B48E6" w:rsidRPr="002B48E6" w:rsidRDefault="002B48E6" w:rsidP="00647ADF">
            <w:pPr>
              <w:rPr>
                <w:b/>
                <w:sz w:val="24"/>
                <w:szCs w:val="24"/>
              </w:rPr>
            </w:pPr>
            <w:r w:rsidRPr="002B48E6">
              <w:rPr>
                <w:b/>
                <w:sz w:val="24"/>
                <w:szCs w:val="24"/>
              </w:rPr>
              <w:t>Step 5:</w:t>
            </w:r>
          </w:p>
          <w:p w14:paraId="4D639B13" w14:textId="602FEFD6" w:rsidR="00647ADF" w:rsidRPr="001B0A89" w:rsidRDefault="002B48E6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pushes the “Search” button.</w:t>
            </w:r>
          </w:p>
          <w:p w14:paraId="6E85F3A3" w14:textId="77777777" w:rsidR="00647ADF" w:rsidRPr="00A352D3" w:rsidRDefault="00647ADF" w:rsidP="00791342">
            <w:pPr>
              <w:rPr>
                <w:b/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EB7A" w14:textId="77777777" w:rsidR="004E2F04" w:rsidRDefault="004E2F04" w:rsidP="00791342">
            <w:pPr>
              <w:rPr>
                <w:b/>
                <w:sz w:val="24"/>
                <w:szCs w:val="24"/>
              </w:rPr>
            </w:pPr>
          </w:p>
          <w:p w14:paraId="60A87E03" w14:textId="77777777" w:rsidR="004E2F04" w:rsidRPr="00A352D3" w:rsidRDefault="004E2F04" w:rsidP="004E2F04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2:</w:t>
            </w:r>
          </w:p>
          <w:p w14:paraId="3AF71900" w14:textId="1DE0CD63" w:rsidR="004E2F04" w:rsidRDefault="004E2F04" w:rsidP="004E2F04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System retrieves details </w:t>
            </w:r>
            <w:r>
              <w:rPr>
                <w:sz w:val="24"/>
                <w:szCs w:val="24"/>
              </w:rPr>
              <w:t xml:space="preserve">of all cars </w:t>
            </w:r>
            <w:r w:rsidRPr="00A352D3">
              <w:rPr>
                <w:sz w:val="24"/>
                <w:szCs w:val="24"/>
              </w:rPr>
              <w:t>from the Car_File</w:t>
            </w:r>
            <w:r>
              <w:rPr>
                <w:sz w:val="24"/>
                <w:szCs w:val="24"/>
              </w:rPr>
              <w:t>.</w:t>
            </w:r>
          </w:p>
          <w:p w14:paraId="3ECE3FCF" w14:textId="77777777" w:rsidR="004E2F04" w:rsidRDefault="004E2F04" w:rsidP="00791342">
            <w:pPr>
              <w:rPr>
                <w:b/>
                <w:sz w:val="24"/>
                <w:szCs w:val="24"/>
              </w:rPr>
            </w:pPr>
          </w:p>
          <w:p w14:paraId="0972AD70" w14:textId="77777777" w:rsidR="004E2F04" w:rsidRDefault="004E2F04" w:rsidP="00791342">
            <w:pPr>
              <w:rPr>
                <w:b/>
                <w:sz w:val="24"/>
                <w:szCs w:val="24"/>
              </w:rPr>
            </w:pPr>
          </w:p>
          <w:p w14:paraId="69BFB080" w14:textId="77777777" w:rsidR="004E2F04" w:rsidRPr="00A352D3" w:rsidRDefault="004E2F04" w:rsidP="004E2F04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3</w:t>
            </w:r>
            <w:r>
              <w:rPr>
                <w:b/>
                <w:sz w:val="24"/>
                <w:szCs w:val="24"/>
              </w:rPr>
              <w:t>:</w:t>
            </w:r>
          </w:p>
          <w:p w14:paraId="79E31B8D" w14:textId="77777777" w:rsidR="004E2F04" w:rsidRDefault="004E2F04" w:rsidP="004E2F04">
            <w:pPr>
              <w:rPr>
                <w:sz w:val="24"/>
                <w:szCs w:val="24"/>
              </w:rPr>
            </w:pPr>
            <w:r w:rsidRPr="00893CE0">
              <w:rPr>
                <w:sz w:val="24"/>
                <w:szCs w:val="24"/>
              </w:rPr>
              <w:t xml:space="preserve">The System </w:t>
            </w:r>
            <w:r>
              <w:rPr>
                <w:sz w:val="24"/>
                <w:szCs w:val="24"/>
              </w:rPr>
              <w:t>displays</w:t>
            </w:r>
            <w:r w:rsidRPr="00893CE0">
              <w:rPr>
                <w:sz w:val="24"/>
                <w:szCs w:val="24"/>
              </w:rPr>
              <w:t xml:space="preserve"> the car details </w:t>
            </w:r>
            <w:r>
              <w:rPr>
                <w:sz w:val="24"/>
                <w:szCs w:val="24"/>
              </w:rPr>
              <w:t>as a list in no specific order on the user interface. Details</w:t>
            </w:r>
            <w:r w:rsidRPr="00893CE0">
              <w:rPr>
                <w:sz w:val="24"/>
                <w:szCs w:val="24"/>
              </w:rPr>
              <w:t xml:space="preserve"> include: </w:t>
            </w:r>
          </w:p>
          <w:p w14:paraId="18A4F67F" w14:textId="77777777" w:rsidR="004E2F04" w:rsidRDefault="004E2F04" w:rsidP="004E2F04">
            <w:pPr>
              <w:rPr>
                <w:sz w:val="24"/>
                <w:szCs w:val="24"/>
              </w:rPr>
            </w:pPr>
          </w:p>
          <w:p w14:paraId="0B912CCC" w14:textId="77777777" w:rsidR="004E2F04" w:rsidRPr="00893CE0" w:rsidRDefault="004E2F04" w:rsidP="004E2F04">
            <w:pPr>
              <w:pStyle w:val="ListParagraph"/>
              <w:numPr>
                <w:ilvl w:val="0"/>
                <w:numId w:val="15"/>
              </w:numPr>
              <w:spacing w:after="160" w:line="259" w:lineRule="auto"/>
              <w:rPr>
                <w:sz w:val="24"/>
                <w:szCs w:val="24"/>
              </w:rPr>
            </w:pPr>
            <w:r w:rsidRPr="00893CE0">
              <w:rPr>
                <w:sz w:val="24"/>
                <w:szCs w:val="24"/>
              </w:rPr>
              <w:t>RegistrationNo</w:t>
            </w:r>
          </w:p>
          <w:p w14:paraId="5B704C99" w14:textId="77777777" w:rsidR="004E2F04" w:rsidRPr="002344C9" w:rsidRDefault="004E2F04" w:rsidP="004E2F04">
            <w:pPr>
              <w:pStyle w:val="ListParagraph"/>
              <w:numPr>
                <w:ilvl w:val="0"/>
                <w:numId w:val="4"/>
              </w:numPr>
              <w:spacing w:after="160" w:line="259" w:lineRule="auto"/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Ma</w:t>
            </w:r>
            <w:r>
              <w:rPr>
                <w:sz w:val="24"/>
                <w:szCs w:val="24"/>
              </w:rPr>
              <w:t>ke</w:t>
            </w:r>
          </w:p>
          <w:p w14:paraId="7E377626" w14:textId="77777777" w:rsidR="004E2F04" w:rsidRPr="002344C9" w:rsidRDefault="004E2F04" w:rsidP="004E2F04">
            <w:pPr>
              <w:pStyle w:val="ListParagraph"/>
              <w:numPr>
                <w:ilvl w:val="0"/>
                <w:numId w:val="4"/>
              </w:numPr>
              <w:spacing w:after="160" w:line="259" w:lineRule="auto"/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Model</w:t>
            </w:r>
          </w:p>
          <w:p w14:paraId="30BC9793" w14:textId="77777777" w:rsidR="004E2F04" w:rsidRPr="002344C9" w:rsidRDefault="004E2F04" w:rsidP="004E2F04">
            <w:pPr>
              <w:pStyle w:val="ListParagraph"/>
              <w:numPr>
                <w:ilvl w:val="0"/>
                <w:numId w:val="4"/>
              </w:numPr>
              <w:spacing w:after="160" w:line="259" w:lineRule="auto"/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olour</w:t>
            </w:r>
          </w:p>
          <w:p w14:paraId="4E0FC156" w14:textId="5139FEAF" w:rsidR="004E2F04" w:rsidRPr="002344C9" w:rsidRDefault="004E2F04" w:rsidP="004E2F04">
            <w:pPr>
              <w:pStyle w:val="ListParagraph"/>
              <w:numPr>
                <w:ilvl w:val="0"/>
                <w:numId w:val="4"/>
              </w:numPr>
              <w:spacing w:after="160" w:line="259" w:lineRule="auto"/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Year</w:t>
            </w:r>
            <w:r>
              <w:rPr>
                <w:sz w:val="24"/>
                <w:szCs w:val="24"/>
              </w:rPr>
              <w:t>_</w:t>
            </w:r>
            <w:r w:rsidRPr="002344C9">
              <w:rPr>
                <w:sz w:val="24"/>
                <w:szCs w:val="24"/>
              </w:rPr>
              <w:t>of</w:t>
            </w:r>
            <w:r>
              <w:rPr>
                <w:sz w:val="24"/>
                <w:szCs w:val="24"/>
              </w:rPr>
              <w:t>_</w:t>
            </w:r>
            <w:r w:rsidRPr="002344C9">
              <w:rPr>
                <w:sz w:val="24"/>
                <w:szCs w:val="24"/>
              </w:rPr>
              <w:t>Make</w:t>
            </w:r>
          </w:p>
          <w:p w14:paraId="4D78DF67" w14:textId="77777777" w:rsidR="004E2F04" w:rsidRDefault="004E2F04" w:rsidP="004E2F04">
            <w:pPr>
              <w:pStyle w:val="ListParagraph"/>
              <w:numPr>
                <w:ilvl w:val="0"/>
                <w:numId w:val="4"/>
              </w:numPr>
              <w:spacing w:after="160" w:line="259" w:lineRule="auto"/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Fuel</w:t>
            </w:r>
            <w:r>
              <w:rPr>
                <w:sz w:val="24"/>
                <w:szCs w:val="24"/>
              </w:rPr>
              <w:t>_Type</w:t>
            </w:r>
          </w:p>
          <w:p w14:paraId="4FED45E4" w14:textId="50953B8E" w:rsidR="002B48E6" w:rsidRPr="002B48E6" w:rsidRDefault="002B48E6" w:rsidP="002B48E6">
            <w:pPr>
              <w:pStyle w:val="ListParagraph"/>
              <w:numPr>
                <w:ilvl w:val="0"/>
                <w:numId w:val="4"/>
              </w:num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imes Rented</w:t>
            </w:r>
          </w:p>
          <w:p w14:paraId="311F401F" w14:textId="77777777" w:rsidR="004E2F04" w:rsidRDefault="004E2F04" w:rsidP="004E2F04">
            <w:pPr>
              <w:pStyle w:val="ListParagraph"/>
              <w:numPr>
                <w:ilvl w:val="0"/>
                <w:numId w:val="4"/>
              </w:num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_Registered</w:t>
            </w:r>
          </w:p>
          <w:p w14:paraId="7FF05BAE" w14:textId="77777777" w:rsidR="004E2F04" w:rsidRDefault="002B48E6" w:rsidP="002B48E6">
            <w:pPr>
              <w:pStyle w:val="ListParagraph"/>
              <w:numPr>
                <w:ilvl w:val="0"/>
                <w:numId w:val="4"/>
              </w:numPr>
              <w:spacing w:after="160" w:line="259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atus</w:t>
            </w:r>
          </w:p>
          <w:p w14:paraId="740BC314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0247BD99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15413648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01CC1545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0D58A986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1D6C28AA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5960C7F7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70E43022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7D178DA5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0BA1F88B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5FC89AE0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2DEA6DED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1C62E2E5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5720F8EE" w14:textId="3596D743" w:rsidR="002B48E6" w:rsidRPr="002344C9" w:rsidRDefault="002B48E6" w:rsidP="002B48E6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6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26FA9E8D" w14:textId="77777777" w:rsidR="002B48E6" w:rsidRPr="002348EF" w:rsidRDefault="002B48E6" w:rsidP="002B48E6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System validates the data entered:</w:t>
            </w:r>
          </w:p>
          <w:p w14:paraId="1ABE7CF8" w14:textId="5AF21A41" w:rsidR="002B48E6" w:rsidRDefault="002B48E6" w:rsidP="002B48E6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id data types are entered.</w:t>
            </w:r>
          </w:p>
          <w:p w14:paraId="620F7D47" w14:textId="77777777" w:rsidR="00757315" w:rsidRDefault="00757315" w:rsidP="00757315">
            <w:pPr>
              <w:rPr>
                <w:b/>
                <w:sz w:val="24"/>
                <w:szCs w:val="24"/>
              </w:rPr>
            </w:pPr>
          </w:p>
          <w:p w14:paraId="02371237" w14:textId="277725D4" w:rsidR="00757315" w:rsidRPr="00A352D3" w:rsidRDefault="00757315" w:rsidP="00757315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7</w:t>
            </w:r>
            <w:r w:rsidRPr="00A352D3">
              <w:rPr>
                <w:b/>
                <w:sz w:val="24"/>
                <w:szCs w:val="24"/>
              </w:rPr>
              <w:t>:</w:t>
            </w:r>
          </w:p>
          <w:p w14:paraId="15C2825A" w14:textId="7E05CF02" w:rsidR="00757315" w:rsidRDefault="00757315" w:rsidP="00757315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System retrieves </w:t>
            </w:r>
            <w:r>
              <w:rPr>
                <w:sz w:val="24"/>
                <w:szCs w:val="24"/>
              </w:rPr>
              <w:t xml:space="preserve">all </w:t>
            </w:r>
            <w:r w:rsidRPr="00A352D3">
              <w:rPr>
                <w:sz w:val="24"/>
                <w:szCs w:val="24"/>
              </w:rPr>
              <w:t>details</w:t>
            </w:r>
            <w:r w:rsidR="008143C6">
              <w:rPr>
                <w:sz w:val="24"/>
                <w:szCs w:val="24"/>
              </w:rPr>
              <w:t xml:space="preserve"> </w:t>
            </w:r>
            <w:r w:rsidR="008143C6" w:rsidRPr="00A352D3">
              <w:rPr>
                <w:sz w:val="24"/>
                <w:szCs w:val="24"/>
              </w:rPr>
              <w:t>from the Car_File</w:t>
            </w:r>
            <w:r w:rsidRPr="00A352D3">
              <w:rPr>
                <w:sz w:val="24"/>
                <w:szCs w:val="24"/>
              </w:rPr>
              <w:t xml:space="preserve"> </w:t>
            </w:r>
            <w:r w:rsidR="008143C6">
              <w:rPr>
                <w:sz w:val="24"/>
                <w:szCs w:val="24"/>
              </w:rPr>
              <w:t xml:space="preserve">of </w:t>
            </w:r>
            <w:r>
              <w:rPr>
                <w:sz w:val="24"/>
                <w:szCs w:val="24"/>
              </w:rPr>
              <w:t xml:space="preserve">cars that have met the criteria of the </w:t>
            </w:r>
            <w:r w:rsidR="008143C6">
              <w:rPr>
                <w:sz w:val="24"/>
                <w:szCs w:val="24"/>
              </w:rPr>
              <w:t xml:space="preserve">selected </w:t>
            </w:r>
            <w:r>
              <w:rPr>
                <w:sz w:val="24"/>
                <w:szCs w:val="24"/>
              </w:rPr>
              <w:t>query.</w:t>
            </w:r>
          </w:p>
          <w:p w14:paraId="14E604F6" w14:textId="77777777" w:rsidR="002B48E6" w:rsidRPr="002B48E6" w:rsidRDefault="002B48E6" w:rsidP="002B48E6">
            <w:pPr>
              <w:rPr>
                <w:sz w:val="24"/>
                <w:szCs w:val="24"/>
              </w:rPr>
            </w:pPr>
          </w:p>
          <w:p w14:paraId="5204A378" w14:textId="77777777" w:rsidR="008143C6" w:rsidRPr="00A352D3" w:rsidRDefault="008143C6" w:rsidP="008143C6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lastRenderedPageBreak/>
              <w:t xml:space="preserve">Step </w:t>
            </w:r>
            <w:r>
              <w:rPr>
                <w:b/>
                <w:sz w:val="24"/>
                <w:szCs w:val="24"/>
              </w:rPr>
              <w:t>8:</w:t>
            </w:r>
          </w:p>
          <w:p w14:paraId="17001B80" w14:textId="46194481" w:rsidR="008143C6" w:rsidRDefault="008143C6" w:rsidP="008143C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</w:t>
            </w:r>
            <w:r w:rsidRPr="00A352D3">
              <w:rPr>
                <w:sz w:val="24"/>
                <w:szCs w:val="24"/>
              </w:rPr>
              <w:t xml:space="preserve"> displays the</w:t>
            </w:r>
            <w:r>
              <w:rPr>
                <w:sz w:val="24"/>
                <w:szCs w:val="24"/>
              </w:rPr>
              <w:t xml:space="preserve"> list on the </w:t>
            </w:r>
            <w:r w:rsidRPr="00A352D3">
              <w:rPr>
                <w:sz w:val="24"/>
                <w:szCs w:val="24"/>
              </w:rPr>
              <w:t>user interface.</w:t>
            </w:r>
          </w:p>
          <w:p w14:paraId="7A2BAD00" w14:textId="77777777" w:rsidR="008143C6" w:rsidRDefault="008143C6" w:rsidP="008143C6">
            <w:pPr>
              <w:rPr>
                <w:sz w:val="24"/>
                <w:szCs w:val="24"/>
              </w:rPr>
            </w:pPr>
          </w:p>
          <w:p w14:paraId="0C193510" w14:textId="77777777" w:rsidR="002B48E6" w:rsidRDefault="002B48E6" w:rsidP="002B48E6">
            <w:pPr>
              <w:rPr>
                <w:sz w:val="24"/>
                <w:szCs w:val="24"/>
              </w:rPr>
            </w:pPr>
          </w:p>
          <w:p w14:paraId="23E0B0D3" w14:textId="0116D187" w:rsidR="002B48E6" w:rsidRPr="002B48E6" w:rsidRDefault="002B48E6" w:rsidP="002B48E6">
            <w:pPr>
              <w:rPr>
                <w:sz w:val="24"/>
                <w:szCs w:val="24"/>
              </w:rPr>
            </w:pPr>
          </w:p>
        </w:tc>
      </w:tr>
      <w:tr w:rsidR="00275138" w14:paraId="600A2232" w14:textId="77777777" w:rsidTr="00275138">
        <w:trPr>
          <w:trHeight w:val="332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3A3C3" w14:textId="7FCEB944" w:rsidR="00275138" w:rsidRDefault="00275138" w:rsidP="00791342">
            <w:pPr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lastRenderedPageBreak/>
              <w:t>Alternative Scenarios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E6C26" w14:textId="6B8A0D32" w:rsidR="00275138" w:rsidRDefault="00275138" w:rsidP="00275138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7AE65" w14:textId="2A29260F" w:rsidR="00275138" w:rsidRDefault="00275138" w:rsidP="00275138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ystem Response</w:t>
            </w:r>
          </w:p>
        </w:tc>
      </w:tr>
      <w:tr w:rsidR="00275138" w14:paraId="1C2C7862" w14:textId="77777777" w:rsidTr="00791342">
        <w:trPr>
          <w:trHeight w:val="1125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86E7C" w14:textId="77777777" w:rsidR="00275138" w:rsidRDefault="00275138" w:rsidP="00791342">
            <w:pPr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EFCEE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381A2BB9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5F0C3C4F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73729650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0DFD5F52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4C3E81C3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1504FFCB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7BD5BC13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519D20FC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14073599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739FDE15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5717D1F9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47DF3185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587BA304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1A29B948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4DB5B70D" w14:textId="77777777" w:rsidR="00275138" w:rsidRDefault="00275138" w:rsidP="00791342">
            <w:pPr>
              <w:rPr>
                <w:b/>
                <w:sz w:val="24"/>
                <w:szCs w:val="24"/>
              </w:rPr>
            </w:pPr>
          </w:p>
          <w:p w14:paraId="2A10DBA8" w14:textId="77777777" w:rsidR="001B0A89" w:rsidRDefault="001B0A89" w:rsidP="00275138">
            <w:pPr>
              <w:rPr>
                <w:b/>
                <w:sz w:val="24"/>
                <w:szCs w:val="24"/>
              </w:rPr>
            </w:pPr>
          </w:p>
          <w:p w14:paraId="27A7632E" w14:textId="7E04DDD3" w:rsidR="00275138" w:rsidRPr="002344C9" w:rsidRDefault="00275138" w:rsidP="00275138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9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46335DD8" w14:textId="678C5CFC" w:rsidR="00275138" w:rsidRDefault="00275138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user </w:t>
            </w:r>
            <w:r>
              <w:rPr>
                <w:sz w:val="24"/>
                <w:szCs w:val="24"/>
              </w:rPr>
              <w:t>re-</w:t>
            </w:r>
            <w:r w:rsidRPr="002344C9">
              <w:rPr>
                <w:sz w:val="24"/>
                <w:szCs w:val="24"/>
              </w:rPr>
              <w:t>enters the necessary details to compete the entry.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1C4D7" w14:textId="77777777" w:rsidR="00275138" w:rsidRDefault="00275138" w:rsidP="00275138">
            <w:pPr>
              <w:rPr>
                <w:b/>
                <w:sz w:val="24"/>
                <w:szCs w:val="24"/>
              </w:rPr>
            </w:pPr>
          </w:p>
          <w:p w14:paraId="5A70CA78" w14:textId="2BC65948" w:rsidR="00275138" w:rsidRPr="002344C9" w:rsidRDefault="00275138" w:rsidP="00275138">
            <w:pPr>
              <w:rPr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6</w:t>
            </w:r>
          </w:p>
          <w:p w14:paraId="34143A95" w14:textId="77777777" w:rsidR="00275138" w:rsidRPr="002344C9" w:rsidRDefault="00275138" w:rsidP="00275138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validates the data entered:</w:t>
            </w:r>
          </w:p>
          <w:p w14:paraId="07182991" w14:textId="77777777" w:rsidR="00275138" w:rsidRDefault="00275138" w:rsidP="00275138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put data is not valid.</w:t>
            </w:r>
          </w:p>
          <w:p w14:paraId="5B29C3BF" w14:textId="3F92210D" w:rsidR="00275138" w:rsidRDefault="00275138" w:rsidP="00275138">
            <w:pPr>
              <w:pStyle w:val="ListParagrap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The Registration Serial field (shown by X -</w:t>
            </w:r>
          </w:p>
          <w:p w14:paraId="6C476C9F" w14:textId="77777777" w:rsidR="00275138" w:rsidRDefault="00275138" w:rsidP="00275138">
            <w:pPr>
              <w:pStyle w:val="ListParagrap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.e.  09-KY-XXXXX) takes only digits.</w:t>
            </w:r>
          </w:p>
          <w:p w14:paraId="0B1F01BB" w14:textId="640AB973" w:rsidR="00275138" w:rsidRDefault="00275138" w:rsidP="00275138">
            <w:pPr>
              <w:pStyle w:val="ListParagrap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l other data is input via combo boxes.)</w:t>
            </w:r>
          </w:p>
          <w:p w14:paraId="44FF656F" w14:textId="77777777" w:rsidR="00275138" w:rsidRPr="002344C9" w:rsidRDefault="00275138" w:rsidP="00275138">
            <w:pPr>
              <w:rPr>
                <w:b/>
                <w:sz w:val="24"/>
                <w:szCs w:val="24"/>
              </w:rPr>
            </w:pPr>
          </w:p>
          <w:p w14:paraId="14E3314A" w14:textId="2AFBD9D8" w:rsidR="00275138" w:rsidRPr="002344C9" w:rsidRDefault="00275138" w:rsidP="00275138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7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6AE68ED0" w14:textId="77777777" w:rsidR="00275138" w:rsidRDefault="00275138" w:rsidP="0027513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displays an appropriate error message on the user interface.</w:t>
            </w:r>
          </w:p>
          <w:p w14:paraId="0690E0D4" w14:textId="77777777" w:rsidR="00275138" w:rsidRDefault="00275138" w:rsidP="00275138">
            <w:pPr>
              <w:rPr>
                <w:sz w:val="24"/>
                <w:szCs w:val="24"/>
              </w:rPr>
            </w:pPr>
          </w:p>
          <w:p w14:paraId="688146F2" w14:textId="3CF9A1B0" w:rsidR="00275138" w:rsidRPr="002344C9" w:rsidRDefault="00275138" w:rsidP="00275138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8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3BA3F64B" w14:textId="58E88C24" w:rsidR="00275138" w:rsidRPr="001B0A89" w:rsidRDefault="00275138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asks the user if they wish to try again.</w:t>
            </w:r>
          </w:p>
        </w:tc>
      </w:tr>
      <w:tr w:rsidR="002344C9" w14:paraId="4721568D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28E7C" w14:textId="583AF412" w:rsidR="002344C9" w:rsidRPr="002344C9" w:rsidRDefault="002344C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7D1B3" w14:textId="77777777" w:rsidR="002344C9" w:rsidRDefault="001B0A89" w:rsidP="00AD6910">
            <w:pPr>
              <w:rPr>
                <w:rFonts w:cstheme="minorHAnsi"/>
                <w:sz w:val="24"/>
                <w:szCs w:val="24"/>
              </w:rPr>
            </w:pPr>
            <w:r w:rsidRPr="00B27F07">
              <w:rPr>
                <w:noProof/>
                <w:sz w:val="24"/>
                <w:szCs w:val="24"/>
                <w:lang w:eastAsia="en-IE"/>
              </w:rPr>
              <mc:AlternateContent>
                <mc:Choice Requires="wps">
                  <w:drawing>
                    <wp:anchor distT="0" distB="0" distL="114300" distR="114300" simplePos="0" relativeHeight="251908608" behindDoc="0" locked="0" layoutInCell="1" allowOverlap="1" wp14:anchorId="0331A69A" wp14:editId="180D7A03">
                      <wp:simplePos x="0" y="0"/>
                      <wp:positionH relativeFrom="column">
                        <wp:posOffset>3054350</wp:posOffset>
                      </wp:positionH>
                      <wp:positionV relativeFrom="paragraph">
                        <wp:posOffset>-617220</wp:posOffset>
                      </wp:positionV>
                      <wp:extent cx="1276350" cy="238125"/>
                      <wp:effectExtent l="0" t="0" r="0" b="9525"/>
                      <wp:wrapNone/>
                      <wp:docPr id="24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ED8A6BC" w14:textId="77777777" w:rsidR="003C227E" w:rsidRPr="00352841" w:rsidRDefault="003C227E" w:rsidP="00275138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331A69A" id="_x0000_s1145" type="#_x0000_t202" style="position:absolute;margin-left:240.5pt;margin-top:-48.6pt;width:100.5pt;height:18.75pt;z-index:25190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" stroked="f">
                      <v:textbox>
                        <w:txbxContent>
                          <w:p w14:paraId="4ED8A6BC" w14:textId="77777777" w:rsidR="003C227E" w:rsidRPr="00352841" w:rsidRDefault="003C227E" w:rsidP="00275138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143C6" w:rsidRPr="00B27F07">
              <w:rPr>
                <w:rFonts w:cstheme="minorHAnsi"/>
                <w:sz w:val="24"/>
                <w:szCs w:val="24"/>
              </w:rPr>
              <w:t xml:space="preserve">A list of all Cars or a list </w:t>
            </w:r>
            <w:r w:rsidR="00AD6910" w:rsidRPr="00B27F07">
              <w:rPr>
                <w:rFonts w:cstheme="minorHAnsi"/>
                <w:sz w:val="24"/>
                <w:szCs w:val="24"/>
              </w:rPr>
              <w:t>for</w:t>
            </w:r>
            <w:r w:rsidR="008143C6" w:rsidRPr="00B27F07">
              <w:rPr>
                <w:rFonts w:cstheme="minorHAnsi"/>
                <w:sz w:val="24"/>
                <w:szCs w:val="24"/>
              </w:rPr>
              <w:t xml:space="preserve"> a specific query </w:t>
            </w:r>
            <w:r w:rsidR="00AD6910" w:rsidRPr="00B27F07">
              <w:rPr>
                <w:rFonts w:cstheme="minorHAnsi"/>
                <w:sz w:val="24"/>
                <w:szCs w:val="24"/>
              </w:rPr>
              <w:t>is generated for display on the user interface.</w:t>
            </w:r>
          </w:p>
          <w:p w14:paraId="1D50FDB2" w14:textId="6C551B84" w:rsidR="00B27F07" w:rsidRPr="00B27F07" w:rsidRDefault="00B27F07" w:rsidP="00AD6910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2344C9" w14:paraId="01FFDD9A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24499" w14:textId="77777777" w:rsidR="002344C9" w:rsidRPr="002344C9" w:rsidRDefault="002344C9" w:rsidP="00791342">
            <w:pPr>
              <w:rPr>
                <w:b/>
                <w:color w:val="000000" w:themeColor="text1"/>
                <w:sz w:val="24"/>
                <w:szCs w:val="24"/>
              </w:rPr>
            </w:pPr>
            <w:r w:rsidRPr="002344C9">
              <w:rPr>
                <w:b/>
                <w:color w:val="000000" w:themeColor="text1"/>
                <w:sz w:val="24"/>
                <w:szCs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4BE94" w14:textId="77777777" w:rsidR="002344C9" w:rsidRDefault="00AD6910" w:rsidP="007F3AAB">
            <w:pPr>
              <w:rPr>
                <w:rFonts w:cstheme="minorHAnsi"/>
                <w:sz w:val="24"/>
                <w:szCs w:val="24"/>
              </w:rPr>
            </w:pPr>
            <w:r w:rsidRPr="00B27F07">
              <w:rPr>
                <w:rFonts w:cstheme="minorHAnsi"/>
                <w:sz w:val="24"/>
                <w:szCs w:val="24"/>
              </w:rPr>
              <w:t>The user interface will remain showing the details of the query until otherwise prompted for another action.</w:t>
            </w:r>
          </w:p>
          <w:p w14:paraId="230E9892" w14:textId="3BFB3A88" w:rsidR="00B27F07" w:rsidRPr="00B27F07" w:rsidRDefault="00B27F07" w:rsidP="007F3AAB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</w:p>
        </w:tc>
      </w:tr>
      <w:tr w:rsidR="002344C9" w14:paraId="68B6DF69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51823" w14:textId="77777777" w:rsidR="002344C9" w:rsidRPr="002344C9" w:rsidRDefault="002344C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2C06" w14:textId="77777777" w:rsidR="002344C9" w:rsidRDefault="00B27F07" w:rsidP="007F3AAB">
            <w:pPr>
              <w:rPr>
                <w:rFonts w:cstheme="minorHAnsi"/>
                <w:sz w:val="24"/>
                <w:szCs w:val="24"/>
              </w:rPr>
            </w:pPr>
            <w:r w:rsidRPr="00B27F07">
              <w:rPr>
                <w:rFonts w:cstheme="minorHAnsi"/>
                <w:sz w:val="24"/>
                <w:szCs w:val="24"/>
              </w:rPr>
              <w:t>The Customer may view the staff member using this function if he wishes to select a car to rent.</w:t>
            </w:r>
          </w:p>
          <w:p w14:paraId="22DBE397" w14:textId="3E578E2C" w:rsidR="00B27F07" w:rsidRPr="00B27F07" w:rsidRDefault="00B27F07" w:rsidP="007F3AAB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2344C9" w14:paraId="378C929A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5AAE4" w14:textId="77777777" w:rsidR="002344C9" w:rsidRPr="002344C9" w:rsidRDefault="002344C9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263CE" w14:textId="77777777" w:rsidR="002344C9" w:rsidRPr="00B27F07" w:rsidRDefault="00B66D6B" w:rsidP="00AD6910">
            <w:pPr>
              <w:rPr>
                <w:rFonts w:cstheme="minorHAnsi"/>
                <w:sz w:val="24"/>
                <w:szCs w:val="24"/>
              </w:rPr>
            </w:pPr>
            <w:r w:rsidRPr="00B27F07">
              <w:rPr>
                <w:rFonts w:cstheme="minorHAnsi"/>
                <w:sz w:val="24"/>
                <w:szCs w:val="24"/>
              </w:rPr>
              <w:t>Th</w:t>
            </w:r>
            <w:r w:rsidR="00AD6910" w:rsidRPr="00B27F07">
              <w:rPr>
                <w:rFonts w:cstheme="minorHAnsi"/>
                <w:sz w:val="24"/>
                <w:szCs w:val="24"/>
              </w:rPr>
              <w:t>e list is generated from a single table and does not include joins.</w:t>
            </w:r>
          </w:p>
          <w:p w14:paraId="7905D079" w14:textId="77777777" w:rsidR="00AD6910" w:rsidRDefault="00AD6910" w:rsidP="00AD6910">
            <w:pPr>
              <w:rPr>
                <w:rFonts w:cstheme="minorHAnsi"/>
                <w:sz w:val="24"/>
                <w:szCs w:val="24"/>
              </w:rPr>
            </w:pPr>
            <w:r w:rsidRPr="00B27F07">
              <w:rPr>
                <w:rFonts w:cstheme="minorHAnsi"/>
                <w:sz w:val="24"/>
                <w:szCs w:val="24"/>
              </w:rPr>
              <w:t xml:space="preserve">Date_Registered cannot be queried. </w:t>
            </w:r>
          </w:p>
          <w:p w14:paraId="5099CE4F" w14:textId="5D1FBC21" w:rsidR="00B27F07" w:rsidRPr="00B27F07" w:rsidRDefault="00B27F07" w:rsidP="00AD6910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14:paraId="7034E2FB" w14:textId="038CE86F" w:rsidR="005E79B1" w:rsidRDefault="005E79B1">
      <w:pPr>
        <w:rPr>
          <w:sz w:val="24"/>
        </w:rPr>
      </w:pPr>
    </w:p>
    <w:p w14:paraId="4E0034BE" w14:textId="77777777" w:rsidR="00F55DBB" w:rsidRDefault="00F55DBB">
      <w:pPr>
        <w:rPr>
          <w:sz w:val="24"/>
        </w:rPr>
      </w:pPr>
    </w:p>
    <w:p w14:paraId="4E539227" w14:textId="77777777" w:rsidR="00F55DBB" w:rsidRDefault="00F55DBB">
      <w:pPr>
        <w:rPr>
          <w:sz w:val="24"/>
        </w:rPr>
      </w:pPr>
      <w:r>
        <w:rPr>
          <w:sz w:val="24"/>
        </w:rPr>
        <w:br w:type="page"/>
      </w:r>
    </w:p>
    <w:p w14:paraId="1231E2FA" w14:textId="60E0FBB1" w:rsidR="00791342" w:rsidRPr="00C718CF" w:rsidRDefault="00B27F07" w:rsidP="00791342">
      <w:pPr>
        <w:pStyle w:val="Heading1"/>
        <w:numPr>
          <w:ilvl w:val="2"/>
          <w:numId w:val="1"/>
        </w:numPr>
        <w:rPr>
          <w:color w:val="auto"/>
        </w:rPr>
      </w:pPr>
      <w:bookmarkStart w:id="15" w:name="_Toc417233364"/>
      <w:r w:rsidRPr="00892DAF">
        <w:rPr>
          <w:noProof/>
          <w:color w:val="000000" w:themeColor="text1"/>
          <w:sz w:val="16"/>
          <w:lang w:val="en-IE" w:eastAsia="en-IE"/>
        </w:rPr>
        <w:lastRenderedPageBreak/>
        <mc:AlternateContent>
          <mc:Choice Requires="wpg">
            <w:drawing>
              <wp:anchor distT="0" distB="0" distL="114300" distR="114300" simplePos="0" relativeHeight="251929088" behindDoc="0" locked="0" layoutInCell="1" allowOverlap="1" wp14:anchorId="72F61120" wp14:editId="6806B38F">
                <wp:simplePos x="0" y="0"/>
                <wp:positionH relativeFrom="column">
                  <wp:posOffset>4400550</wp:posOffset>
                </wp:positionH>
                <wp:positionV relativeFrom="paragraph">
                  <wp:posOffset>207645</wp:posOffset>
                </wp:positionV>
                <wp:extent cx="1028700" cy="1381125"/>
                <wp:effectExtent l="0" t="0" r="0" b="9525"/>
                <wp:wrapNone/>
                <wp:docPr id="185" name="Group 18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8700" cy="1381125"/>
                          <a:chOff x="0" y="0"/>
                          <a:chExt cx="809625" cy="1152525"/>
                        </a:xfrm>
                      </wpg:grpSpPr>
                      <wpg:grpSp>
                        <wpg:cNvPr id="186" name="Group 186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187" name="Smiley Face 187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3" name="Straight Connector 233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234" name="Straight Connector 234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235" name="Group 235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236" name="Straight Connector 236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37" name="Straight Connector 237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239" name="Text Box 239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5323CA09" w14:textId="77777777" w:rsidR="003C227E" w:rsidRPr="00B411EF" w:rsidRDefault="003C227E" w:rsidP="00B27F07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 w:rsidRPr="00B411EF">
                                <w:rPr>
                                  <w:b/>
                                  <w:sz w:val="24"/>
                                  <w:lang w:val="en-IE"/>
                                </w:rPr>
                                <w:t>Staff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2F61120" id="Group 185" o:spid="_x0000_s1146" style="position:absolute;left:0;text-align:left;margin-left:346.5pt;margin-top:16.35pt;width:81pt;height:108.75pt;z-index:251929088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">
                <v:group id="Group 186" o:spid="_x0000_s1147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GsqTpwwAAANwAAAAP&#10;AAAAAAAAAAAAAAAAAKoCAABkcnMvZG93bnJldi54bWxQSwUGAAAAAAQABAD6AAAAmgMAAAAA&#10;">
                  <v:shape id="Smiley Face 187" o:spid="_x0000_s1148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/bf0cIA&#10;AADcAAAADwAAAGRycy9kb3ducmV2LnhtbERP32vCMBB+F/Y/hBvsTdP5MKUzlnXgGMIQ62CvR3Nr&#10;ypJLaWKt/vWLIPh2H9/PWxWjs2KgPrSeFTzPMhDEtdctNwq+D5vpEkSIyBqtZ1JwpgDF+mGywlz7&#10;E+9pqGIjUgiHHBWYGLtcylAbchhmviNO3K/vHcYE+0bqHk8p3Fk5z7IX6bDl1GCwo3dD9V91dAps&#10;cNtsdyztz9dQHjptqkv1cVbq6XF8ewURaYx38c39qdP85QKuz6QL5P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9t/RwgAAANwAAAAPAAAAAAAAAAAAAAAAAJgCAABkcnMvZG93&#10;bnJldi54bWxQSwUGAAAAAAQABAD1AAAAhwMAAAAA&#10;" filled="f" strokecolor="windowText" strokeweight=".5pt">
                    <v:stroke joinstyle="miter"/>
                  </v:shape>
                  <v:line id="Straight Connector 233" o:spid="_x0000_s1149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Wnq8QAAADcAAAADwAAAGRycy9kb3ducmV2LnhtbESPQYvCMBSE7wv+h/AEb2tqhaVUo6gg&#10;7MGDWi/ens2zLTYvJcna+u/NwsIeh5n5hlmuB9OKJznfWFYwmyYgiEurG64UXIr9ZwbCB2SNrWVS&#10;8CIP69XoY4m5tj2f6HkOlYgQ9jkqqEPocil9WZNBP7UdcfTu1hkMUbpKaod9hJtWpknyJQ02HBdq&#10;7GhXU/k4/xgFh6zqs9P1egx9dku3RXkp3CtRajIeNgsQgYbwH/5rf2sF6XwOv2fiEZC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NaerxAAAANwAAAAPAAAAAAAAAAAA&#10;AAAAAKECAABkcnMvZG93bnJldi54bWxQSwUGAAAAAAQABAD5AAAAkgMAAAAA&#10;" strokecolor="windowText" strokeweight=".5pt">
                    <v:stroke joinstyle="miter"/>
                  </v:line>
                  <v:line id="Straight Connector 234" o:spid="_x0000_s1150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w/38QAAADcAAAADwAAAGRycy9kb3ducmV2LnhtbESPQWvCQBSE7wX/w/IEb3VjLCVEV9GC&#10;4MFDNV68PbPPJJh9G3a3Jv57t1DocZiZb5jlejCteJDzjWUFs2kCgri0uuFKwbnYvWcgfEDW2Fom&#10;BU/ysF6N3paYa9vzkR6nUIkIYZ+jgjqELpfSlzUZ9FPbEUfvZp3BEKWrpHbYR7hpZZokn9Jgw3Gh&#10;xo6+airvpx+j4JBVfXa8XL5Dn13TbVGeC/dMlJqMh80CRKAh/If/2nutIJ1/wO+ZeATk6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3D/fxAAAANwAAAAPAAAAAAAAAAAA&#10;AAAAAKECAABkcnMvZG93bnJldi54bWxQSwUGAAAAAAQABAD5AAAAkgMAAAAA&#10;" strokecolor="windowText" strokeweight=".5pt">
                    <v:stroke joinstyle="miter"/>
                  </v:line>
                  <v:group id="Group 235" o:spid="_x0000_s1151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qSBc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b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vqSBcQAAADcAAAA&#10;DwAAAAAAAAAAAAAAAACqAgAAZHJzL2Rvd25yZXYueG1sUEsFBgAAAAAEAAQA+gAAAJsDAAAAAA==&#10;">
                    <v:line id="Straight Connector 236" o:spid="_x0000_s1152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2DIcUAAADcAAAADwAAAGRycy9kb3ducmV2LnhtbESPQWvCQBSE74L/YXmCt7pRIZTUVUpK&#10;xYuEaKH19sg+k9Ts25BdNfn3bqHgcZiZb5jVpjeNuFHnassK5rMIBHFhdc2lgq/j58srCOeRNTaW&#10;ScFADjbr8WiFibZ3zul28KUIEHYJKqi8bxMpXVGRQTezLXHwzrYz6IPsSqk7vAe4aeQiimJpsOaw&#10;UGFLaUXF5XA1Cn51vk8/sp/6St+NzranwboiVWo66d/fQHjq/TP8395pBYtlDH9nwhGQ6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r2DIcUAAADcAAAADwAAAAAAAAAA&#10;AAAAAAChAgAAZHJzL2Rvd25yZXYueG1sUEsFBgAAAAAEAAQA+QAAAJMDAAAAAA==&#10;" strokecolor="windowText" strokeweight=".5pt">
                      <v:stroke joinstyle="miter"/>
                    </v:line>
                    <v:line id="Straight Connector 237" o:spid="_x0000_s1153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6hqMQAAADcAAAADwAAAGRycy9kb3ducmV2LnhtbESPQWvCQBSE7wX/w/IEb3VjhDZEV9GC&#10;4MFDNV68PbPPJJh9G3a3Jv57t1DocZiZb5jlejCteJDzjWUFs2kCgri0uuFKwbnYvWcgfEDW2Fom&#10;BU/ysF6N3paYa9vzkR6nUIkIYZ+jgjqELpfSlzUZ9FPbEUfvZp3BEKWrpHbYR7hpZZokH9Jgw3Gh&#10;xo6+airvpx+j4JBVfXa8XL5Dn13TbVGeC/dMlJqMh80CRKAh/If/2nutIJ1/wu+ZeATk6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DqGoxAAAANwAAAAPAAAAAAAAAAAA&#10;AAAAAKECAABkcnMvZG93bnJldi54bWxQSwUGAAAAAAQABAD5AAAAkgMAAAAA&#10;" strokecolor="windowText" strokeweight=".5pt">
                      <v:stroke joinstyle="miter"/>
                    </v:line>
                  </v:group>
                </v:group>
                <v:shape id="Text Box 239" o:spid="_x0000_s1154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9Cz8YA&#10;AADcAAAADwAAAGRycy9kb3ducmV2LnhtbESPQWvCQBSE7wX/w/IEb3WjQqmpq0hpqUKDNi14fWSf&#10;STT7NuxuTeqv7wqFHoeZ+YZZrHrTiAs5X1tWMBknIIgLq2suFXx9vt4/gvABWWNjmRT8kIfVcnC3&#10;wFTbjj/okodSRAj7FBVUIbSplL6oyKAf25Y4ekfrDIYoXSm1wy7CTSOnSfIgDdYcFyps6bmi4px/&#10;GwWHLn9zu+32tG832XV3zbN3esmUGg379ROIQH34D/+1N1rBdDaH25l4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c9Cz8YAAADcAAAADwAAAAAAAAAAAAAAAACYAgAAZHJz&#10;L2Rvd25yZXYueG1sUEsFBgAAAAAEAAQA9QAAAIsDAAAAAA==&#10;" fillcolor="window" stroked="f" strokeweight=".5pt">
                  <v:textbox>
                    <w:txbxContent>
                      <w:p w14:paraId="5323CA09" w14:textId="77777777" w:rsidR="003C227E" w:rsidRPr="00B411EF" w:rsidRDefault="003C227E" w:rsidP="00B27F07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 w:rsidRPr="00B411EF">
                          <w:rPr>
                            <w:b/>
                            <w:sz w:val="24"/>
                            <w:lang w:val="en-IE"/>
                          </w:rPr>
                          <w:t>Staff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0624BF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25DD675C" wp14:editId="0C00F915">
                <wp:simplePos x="0" y="0"/>
                <wp:positionH relativeFrom="column">
                  <wp:posOffset>4829175</wp:posOffset>
                </wp:positionH>
                <wp:positionV relativeFrom="paragraph">
                  <wp:posOffset>-476250</wp:posOffset>
                </wp:positionV>
                <wp:extent cx="1276350" cy="238125"/>
                <wp:effectExtent l="0" t="0" r="0" b="9525"/>
                <wp:wrapNone/>
                <wp:docPr id="10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150D8B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DD675C" id="_x0000_s1155" type="#_x0000_t202" style="position:absolute;left:0;text-align:left;margin-left:380.25pt;margin-top:-37.5pt;width:100.5pt;height:18.75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" stroked="f">
                <v:textbox>
                  <w:txbxContent>
                    <w:p w14:paraId="3D150D8B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791342">
        <w:rPr>
          <w:color w:val="auto"/>
        </w:rPr>
        <w:t>Add Customer</w:t>
      </w:r>
      <w:bookmarkEnd w:id="15"/>
    </w:p>
    <w:p w14:paraId="1E93CF42" w14:textId="3224B13C" w:rsidR="00B27F07" w:rsidRDefault="00B27F07">
      <w:pPr>
        <w:rPr>
          <w:sz w:val="24"/>
        </w:rPr>
      </w:pP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 wp14:anchorId="100452D2" wp14:editId="44B00EE8">
                <wp:simplePos x="0" y="0"/>
                <wp:positionH relativeFrom="column">
                  <wp:posOffset>2171700</wp:posOffset>
                </wp:positionH>
                <wp:positionV relativeFrom="paragraph">
                  <wp:posOffset>135890</wp:posOffset>
                </wp:positionV>
                <wp:extent cx="1524000" cy="676275"/>
                <wp:effectExtent l="0" t="0" r="19050" b="28575"/>
                <wp:wrapNone/>
                <wp:docPr id="773" name="Oval 7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676275"/>
                        </a:xfrm>
                        <a:prstGeom prst="ellips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6FE30082" w14:textId="0A052B75" w:rsidR="003C227E" w:rsidRPr="00B411EF" w:rsidRDefault="003C227E" w:rsidP="00B345E6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Add Custom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0452D2" id="Oval 773" o:spid="_x0000_s1156" style="position:absolute;margin-left:171pt;margin-top:10.7pt;width:120pt;height:53.25pt;z-index:25156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" filled="f" strokecolor="windowText" strokeweight="1pt">
                <v:stroke joinstyle="miter"/>
                <v:textbox>
                  <w:txbxContent>
                    <w:p w14:paraId="6FE30082" w14:textId="0A052B75" w:rsidR="003C227E" w:rsidRPr="00B411EF" w:rsidRDefault="003C227E" w:rsidP="00B345E6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Add Customer</w:t>
                      </w:r>
                    </w:p>
                  </w:txbxContent>
                </v:textbox>
              </v:oval>
            </w:pict>
          </mc:Fallback>
        </mc:AlternateContent>
      </w:r>
    </w:p>
    <w:p w14:paraId="065551DB" w14:textId="5F91B52B" w:rsidR="00791342" w:rsidRDefault="00B27F07">
      <w:pPr>
        <w:rPr>
          <w:sz w:val="24"/>
        </w:rPr>
      </w:pPr>
      <w:r w:rsidRPr="00AD0CD8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739648" behindDoc="0" locked="0" layoutInCell="1" allowOverlap="1" wp14:anchorId="33F0F3B7" wp14:editId="5B072781">
                <wp:simplePos x="0" y="0"/>
                <wp:positionH relativeFrom="column">
                  <wp:posOffset>3867151</wp:posOffset>
                </wp:positionH>
                <wp:positionV relativeFrom="paragraph">
                  <wp:posOffset>210820</wp:posOffset>
                </wp:positionV>
                <wp:extent cx="723899" cy="0"/>
                <wp:effectExtent l="38100" t="76200" r="0" b="114300"/>
                <wp:wrapNone/>
                <wp:docPr id="162" name="Straight Arrow Connector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23899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0C73AF" id="Straight Arrow Connector 162" o:spid="_x0000_s1026" type="#_x0000_t32" style="position:absolute;margin-left:304.5pt;margin-top:16.6pt;width:57pt;height:0;flip:x;z-index:25173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" strokecolor="black [3213]" strokeweight=".5pt">
                <v:stroke endarrow="open" joinstyle="miter"/>
              </v:shape>
            </w:pict>
          </mc:Fallback>
        </mc:AlternateContent>
      </w:r>
      <w:r w:rsidR="007E7E69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35552" behindDoc="0" locked="0" layoutInCell="1" allowOverlap="1" wp14:anchorId="2B8DE29B" wp14:editId="67E90165">
                <wp:simplePos x="0" y="0"/>
                <wp:positionH relativeFrom="column">
                  <wp:posOffset>1056640</wp:posOffset>
                </wp:positionH>
                <wp:positionV relativeFrom="paragraph">
                  <wp:posOffset>287020</wp:posOffset>
                </wp:positionV>
                <wp:extent cx="1019175" cy="393065"/>
                <wp:effectExtent l="0" t="57150" r="0" b="26035"/>
                <wp:wrapNone/>
                <wp:docPr id="158" name="Straight Arrow Connector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9175" cy="39306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4C2737A" id="Straight Arrow Connector 158" o:spid="_x0000_s1026" type="#_x0000_t32" style="position:absolute;margin-left:83.2pt;margin-top:22.6pt;width:80.25pt;height:30.95pt;flip:y;z-index:251735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" strokecolor="black [3213]" strokeweight=".5pt">
                <v:stroke endarrow="open" joinstyle="miter"/>
              </v:shape>
            </w:pict>
          </mc:Fallback>
        </mc:AlternateContent>
      </w:r>
      <w:r w:rsidR="007E7E69"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568640" behindDoc="0" locked="0" layoutInCell="1" allowOverlap="1" wp14:anchorId="4EE39F0C" wp14:editId="383BB0FA">
                <wp:simplePos x="0" y="0"/>
                <wp:positionH relativeFrom="column">
                  <wp:posOffset>161925</wp:posOffset>
                </wp:positionH>
                <wp:positionV relativeFrom="paragraph">
                  <wp:posOffset>281940</wp:posOffset>
                </wp:positionV>
                <wp:extent cx="1028700" cy="1381125"/>
                <wp:effectExtent l="0" t="0" r="0" b="9525"/>
                <wp:wrapNone/>
                <wp:docPr id="763" name="Group 7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8700" cy="1381125"/>
                          <a:chOff x="0" y="0"/>
                          <a:chExt cx="809625" cy="1152525"/>
                        </a:xfrm>
                      </wpg:grpSpPr>
                      <wpg:grpSp>
                        <wpg:cNvPr id="764" name="Group 764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765" name="Smiley Face 765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66" name="Straight Connector 766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767" name="Straight Connector 767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768" name="Group 768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769" name="Straight Connector 769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770" name="Straight Connector 770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771" name="Text Box 771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71495914" w14:textId="77777777" w:rsidR="003C227E" w:rsidRPr="00B411EF" w:rsidRDefault="003C227E" w:rsidP="00B345E6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 w:rsidRPr="00B411EF">
                                <w:rPr>
                                  <w:b/>
                                  <w:sz w:val="24"/>
                                  <w:lang w:val="en-IE"/>
                                </w:rPr>
                                <w:t>Staff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EE39F0C" id="Group 763" o:spid="_x0000_s1157" style="position:absolute;margin-left:12.75pt;margin-top:22.2pt;width:81pt;height:108.75pt;z-index:251568640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">
                <v:group id="Group 764" o:spid="_x0000_s1158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2u7B8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Vvizn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fa7sHxgAAANwA&#10;AAAPAAAAAAAAAAAAAAAAAKoCAABkcnMvZG93bnJldi54bWxQSwUGAAAAAAQABAD6AAAAnQMAAAAA&#10;">
                  <v:shape id="Smiley Face 765" o:spid="_x0000_s1159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/AP8QA&#10;AADcAAAADwAAAGRycy9kb3ducmV2LnhtbESPQWsCMRSE74X+h/AK3mrWglZWo2ihpQhSXAWvj81z&#10;s5i8LJu4rv31Rij0OMzMN8x82TsrOmpD7VnBaJiBIC69rrlScNh/vk5BhIis0XomBTcKsFw8P80x&#10;1/7KO+qKWIkE4ZCjAhNjk0sZSkMOw9A3xMk7+dZhTLKtpG7xmuDOyrcsm0iHNacFgw19GCrPxcUp&#10;sMFtsp/L2h633XrfaFP8Fl83pQYv/WoGIlIf/8N/7W+t4H0yhseZdATk4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YvwD/EAAAA3AAAAA8AAAAAAAAAAAAAAAAAmAIAAGRycy9k&#10;b3ducmV2LnhtbFBLBQYAAAAABAAEAPUAAACJAwAAAAA=&#10;" filled="f" strokecolor="windowText" strokeweight=".5pt">
                    <v:stroke joinstyle="miter"/>
                  </v:shape>
                  <v:line id="Straight Connector 766" o:spid="_x0000_s1160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+IqsQAAADcAAAADwAAAGRycy9kb3ducmV2LnhtbESPQYvCMBSE7wv+h/AEb2uqh26pRlFB&#10;2IOH1Xrx9myebbF5KUnW1n+/WRA8DjPzDbNcD6YVD3K+saxgNk1AEJdWN1wpOBf7zwyED8gaW8uk&#10;4Eke1qvRxxJzbXs+0uMUKhEh7HNUUIfQ5VL6siaDfmo74ujdrDMYonSV1A77CDetnCdJKg02HBdq&#10;7GhXU3k//RoFh6zqs+Pl8hP67DrfFuW5cM9Eqcl42CxABBrCO/xqf2sFX2kK/2fiEZCr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n4iqxAAAANwAAAAPAAAAAAAAAAAA&#10;AAAAAKECAABkcnMvZG93bnJldi54bWxQSwUGAAAAAAQABAD5AAAAkgMAAAAA&#10;" strokecolor="windowText" strokeweight=".5pt">
                    <v:stroke joinstyle="miter"/>
                  </v:line>
                  <v:line id="Straight Connector 767" o:spid="_x0000_s1161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MtMcUAAADcAAAADwAAAGRycy9kb3ducmV2LnhtbESPMWvDMBSE90D+g3iBbrGcDIlxo4Q2&#10;UMiQoY6zeHu1Xm1T68lIamz/+6pQ6Hjc3Xfc4TSZXjzI+c6ygk2SgiCure64UXAv39YZCB+QNfaW&#10;ScFMHk7H5eKAubYjF/S4hUZECPscFbQhDLmUvm7JoE/sQBy9T+sMhihdI7XDMcJNL7dpupMGO44L&#10;LQ50bqn+un0bBdesGbOiqt7DmH1sX8v6Xro5VeppNb08gwg0hf/wX/uiFex3e/g9E4+APP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dMtMcUAAADcAAAADwAAAAAAAAAA&#10;AAAAAAChAgAAZHJzL2Rvd25yZXYueG1sUEsFBgAAAAAEAAQA+QAAAJMDAAAAAA==&#10;" strokecolor="windowText" strokeweight=".5pt">
                    <v:stroke joinstyle="miter"/>
                  </v:line>
                  <v:group id="Group 768" o:spid="_x0000_s1162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iaxAsMAAADcAAAADwAAAGRycy9kb3ducmV2LnhtbERPTWvCQBC9F/wPywi9&#10;1U2UWoluQpBaepBCVRBvQ3ZMQrKzIbtN4r/vHgo9Pt73LptMKwbqXW1ZQbyIQBAXVtdcKricDy8b&#10;EM4ja2wtk4IHOcjS2dMOE21H/qbh5EsRQtglqKDyvkukdEVFBt3CdsSBu9veoA+wL6XucQzhppXL&#10;KFpLgzWHhgo72ldUNKcfo+BjxDFfxe/DsbnvH7fz69f1GJNSz/Mp34LwNPl/8Z/7Uyt4W4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eJrECwwAAANwAAAAP&#10;AAAAAAAAAAAAAAAAAKoCAABkcnMvZG93bnJldi54bWxQSwUGAAAAAAQABAD6AAAAmgMAAAAA&#10;">
                    <v:line id="Straight Connector 769" o:spid="_x0000_s1163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+bysQAAADcAAAADwAAAGRycy9kb3ducmV2LnhtbESPT4vCMBTE78J+h/AWvNl0PehajbJU&#10;FC8i/gH19miebXebl9JErd/eCAseh5n5DTOZtaYSN2pcaVnBVxSDIM6sLjlXcNgvet8gnEfWWFkm&#10;BQ9yMJt+dCaYaHvnLd12PhcBwi5BBYX3dSKlywoy6CJbEwfvYhuDPsgml7rBe4CbSvbjeCANlhwW&#10;CqwpLSj7212Ngl+9Xafzzam80rHSm+X5YV2WKtX9bH/GIDy1/h3+b6+0guFgBK8z4QjI6R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/5vKxAAAANwAAAAPAAAAAAAAAAAA&#10;AAAAAKECAABkcnMvZG93bnJldi54bWxQSwUGAAAAAAQABAD5AAAAkgMAAAAA&#10;" strokecolor="windowText" strokeweight=".5pt">
                      <v:stroke joinstyle="miter"/>
                    </v:line>
                    <v:line id="Straight Connector 770" o:spid="_x0000_s1164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MjmMIAAADcAAAADwAAAGRycy9kb3ducmV2LnhtbERPPW+DMBDdK/U/WFepW2OaoSAag5JK&#10;lTJkSAIL2xVfARWfke0G+PfxUKnj0/velYsZxY2cHywreN0kIIhbqwfuFNTV50sGwgdkjaNlUrCS&#10;h7J4fNhhru3MF7pdQydiCPscFfQhTLmUvu3JoN/YiThy39YZDBG6TmqHcww3o9wmyZs0OHBs6HGi&#10;j57an+uvUXDKujm7NM05zNnX9lC1deXWRKnnp2X/DiLQEv7Ff+6jVpCmcX48E4+ALO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+MjmMIAAADcAAAADwAAAAAAAAAAAAAA&#10;AAChAgAAZHJzL2Rvd25yZXYueG1sUEsFBgAAAAAEAAQA+QAAAJADAAAAAA==&#10;" strokecolor="windowText" strokeweight=".5pt">
                      <v:stroke joinstyle="miter"/>
                    </v:line>
                  </v:group>
                </v:group>
                <v:shape id="Text Box 771" o:spid="_x0000_s1165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1UjcYA&#10;AADcAAAADwAAAGRycy9kb3ducmV2LnhtbESPQWvCQBSE7wX/w/IK3urGHlRSV5FiUaFBmwpeH9ln&#10;kjb7NuyuJvXXdwtCj8PMfMPMl71pxJWcry0rGI8SEMSF1TWXCo6fb08zED4ga2wsk4If8rBcDB7m&#10;mGrb8Qdd81CKCGGfooIqhDaV0hcVGfQj2xJH72ydwRClK6V22EW4aeRzkkykwZrjQoUtvVZUfOcX&#10;o+DU5Ru33+2+Du02u+1vefZO60yp4WO/egERqA//4Xt7qxVMp2P4OxOPgF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L1UjcYAAADcAAAADwAAAAAAAAAAAAAAAACYAgAAZHJz&#10;L2Rvd25yZXYueG1sUEsFBgAAAAAEAAQA9QAAAIsDAAAAAA==&#10;" fillcolor="window" stroked="f" strokeweight=".5pt">
                  <v:textbox>
                    <w:txbxContent>
                      <w:p w14:paraId="71495914" w14:textId="77777777" w:rsidR="003C227E" w:rsidRPr="00B411EF" w:rsidRDefault="003C227E" w:rsidP="00B345E6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 w:rsidRPr="00B411EF">
                          <w:rPr>
                            <w:b/>
                            <w:sz w:val="24"/>
                            <w:lang w:val="en-IE"/>
                          </w:rPr>
                          <w:t>Staff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3D58D658" w14:textId="17942C43" w:rsidR="00B345E6" w:rsidRDefault="00B345E6">
      <w:pPr>
        <w:rPr>
          <w:sz w:val="24"/>
        </w:rPr>
      </w:pPr>
    </w:p>
    <w:p w14:paraId="1423AFC2" w14:textId="185E0B79" w:rsidR="00B345E6" w:rsidRDefault="008D5C4B">
      <w:pPr>
        <w:rPr>
          <w:sz w:val="24"/>
        </w:rPr>
      </w:pPr>
      <w:r w:rsidRPr="00AD0CD8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737600" behindDoc="0" locked="0" layoutInCell="1" allowOverlap="1" wp14:anchorId="227F8DC3" wp14:editId="50349D5B">
                <wp:simplePos x="0" y="0"/>
                <wp:positionH relativeFrom="column">
                  <wp:posOffset>1875790</wp:posOffset>
                </wp:positionH>
                <wp:positionV relativeFrom="paragraph">
                  <wp:posOffset>238125</wp:posOffset>
                </wp:positionV>
                <wp:extent cx="962025" cy="242570"/>
                <wp:effectExtent l="0" t="0" r="9525" b="5080"/>
                <wp:wrapNone/>
                <wp:docPr id="16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56D09C" w14:textId="77777777" w:rsidR="003C227E" w:rsidRPr="00E92BF4" w:rsidRDefault="003C227E" w:rsidP="00AD0CD8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include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7F8DC3" id="_x0000_s1166" type="#_x0000_t202" style="position:absolute;margin-left:147.7pt;margin-top:18.75pt;width:75.75pt;height:19.1pt;z-index:25173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" stroked="f">
                <v:textbox>
                  <w:txbxContent>
                    <w:p w14:paraId="5256D09C" w14:textId="77777777" w:rsidR="003C227E" w:rsidRPr="00E92BF4" w:rsidRDefault="003C227E" w:rsidP="00AD0CD8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includes&gt;&gt;</w:t>
                      </w:r>
                    </w:p>
                  </w:txbxContent>
                </v:textbox>
              </v:shape>
            </w:pict>
          </mc:Fallback>
        </mc:AlternateContent>
      </w:r>
      <w:r w:rsidR="007E7E69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41696" behindDoc="0" locked="0" layoutInCell="1" allowOverlap="1" wp14:anchorId="1CDC2F27" wp14:editId="6AEAE3DE">
                <wp:simplePos x="0" y="0"/>
                <wp:positionH relativeFrom="column">
                  <wp:posOffset>2924175</wp:posOffset>
                </wp:positionH>
                <wp:positionV relativeFrom="paragraph">
                  <wp:posOffset>22225</wp:posOffset>
                </wp:positionV>
                <wp:extent cx="47625" cy="495935"/>
                <wp:effectExtent l="57150" t="0" r="66675" b="56515"/>
                <wp:wrapNone/>
                <wp:docPr id="164" name="Straight Arrow Connector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49593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86E3EB" id="Straight Arrow Connector 164" o:spid="_x0000_s1026" type="#_x0000_t32" style="position:absolute;margin-left:230.25pt;margin-top:1.75pt;width:3.75pt;height:39.05pt;z-index:25174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" strokecolor="black [3213]" strokeweight=".5pt">
                <v:stroke endarrow="open" joinstyle="miter"/>
              </v:shape>
            </w:pict>
          </mc:Fallback>
        </mc:AlternateContent>
      </w:r>
    </w:p>
    <w:p w14:paraId="381A6B63" w14:textId="66172D05" w:rsidR="00B345E6" w:rsidRDefault="007E7E69">
      <w:pPr>
        <w:rPr>
          <w:sz w:val="24"/>
        </w:rPr>
      </w:pPr>
      <w:r w:rsidRPr="00AD0CD8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740672" behindDoc="0" locked="0" layoutInCell="1" allowOverlap="1" wp14:anchorId="683EFC4B" wp14:editId="458B4785">
                <wp:simplePos x="0" y="0"/>
                <wp:positionH relativeFrom="column">
                  <wp:posOffset>4476115</wp:posOffset>
                </wp:positionH>
                <wp:positionV relativeFrom="paragraph">
                  <wp:posOffset>152400</wp:posOffset>
                </wp:positionV>
                <wp:extent cx="1724025" cy="685800"/>
                <wp:effectExtent l="0" t="0" r="28575" b="19050"/>
                <wp:wrapNone/>
                <wp:docPr id="163" name="Oval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4025" cy="68580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D68654C" w14:textId="77777777" w:rsidR="003C227E" w:rsidRPr="00B411EF" w:rsidRDefault="003C227E" w:rsidP="00AD0CD8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Display error message</w:t>
                            </w:r>
                            <w:r w:rsidRPr="00B411EF"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83EFC4B" id="Oval 163" o:spid="_x0000_s1167" style="position:absolute;margin-left:352.45pt;margin-top:12pt;width:135.75pt;height:54pt;z-index:2517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" filled="f" strokecolor="black [3213]" strokeweight="1pt">
                <v:stroke joinstyle="miter"/>
                <v:textbox>
                  <w:txbxContent>
                    <w:p w14:paraId="7D68654C" w14:textId="77777777" w:rsidR="003C227E" w:rsidRPr="00B411EF" w:rsidRDefault="003C227E" w:rsidP="00AD0CD8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Display error message</w:t>
                      </w:r>
                      <w:r w:rsidRPr="00B411EF"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 xml:space="preserve"> </w:t>
                      </w:r>
                    </w:p>
                  </w:txbxContent>
                </v:textbox>
              </v:oval>
            </w:pict>
          </mc:Fallback>
        </mc:AlternateContent>
      </w:r>
      <w:r w:rsidRPr="00AD0CD8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736576" behindDoc="0" locked="0" layoutInCell="1" allowOverlap="1" wp14:anchorId="60C1306A" wp14:editId="1F2FE8CF">
                <wp:simplePos x="0" y="0"/>
                <wp:positionH relativeFrom="column">
                  <wp:posOffset>2171700</wp:posOffset>
                </wp:positionH>
                <wp:positionV relativeFrom="paragraph">
                  <wp:posOffset>216535</wp:posOffset>
                </wp:positionV>
                <wp:extent cx="1409700" cy="638175"/>
                <wp:effectExtent l="0" t="0" r="19050" b="28575"/>
                <wp:wrapNone/>
                <wp:docPr id="159" name="Oval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0" cy="63817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D37967E" w14:textId="3D774BAA" w:rsidR="003C227E" w:rsidRPr="00B411EF" w:rsidRDefault="003C227E" w:rsidP="00AD0CD8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 w:rsidRPr="00B411EF"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Validate C</w:t>
                            </w: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ustome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C1306A" id="Oval 159" o:spid="_x0000_s1168" style="position:absolute;margin-left:171pt;margin-top:17.05pt;width:111pt;height:50.25pt;z-index:25173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" filled="f" strokecolor="black [3213]" strokeweight="1pt">
                <v:stroke joinstyle="miter"/>
                <v:textbox>
                  <w:txbxContent>
                    <w:p w14:paraId="5D37967E" w14:textId="3D774BAA" w:rsidR="003C227E" w:rsidRPr="00B411EF" w:rsidRDefault="003C227E" w:rsidP="00AD0CD8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 w:rsidRPr="00B411EF"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Validate C</w:t>
                      </w: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ustomers</w:t>
                      </w:r>
                    </w:p>
                  </w:txbxContent>
                </v:textbox>
              </v:oval>
            </w:pict>
          </mc:Fallback>
        </mc:AlternateContent>
      </w:r>
    </w:p>
    <w:p w14:paraId="68967A7F" w14:textId="4C471F89" w:rsidR="00B345E6" w:rsidRDefault="00B27F07">
      <w:pPr>
        <w:rPr>
          <w:sz w:val="24"/>
        </w:rPr>
      </w:pPr>
      <w:r w:rsidRPr="00AD0CD8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31136" behindDoc="0" locked="0" layoutInCell="1" allowOverlap="1" wp14:anchorId="202A0591" wp14:editId="73E009C3">
                <wp:simplePos x="0" y="0"/>
                <wp:positionH relativeFrom="column">
                  <wp:posOffset>3895725</wp:posOffset>
                </wp:positionH>
                <wp:positionV relativeFrom="paragraph">
                  <wp:posOffset>325120</wp:posOffset>
                </wp:positionV>
                <wp:extent cx="608965" cy="0"/>
                <wp:effectExtent l="38100" t="76200" r="0" b="114300"/>
                <wp:wrapNone/>
                <wp:docPr id="240" name="Straight Arrow Connector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896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63872D" id="Straight Arrow Connector 240" o:spid="_x0000_s1026" type="#_x0000_t32" style="position:absolute;margin-left:306.75pt;margin-top:25.6pt;width:47.95pt;height:0;flip:x;z-index:25193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" strokecolor="black [3213]" strokeweight=".5pt">
                <v:stroke endarrow="open" joinstyle="miter"/>
              </v:shape>
            </w:pict>
          </mc:Fallback>
        </mc:AlternateContent>
      </w:r>
    </w:p>
    <w:p w14:paraId="5EB00ED2" w14:textId="6F982569" w:rsidR="00B345E6" w:rsidRDefault="00B50488">
      <w:pPr>
        <w:rPr>
          <w:sz w:val="24"/>
        </w:rPr>
      </w:pPr>
      <w:r w:rsidRPr="00AD0CD8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738624" behindDoc="0" locked="0" layoutInCell="1" allowOverlap="1" wp14:anchorId="299143F5" wp14:editId="35D6F578">
                <wp:simplePos x="0" y="0"/>
                <wp:positionH relativeFrom="column">
                  <wp:posOffset>3581400</wp:posOffset>
                </wp:positionH>
                <wp:positionV relativeFrom="paragraph">
                  <wp:posOffset>153035</wp:posOffset>
                </wp:positionV>
                <wp:extent cx="1009650" cy="242570"/>
                <wp:effectExtent l="0" t="0" r="0" b="5080"/>
                <wp:wrapNone/>
                <wp:docPr id="1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9650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93814A" w14:textId="77777777" w:rsidR="003C227E" w:rsidRPr="00E92BF4" w:rsidRDefault="003C227E" w:rsidP="00AD0CD8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extend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9143F5" id="_x0000_s1169" type="#_x0000_t202" style="position:absolute;margin-left:282pt;margin-top:12.05pt;width:79.5pt;height:19.1pt;z-index:25173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" stroked="f">
                <v:textbox>
                  <w:txbxContent>
                    <w:p w14:paraId="4493814A" w14:textId="77777777" w:rsidR="003C227E" w:rsidRPr="00E92BF4" w:rsidRDefault="003C227E" w:rsidP="00AD0CD8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extends&gt;&gt;</w:t>
                      </w:r>
                    </w:p>
                  </w:txbxContent>
                </v:textbox>
              </v:shape>
            </w:pict>
          </mc:Fallback>
        </mc:AlternateContent>
      </w:r>
    </w:p>
    <w:p w14:paraId="3AE02914" w14:textId="77777777" w:rsidR="00B27F07" w:rsidRDefault="00B27F07">
      <w:pPr>
        <w:rPr>
          <w:sz w:val="24"/>
        </w:rPr>
      </w:pPr>
    </w:p>
    <w:p w14:paraId="4494A860" w14:textId="77777777" w:rsidR="00B27F07" w:rsidRDefault="00B27F07">
      <w:pPr>
        <w:rPr>
          <w:sz w:val="24"/>
        </w:rPr>
      </w:pPr>
    </w:p>
    <w:tbl>
      <w:tblPr>
        <w:tblStyle w:val="TableGrid"/>
        <w:tblW w:w="9564" w:type="dxa"/>
        <w:tblLook w:val="04A0" w:firstRow="1" w:lastRow="0" w:firstColumn="1" w:lastColumn="0" w:noHBand="0" w:noVBand="1"/>
      </w:tblPr>
      <w:tblGrid>
        <w:gridCol w:w="2660"/>
        <w:gridCol w:w="3452"/>
        <w:gridCol w:w="3452"/>
      </w:tblGrid>
      <w:tr w:rsidR="00791342" w14:paraId="2CC3C044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0C43047B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020FA1ED" w14:textId="14051CE3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C718CF">
              <w:rPr>
                <w:b/>
                <w:sz w:val="24"/>
                <w:szCs w:val="24"/>
              </w:rPr>
              <w:t>Add C</w:t>
            </w:r>
            <w:r>
              <w:rPr>
                <w:b/>
                <w:sz w:val="24"/>
                <w:szCs w:val="24"/>
              </w:rPr>
              <w:t>ustomer</w:t>
            </w:r>
          </w:p>
        </w:tc>
      </w:tr>
      <w:tr w:rsidR="00791342" w14:paraId="5A2EF266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3A8E6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3793D" w14:textId="4F2A21E2" w:rsidR="00791342" w:rsidRPr="002344C9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CH </w:t>
            </w:r>
            <w:r>
              <w:rPr>
                <w:sz w:val="24"/>
                <w:szCs w:val="24"/>
              </w:rPr>
              <w:t>2</w:t>
            </w:r>
            <w:r w:rsidRPr="002344C9">
              <w:rPr>
                <w:sz w:val="24"/>
                <w:szCs w:val="24"/>
              </w:rPr>
              <w:t>.1</w:t>
            </w:r>
          </w:p>
        </w:tc>
      </w:tr>
      <w:tr w:rsidR="00791342" w14:paraId="758D78FA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619B5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08C0" w14:textId="7E55421B" w:rsidR="00791342" w:rsidRPr="002344C9" w:rsidRDefault="00AD3945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791342" w14:paraId="0635A1E2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6F6BF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D4D4" w14:textId="547FB42E" w:rsidR="00791342" w:rsidRPr="002344C9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</w:t>
            </w:r>
            <w:r>
              <w:rPr>
                <w:sz w:val="24"/>
                <w:szCs w:val="24"/>
              </w:rPr>
              <w:t>ustomers</w:t>
            </w:r>
          </w:p>
        </w:tc>
      </w:tr>
      <w:tr w:rsidR="00791342" w14:paraId="30156F3E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01EE9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EB93E" w14:textId="77777777" w:rsidR="00791342" w:rsidRPr="002344C9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Staff</w:t>
            </w:r>
          </w:p>
        </w:tc>
      </w:tr>
      <w:tr w:rsidR="00791342" w14:paraId="29618784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970C5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807D7" w14:textId="5A4FA155" w:rsidR="00791342" w:rsidRPr="002344C9" w:rsidRDefault="003538DC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omer</w:t>
            </w:r>
          </w:p>
        </w:tc>
      </w:tr>
      <w:tr w:rsidR="00791342" w14:paraId="0EBA32BD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8A693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9FAF2" w14:textId="23FD95E7" w:rsidR="00AD0CD8" w:rsidRPr="002344C9" w:rsidRDefault="00AD0CD8" w:rsidP="00AD0CD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is function records the details of a customer into the System.</w:t>
            </w:r>
          </w:p>
          <w:p w14:paraId="6BE6C255" w14:textId="77777777" w:rsidR="00791342" w:rsidRPr="002344C9" w:rsidRDefault="00791342" w:rsidP="00791342">
            <w:pPr>
              <w:rPr>
                <w:sz w:val="24"/>
                <w:szCs w:val="24"/>
              </w:rPr>
            </w:pPr>
          </w:p>
        </w:tc>
      </w:tr>
      <w:tr w:rsidR="00791342" w14:paraId="7A803EA4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939E1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E2F93" w14:textId="33D33EB2" w:rsidR="00791342" w:rsidRPr="002344C9" w:rsidRDefault="003531DB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</w:t>
            </w:r>
            <w:r w:rsidR="00791342">
              <w:rPr>
                <w:sz w:val="24"/>
                <w:szCs w:val="24"/>
              </w:rPr>
              <w:t xml:space="preserve"> same customer cannot be added into the System twice</w:t>
            </w:r>
            <w:r w:rsidR="00791342" w:rsidRPr="002344C9">
              <w:rPr>
                <w:sz w:val="24"/>
                <w:szCs w:val="24"/>
              </w:rPr>
              <w:t>.</w:t>
            </w:r>
          </w:p>
          <w:p w14:paraId="2C23F524" w14:textId="77777777" w:rsidR="00791342" w:rsidRPr="002344C9" w:rsidRDefault="00791342" w:rsidP="00791342">
            <w:pPr>
              <w:rPr>
                <w:sz w:val="24"/>
                <w:szCs w:val="24"/>
              </w:rPr>
            </w:pPr>
          </w:p>
        </w:tc>
      </w:tr>
      <w:tr w:rsidR="00791342" w14:paraId="3538272C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00E3E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F3352" w14:textId="2BA88E90" w:rsidR="00791342" w:rsidRPr="002344C9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Add C</w:t>
            </w:r>
            <w:r>
              <w:rPr>
                <w:sz w:val="24"/>
                <w:szCs w:val="24"/>
              </w:rPr>
              <w:t>ustomer</w:t>
            </w:r>
            <w:r w:rsidRPr="002344C9">
              <w:rPr>
                <w:sz w:val="24"/>
                <w:szCs w:val="24"/>
              </w:rPr>
              <w:t xml:space="preserve"> function is triggered.</w:t>
            </w:r>
          </w:p>
          <w:p w14:paraId="67409F9D" w14:textId="77777777" w:rsidR="00791342" w:rsidRPr="002344C9" w:rsidRDefault="00791342" w:rsidP="00791342">
            <w:pPr>
              <w:rPr>
                <w:sz w:val="24"/>
                <w:szCs w:val="24"/>
              </w:rPr>
            </w:pPr>
          </w:p>
        </w:tc>
      </w:tr>
      <w:tr w:rsidR="00791342" w14:paraId="393DBCCF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4643945B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ypical Scenario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299F4AF1" w14:textId="77777777" w:rsidR="00791342" w:rsidRPr="002344C9" w:rsidRDefault="00791342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5F0AB7E5" w14:textId="77777777" w:rsidR="00791342" w:rsidRPr="002344C9" w:rsidRDefault="00791342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791342" w14:paraId="43BF19CF" w14:textId="77777777" w:rsidTr="00791342">
        <w:trPr>
          <w:trHeight w:val="1125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12B44" w14:textId="77777777" w:rsidR="00791342" w:rsidRPr="002344C9" w:rsidRDefault="00791342" w:rsidP="00791342">
            <w:pPr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58FEB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tep 1:</w:t>
            </w:r>
          </w:p>
          <w:p w14:paraId="414EF766" w14:textId="56FC867E" w:rsidR="00791342" w:rsidRPr="002344C9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 w:rsidR="00AD3945">
              <w:rPr>
                <w:sz w:val="24"/>
                <w:szCs w:val="24"/>
              </w:rPr>
              <w:t xml:space="preserve">user </w:t>
            </w:r>
            <w:r w:rsidRPr="002344C9">
              <w:rPr>
                <w:sz w:val="24"/>
                <w:szCs w:val="24"/>
              </w:rPr>
              <w:t xml:space="preserve">wishes to add a </w:t>
            </w:r>
            <w:r>
              <w:rPr>
                <w:sz w:val="24"/>
                <w:szCs w:val="24"/>
              </w:rPr>
              <w:t>customer</w:t>
            </w:r>
            <w:r w:rsidRPr="002344C9">
              <w:rPr>
                <w:sz w:val="24"/>
                <w:szCs w:val="24"/>
              </w:rPr>
              <w:t xml:space="preserve"> to the database</w:t>
            </w:r>
            <w:r w:rsidR="0065369A">
              <w:rPr>
                <w:sz w:val="24"/>
                <w:szCs w:val="24"/>
              </w:rPr>
              <w:t xml:space="preserve"> and invokes the ‘Add Customer’ function</w:t>
            </w:r>
            <w:r w:rsidRPr="002344C9">
              <w:rPr>
                <w:sz w:val="24"/>
                <w:szCs w:val="24"/>
              </w:rPr>
              <w:t>.</w:t>
            </w:r>
          </w:p>
          <w:p w14:paraId="0D75D368" w14:textId="77777777" w:rsidR="00791342" w:rsidRPr="002344C9" w:rsidRDefault="00791342" w:rsidP="00791342">
            <w:pPr>
              <w:rPr>
                <w:sz w:val="24"/>
                <w:szCs w:val="24"/>
              </w:rPr>
            </w:pPr>
          </w:p>
          <w:p w14:paraId="7C3BFDF7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</w:p>
          <w:p w14:paraId="248AEDFC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tep 3:</w:t>
            </w:r>
          </w:p>
          <w:p w14:paraId="00D89CC4" w14:textId="637D7CBA" w:rsidR="00791342" w:rsidRPr="002344C9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 w:rsidR="00AD3945">
              <w:rPr>
                <w:sz w:val="24"/>
                <w:szCs w:val="24"/>
              </w:rPr>
              <w:t xml:space="preserve">user </w:t>
            </w:r>
            <w:r w:rsidRPr="002344C9">
              <w:rPr>
                <w:sz w:val="24"/>
                <w:szCs w:val="24"/>
              </w:rPr>
              <w:t xml:space="preserve">enters the </w:t>
            </w:r>
            <w:r>
              <w:rPr>
                <w:sz w:val="24"/>
                <w:szCs w:val="24"/>
              </w:rPr>
              <w:t>customers</w:t>
            </w:r>
            <w:r w:rsidRPr="002344C9">
              <w:rPr>
                <w:sz w:val="24"/>
                <w:szCs w:val="24"/>
              </w:rPr>
              <w:t xml:space="preserve"> necessary details to compete the entry:</w:t>
            </w:r>
          </w:p>
          <w:p w14:paraId="1102B1DF" w14:textId="77777777" w:rsidR="00791342" w:rsidRPr="002344C9" w:rsidRDefault="00791342" w:rsidP="00791342">
            <w:pPr>
              <w:rPr>
                <w:sz w:val="24"/>
                <w:szCs w:val="24"/>
              </w:rPr>
            </w:pPr>
          </w:p>
          <w:p w14:paraId="2F6E6100" w14:textId="275EE3A0" w:rsidR="00791342" w:rsidRDefault="00425A89" w:rsidP="00FE2546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en</w:t>
            </w:r>
            <w:r w:rsidR="00791342">
              <w:rPr>
                <w:sz w:val="24"/>
                <w:szCs w:val="24"/>
              </w:rPr>
              <w:t>ame</w:t>
            </w:r>
          </w:p>
          <w:p w14:paraId="4AEAD3FE" w14:textId="7E4F3023" w:rsidR="00425A89" w:rsidRPr="002344C9" w:rsidRDefault="00425A89" w:rsidP="00FE2546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Surname</w:t>
            </w:r>
          </w:p>
          <w:p w14:paraId="388C09B1" w14:textId="789A68FC" w:rsidR="00791342" w:rsidRDefault="00AD3945" w:rsidP="00FE2546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reet</w:t>
            </w:r>
          </w:p>
          <w:p w14:paraId="56BA7D5D" w14:textId="77777777" w:rsidR="00AD3945" w:rsidRDefault="00AD3945" w:rsidP="00FE2546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own</w:t>
            </w:r>
          </w:p>
          <w:p w14:paraId="4B682F54" w14:textId="694A394F" w:rsidR="00AD3945" w:rsidRPr="002344C9" w:rsidRDefault="00AD3945" w:rsidP="00FE2546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unty</w:t>
            </w:r>
          </w:p>
          <w:p w14:paraId="6F5C8E79" w14:textId="37EA73FF" w:rsidR="00791342" w:rsidRPr="002344C9" w:rsidRDefault="00CB5032" w:rsidP="00FE2546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hone</w:t>
            </w:r>
            <w:r w:rsidR="005C6AD8">
              <w:rPr>
                <w:sz w:val="24"/>
                <w:szCs w:val="24"/>
              </w:rPr>
              <w:t>_</w:t>
            </w:r>
            <w:r w:rsidR="00791342">
              <w:rPr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  <w:p w14:paraId="6B3C478C" w14:textId="02AED8AD" w:rsidR="009027F0" w:rsidRDefault="009027F0" w:rsidP="009027F0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 w:rsidRPr="009027F0">
              <w:rPr>
                <w:sz w:val="24"/>
                <w:szCs w:val="24"/>
              </w:rPr>
              <w:t>Email</w:t>
            </w:r>
          </w:p>
          <w:p w14:paraId="25A30AED" w14:textId="77777777" w:rsidR="009027F0" w:rsidRDefault="009027F0" w:rsidP="009027F0">
            <w:pPr>
              <w:ind w:left="360"/>
              <w:rPr>
                <w:sz w:val="24"/>
                <w:szCs w:val="24"/>
              </w:rPr>
            </w:pPr>
          </w:p>
          <w:p w14:paraId="0BC683E6" w14:textId="77777777" w:rsidR="00B723CF" w:rsidRPr="00B723CF" w:rsidRDefault="00B723CF" w:rsidP="00B723CF">
            <w:pPr>
              <w:rPr>
                <w:b/>
                <w:sz w:val="24"/>
                <w:szCs w:val="24"/>
              </w:rPr>
            </w:pPr>
            <w:r w:rsidRPr="00B723CF">
              <w:rPr>
                <w:b/>
                <w:sz w:val="24"/>
                <w:szCs w:val="24"/>
              </w:rPr>
              <w:t>Step 4:</w:t>
            </w:r>
          </w:p>
          <w:p w14:paraId="59BEBAFC" w14:textId="4D64D186" w:rsidR="00B723CF" w:rsidRDefault="00B723CF" w:rsidP="00B723C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</w:t>
            </w:r>
            <w:r w:rsidR="002943D7">
              <w:rPr>
                <w:sz w:val="24"/>
                <w:szCs w:val="24"/>
              </w:rPr>
              <w:t>staff member</w:t>
            </w:r>
            <w:r>
              <w:rPr>
                <w:sz w:val="24"/>
                <w:szCs w:val="24"/>
              </w:rPr>
              <w:t xml:space="preserve"> presses the ‘Confirm’ button to confirm the entered details.</w:t>
            </w:r>
          </w:p>
          <w:p w14:paraId="50D23215" w14:textId="77777777" w:rsidR="009027F0" w:rsidRDefault="009027F0" w:rsidP="009027F0">
            <w:pPr>
              <w:rPr>
                <w:sz w:val="24"/>
                <w:szCs w:val="24"/>
              </w:rPr>
            </w:pPr>
          </w:p>
          <w:p w14:paraId="2AD83C80" w14:textId="77777777" w:rsidR="009027F0" w:rsidRDefault="009027F0" w:rsidP="009027F0">
            <w:pPr>
              <w:rPr>
                <w:sz w:val="24"/>
                <w:szCs w:val="24"/>
              </w:rPr>
            </w:pPr>
          </w:p>
          <w:p w14:paraId="4495D16B" w14:textId="77777777" w:rsidR="009027F0" w:rsidRDefault="009027F0" w:rsidP="009027F0">
            <w:pPr>
              <w:rPr>
                <w:sz w:val="24"/>
                <w:szCs w:val="24"/>
              </w:rPr>
            </w:pPr>
          </w:p>
          <w:p w14:paraId="428FC452" w14:textId="77777777" w:rsidR="009027F0" w:rsidRDefault="009027F0" w:rsidP="009027F0">
            <w:pPr>
              <w:rPr>
                <w:sz w:val="24"/>
                <w:szCs w:val="24"/>
              </w:rPr>
            </w:pPr>
          </w:p>
          <w:p w14:paraId="206B5E73" w14:textId="77777777" w:rsidR="009027F0" w:rsidRDefault="009027F0" w:rsidP="009027F0">
            <w:pPr>
              <w:rPr>
                <w:sz w:val="24"/>
                <w:szCs w:val="24"/>
              </w:rPr>
            </w:pPr>
          </w:p>
          <w:p w14:paraId="52132164" w14:textId="77777777" w:rsidR="009027F0" w:rsidRDefault="009027F0" w:rsidP="009027F0">
            <w:pPr>
              <w:rPr>
                <w:sz w:val="24"/>
                <w:szCs w:val="24"/>
              </w:rPr>
            </w:pPr>
          </w:p>
          <w:p w14:paraId="3DFD7065" w14:textId="77777777" w:rsidR="00DE0D1B" w:rsidRDefault="00DE0D1B" w:rsidP="009027F0">
            <w:pPr>
              <w:rPr>
                <w:sz w:val="24"/>
                <w:szCs w:val="24"/>
              </w:rPr>
            </w:pPr>
          </w:p>
          <w:p w14:paraId="16F64D12" w14:textId="77777777" w:rsidR="0065369A" w:rsidRDefault="0065369A" w:rsidP="009027F0">
            <w:pPr>
              <w:rPr>
                <w:sz w:val="24"/>
                <w:szCs w:val="24"/>
              </w:rPr>
            </w:pPr>
          </w:p>
          <w:p w14:paraId="01F76D8E" w14:textId="77777777" w:rsidR="0065369A" w:rsidRDefault="0065369A" w:rsidP="009027F0">
            <w:pPr>
              <w:rPr>
                <w:sz w:val="24"/>
                <w:szCs w:val="24"/>
              </w:rPr>
            </w:pPr>
          </w:p>
          <w:p w14:paraId="7BAEF4A0" w14:textId="77777777" w:rsidR="00B723CF" w:rsidRDefault="00B723CF" w:rsidP="009027F0">
            <w:pPr>
              <w:rPr>
                <w:sz w:val="24"/>
                <w:szCs w:val="24"/>
              </w:rPr>
            </w:pPr>
          </w:p>
          <w:p w14:paraId="01EB9EEE" w14:textId="77777777" w:rsidR="00B723CF" w:rsidRDefault="00B723CF" w:rsidP="009027F0">
            <w:pPr>
              <w:rPr>
                <w:sz w:val="24"/>
                <w:szCs w:val="24"/>
              </w:rPr>
            </w:pPr>
          </w:p>
          <w:p w14:paraId="473CCD3A" w14:textId="77777777" w:rsidR="00B723CF" w:rsidRDefault="00B723CF" w:rsidP="009027F0">
            <w:pPr>
              <w:rPr>
                <w:sz w:val="24"/>
                <w:szCs w:val="24"/>
              </w:rPr>
            </w:pPr>
          </w:p>
          <w:p w14:paraId="029A0FD4" w14:textId="77777777" w:rsidR="00B723CF" w:rsidRDefault="00B723CF" w:rsidP="009027F0">
            <w:pPr>
              <w:rPr>
                <w:sz w:val="24"/>
                <w:szCs w:val="24"/>
              </w:rPr>
            </w:pPr>
          </w:p>
          <w:p w14:paraId="6B5DF5C1" w14:textId="77777777" w:rsidR="00B723CF" w:rsidRDefault="00B723CF" w:rsidP="009027F0">
            <w:pPr>
              <w:rPr>
                <w:sz w:val="24"/>
                <w:szCs w:val="24"/>
              </w:rPr>
            </w:pPr>
          </w:p>
          <w:p w14:paraId="0EA9E0BC" w14:textId="77777777" w:rsidR="00B723CF" w:rsidRDefault="00B723CF" w:rsidP="009027F0">
            <w:pPr>
              <w:rPr>
                <w:sz w:val="24"/>
                <w:szCs w:val="24"/>
              </w:rPr>
            </w:pPr>
          </w:p>
          <w:p w14:paraId="261F3AD4" w14:textId="77777777" w:rsidR="00B723CF" w:rsidRDefault="00B723CF" w:rsidP="009027F0">
            <w:pPr>
              <w:rPr>
                <w:sz w:val="24"/>
                <w:szCs w:val="24"/>
              </w:rPr>
            </w:pPr>
          </w:p>
          <w:p w14:paraId="1720A924" w14:textId="77777777" w:rsidR="00B723CF" w:rsidRDefault="00B723CF" w:rsidP="009027F0">
            <w:pPr>
              <w:rPr>
                <w:sz w:val="24"/>
                <w:szCs w:val="24"/>
              </w:rPr>
            </w:pPr>
          </w:p>
          <w:p w14:paraId="5B05808D" w14:textId="77777777" w:rsidR="00B723CF" w:rsidRDefault="00B723CF" w:rsidP="009027F0">
            <w:pPr>
              <w:rPr>
                <w:sz w:val="24"/>
                <w:szCs w:val="24"/>
              </w:rPr>
            </w:pPr>
          </w:p>
          <w:p w14:paraId="08C882FF" w14:textId="77777777" w:rsidR="00B723CF" w:rsidRDefault="00B723CF" w:rsidP="009027F0">
            <w:pPr>
              <w:rPr>
                <w:sz w:val="24"/>
                <w:szCs w:val="24"/>
              </w:rPr>
            </w:pPr>
          </w:p>
          <w:p w14:paraId="6777C505" w14:textId="77777777" w:rsidR="002F71F9" w:rsidRDefault="002F71F9" w:rsidP="009027F0">
            <w:pPr>
              <w:rPr>
                <w:sz w:val="24"/>
                <w:szCs w:val="24"/>
              </w:rPr>
            </w:pPr>
          </w:p>
          <w:p w14:paraId="78CE3A77" w14:textId="77777777" w:rsidR="002F71F9" w:rsidRDefault="002F71F9" w:rsidP="009027F0">
            <w:pPr>
              <w:rPr>
                <w:sz w:val="24"/>
                <w:szCs w:val="24"/>
              </w:rPr>
            </w:pPr>
          </w:p>
          <w:p w14:paraId="1AA5D0E2" w14:textId="77777777" w:rsidR="002F71F9" w:rsidRDefault="002F71F9" w:rsidP="009027F0">
            <w:pPr>
              <w:rPr>
                <w:sz w:val="24"/>
                <w:szCs w:val="24"/>
              </w:rPr>
            </w:pPr>
          </w:p>
          <w:p w14:paraId="664B25EC" w14:textId="77777777" w:rsidR="002F71F9" w:rsidRDefault="002F71F9" w:rsidP="009027F0">
            <w:pPr>
              <w:rPr>
                <w:sz w:val="24"/>
                <w:szCs w:val="24"/>
              </w:rPr>
            </w:pPr>
          </w:p>
          <w:p w14:paraId="6BFAB4EF" w14:textId="77777777" w:rsidR="002F71F9" w:rsidRDefault="002F71F9" w:rsidP="009027F0">
            <w:pPr>
              <w:rPr>
                <w:sz w:val="24"/>
                <w:szCs w:val="24"/>
              </w:rPr>
            </w:pPr>
          </w:p>
          <w:p w14:paraId="0BFC2BBD" w14:textId="77777777" w:rsidR="002F71F9" w:rsidRDefault="002F71F9" w:rsidP="009027F0">
            <w:pPr>
              <w:rPr>
                <w:sz w:val="24"/>
                <w:szCs w:val="24"/>
              </w:rPr>
            </w:pPr>
          </w:p>
          <w:p w14:paraId="6426AF53" w14:textId="77777777" w:rsidR="002F71F9" w:rsidRDefault="002F71F9" w:rsidP="009027F0">
            <w:pPr>
              <w:rPr>
                <w:sz w:val="24"/>
                <w:szCs w:val="24"/>
              </w:rPr>
            </w:pPr>
          </w:p>
          <w:p w14:paraId="3B20EFCD" w14:textId="77777777" w:rsidR="002F71F9" w:rsidRDefault="002F71F9" w:rsidP="009027F0">
            <w:pPr>
              <w:rPr>
                <w:sz w:val="24"/>
                <w:szCs w:val="24"/>
              </w:rPr>
            </w:pPr>
          </w:p>
          <w:p w14:paraId="799C4D7B" w14:textId="77777777" w:rsidR="002F71F9" w:rsidRDefault="002F71F9" w:rsidP="009027F0">
            <w:pPr>
              <w:rPr>
                <w:sz w:val="24"/>
                <w:szCs w:val="24"/>
              </w:rPr>
            </w:pPr>
          </w:p>
          <w:p w14:paraId="7C5568DB" w14:textId="77777777" w:rsidR="002F71F9" w:rsidRDefault="002F71F9" w:rsidP="009027F0">
            <w:pPr>
              <w:rPr>
                <w:sz w:val="24"/>
                <w:szCs w:val="24"/>
              </w:rPr>
            </w:pPr>
          </w:p>
          <w:p w14:paraId="0D8615C3" w14:textId="77777777" w:rsidR="002F71F9" w:rsidRDefault="002F71F9" w:rsidP="009027F0">
            <w:pPr>
              <w:rPr>
                <w:sz w:val="24"/>
                <w:szCs w:val="24"/>
              </w:rPr>
            </w:pPr>
          </w:p>
          <w:p w14:paraId="403C15A6" w14:textId="0134F3C0" w:rsidR="009027F0" w:rsidRPr="005D1F7F" w:rsidRDefault="009027F0" w:rsidP="009027F0">
            <w:pPr>
              <w:rPr>
                <w:b/>
                <w:sz w:val="24"/>
                <w:szCs w:val="24"/>
              </w:rPr>
            </w:pPr>
            <w:r w:rsidRPr="005D1F7F">
              <w:rPr>
                <w:b/>
                <w:sz w:val="24"/>
                <w:szCs w:val="24"/>
              </w:rPr>
              <w:t>Step</w:t>
            </w:r>
            <w:r>
              <w:rPr>
                <w:b/>
                <w:sz w:val="24"/>
                <w:szCs w:val="24"/>
              </w:rPr>
              <w:t xml:space="preserve"> </w:t>
            </w:r>
            <w:r w:rsidR="002F71F9">
              <w:rPr>
                <w:b/>
                <w:sz w:val="24"/>
                <w:szCs w:val="24"/>
              </w:rPr>
              <w:t>10</w:t>
            </w:r>
            <w:r w:rsidR="00B723CF">
              <w:rPr>
                <w:b/>
                <w:sz w:val="24"/>
                <w:szCs w:val="24"/>
              </w:rPr>
              <w:t>:</w:t>
            </w:r>
          </w:p>
          <w:p w14:paraId="310D1BDA" w14:textId="36F47EF1" w:rsidR="009027F0" w:rsidRPr="009027F0" w:rsidRDefault="009027F0" w:rsidP="00D7763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user acknowledges the </w:t>
            </w:r>
            <w:r>
              <w:rPr>
                <w:sz w:val="24"/>
                <w:szCs w:val="24"/>
              </w:rPr>
              <w:lastRenderedPageBreak/>
              <w:t>confirmation message</w:t>
            </w:r>
            <w:r w:rsidR="00D77633">
              <w:rPr>
                <w:sz w:val="24"/>
                <w:szCs w:val="24"/>
              </w:rPr>
              <w:t>.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24439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Step 2:</w:t>
            </w:r>
          </w:p>
          <w:p w14:paraId="0F302A3C" w14:textId="2736CB91" w:rsidR="00791342" w:rsidRPr="002344C9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System </w:t>
            </w:r>
            <w:r w:rsidR="00AD3945">
              <w:rPr>
                <w:sz w:val="24"/>
                <w:szCs w:val="24"/>
              </w:rPr>
              <w:t>loads the “Add Customer” form</w:t>
            </w:r>
            <w:r w:rsidRPr="002344C9">
              <w:rPr>
                <w:sz w:val="24"/>
                <w:szCs w:val="24"/>
              </w:rPr>
              <w:t>.</w:t>
            </w:r>
          </w:p>
          <w:p w14:paraId="45D0E603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</w:p>
          <w:p w14:paraId="1EC9C312" w14:textId="77777777" w:rsidR="0065369A" w:rsidRDefault="0065369A" w:rsidP="00791342">
            <w:pPr>
              <w:rPr>
                <w:b/>
                <w:sz w:val="24"/>
                <w:szCs w:val="24"/>
              </w:rPr>
            </w:pPr>
          </w:p>
          <w:p w14:paraId="3D4D3D9D" w14:textId="77777777" w:rsidR="0065369A" w:rsidRDefault="0065369A" w:rsidP="00791342">
            <w:pPr>
              <w:rPr>
                <w:b/>
                <w:sz w:val="24"/>
                <w:szCs w:val="24"/>
              </w:rPr>
            </w:pPr>
          </w:p>
          <w:p w14:paraId="05184ABD" w14:textId="77777777" w:rsidR="00B723CF" w:rsidRDefault="00B723CF" w:rsidP="00791342">
            <w:pPr>
              <w:rPr>
                <w:b/>
                <w:sz w:val="24"/>
                <w:szCs w:val="24"/>
              </w:rPr>
            </w:pPr>
          </w:p>
          <w:p w14:paraId="0FF7EB70" w14:textId="77777777" w:rsidR="00B723CF" w:rsidRDefault="00B723CF" w:rsidP="00791342">
            <w:pPr>
              <w:rPr>
                <w:b/>
                <w:sz w:val="24"/>
                <w:szCs w:val="24"/>
              </w:rPr>
            </w:pPr>
          </w:p>
          <w:p w14:paraId="350FD2B3" w14:textId="77777777" w:rsidR="00B723CF" w:rsidRDefault="00B723CF" w:rsidP="00791342">
            <w:pPr>
              <w:rPr>
                <w:b/>
                <w:sz w:val="24"/>
                <w:szCs w:val="24"/>
              </w:rPr>
            </w:pPr>
          </w:p>
          <w:p w14:paraId="3B12DA8B" w14:textId="77777777" w:rsidR="00B723CF" w:rsidRDefault="00B723CF" w:rsidP="00791342">
            <w:pPr>
              <w:rPr>
                <w:b/>
                <w:sz w:val="24"/>
                <w:szCs w:val="24"/>
              </w:rPr>
            </w:pPr>
          </w:p>
          <w:p w14:paraId="5D56E534" w14:textId="77777777" w:rsidR="00B723CF" w:rsidRDefault="00B723CF" w:rsidP="00791342">
            <w:pPr>
              <w:rPr>
                <w:b/>
                <w:sz w:val="24"/>
                <w:szCs w:val="24"/>
              </w:rPr>
            </w:pPr>
          </w:p>
          <w:p w14:paraId="69A3EC81" w14:textId="77777777" w:rsidR="00B723CF" w:rsidRDefault="00B723CF" w:rsidP="00791342">
            <w:pPr>
              <w:rPr>
                <w:b/>
                <w:sz w:val="24"/>
                <w:szCs w:val="24"/>
              </w:rPr>
            </w:pPr>
          </w:p>
          <w:p w14:paraId="50B5114A" w14:textId="77777777" w:rsidR="00B723CF" w:rsidRDefault="00B723CF" w:rsidP="00791342">
            <w:pPr>
              <w:rPr>
                <w:b/>
                <w:sz w:val="24"/>
                <w:szCs w:val="24"/>
              </w:rPr>
            </w:pPr>
          </w:p>
          <w:p w14:paraId="4D652A76" w14:textId="77777777" w:rsidR="00B723CF" w:rsidRDefault="00B723CF" w:rsidP="00791342">
            <w:pPr>
              <w:rPr>
                <w:b/>
                <w:sz w:val="24"/>
                <w:szCs w:val="24"/>
              </w:rPr>
            </w:pPr>
          </w:p>
          <w:p w14:paraId="3D1ABDE5" w14:textId="01B862AC" w:rsidR="00B723CF" w:rsidRDefault="00B723CF" w:rsidP="00791342">
            <w:pPr>
              <w:rPr>
                <w:b/>
                <w:sz w:val="24"/>
                <w:szCs w:val="24"/>
              </w:rPr>
            </w:pPr>
          </w:p>
          <w:p w14:paraId="45F3C98A" w14:textId="19AE0880" w:rsidR="00B723CF" w:rsidRDefault="00AD3945" w:rsidP="00791342">
            <w:pPr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mc:AlternateContent>
                <mc:Choice Requires="wps">
                  <w:drawing>
                    <wp:anchor distT="0" distB="0" distL="114300" distR="114300" simplePos="0" relativeHeight="251683328" behindDoc="0" locked="0" layoutInCell="1" allowOverlap="1" wp14:anchorId="52A9303E" wp14:editId="4488C9D4">
                      <wp:simplePos x="0" y="0"/>
                      <wp:positionH relativeFrom="column">
                        <wp:posOffset>776605</wp:posOffset>
                      </wp:positionH>
                      <wp:positionV relativeFrom="paragraph">
                        <wp:posOffset>-592455</wp:posOffset>
                      </wp:positionV>
                      <wp:extent cx="1276350" cy="238125"/>
                      <wp:effectExtent l="0" t="0" r="0" b="9525"/>
                      <wp:wrapNone/>
                      <wp:docPr id="101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49875A2" w14:textId="77777777" w:rsidR="003C227E" w:rsidRPr="00352841" w:rsidRDefault="003C227E" w:rsidP="0066519C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2A9303E" id="_x0000_s1170" type="#_x0000_t202" style="position:absolute;margin-left:61.15pt;margin-top:-46.65pt;width:100.5pt;height:18.75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" stroked="f">
                      <v:textbox>
                        <w:txbxContent>
                          <w:p w14:paraId="649875A2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34879AAF" w14:textId="77777777" w:rsidR="00B723CF" w:rsidRDefault="00B723CF" w:rsidP="00791342">
            <w:pPr>
              <w:rPr>
                <w:b/>
                <w:sz w:val="24"/>
                <w:szCs w:val="24"/>
              </w:rPr>
            </w:pPr>
          </w:p>
          <w:p w14:paraId="63993D0D" w14:textId="77777777" w:rsidR="00AD3945" w:rsidRDefault="00AD3945" w:rsidP="00791342">
            <w:pPr>
              <w:rPr>
                <w:b/>
                <w:sz w:val="24"/>
                <w:szCs w:val="24"/>
              </w:rPr>
            </w:pPr>
          </w:p>
          <w:p w14:paraId="08C81449" w14:textId="77777777" w:rsidR="00AD3945" w:rsidRDefault="00AD3945" w:rsidP="00791342">
            <w:pPr>
              <w:rPr>
                <w:b/>
                <w:sz w:val="24"/>
                <w:szCs w:val="24"/>
              </w:rPr>
            </w:pPr>
          </w:p>
          <w:p w14:paraId="4EB3A4C1" w14:textId="77777777" w:rsidR="00AD3945" w:rsidRDefault="00AD3945" w:rsidP="00791342">
            <w:pPr>
              <w:rPr>
                <w:b/>
                <w:sz w:val="24"/>
                <w:szCs w:val="24"/>
              </w:rPr>
            </w:pPr>
          </w:p>
          <w:p w14:paraId="7A14CCFD" w14:textId="3B59E949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5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0B090631" w14:textId="77777777" w:rsidR="00791342" w:rsidRPr="002344C9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System validates the data entered:</w:t>
            </w:r>
          </w:p>
          <w:p w14:paraId="743F3813" w14:textId="77777777" w:rsidR="00791342" w:rsidRDefault="00791342" w:rsidP="00791342">
            <w:pPr>
              <w:rPr>
                <w:sz w:val="24"/>
                <w:szCs w:val="24"/>
              </w:rPr>
            </w:pPr>
          </w:p>
          <w:p w14:paraId="38572C89" w14:textId="77777777" w:rsidR="00791342" w:rsidRPr="002344C9" w:rsidRDefault="00791342" w:rsidP="00791342">
            <w:pPr>
              <w:rPr>
                <w:sz w:val="24"/>
                <w:szCs w:val="24"/>
              </w:rPr>
            </w:pPr>
          </w:p>
          <w:p w14:paraId="03545286" w14:textId="77777777" w:rsidR="00791342" w:rsidRPr="002344C9" w:rsidRDefault="00791342" w:rsidP="00FE2546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All fields are required</w:t>
            </w:r>
          </w:p>
          <w:p w14:paraId="09733494" w14:textId="30C74950" w:rsidR="0065369A" w:rsidRDefault="00AD3945" w:rsidP="00B723CF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id data is entered</w:t>
            </w:r>
          </w:p>
          <w:p w14:paraId="250C4F21" w14:textId="0CA3709F" w:rsidR="00AD3945" w:rsidRDefault="00AD3945" w:rsidP="00AD3945">
            <w:pPr>
              <w:ind w:left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The Surname and Forename fields take only String values, as does t</w:t>
            </w:r>
            <w:r w:rsidR="002F71F9">
              <w:rPr>
                <w:sz w:val="24"/>
                <w:szCs w:val="24"/>
              </w:rPr>
              <w:t>he T</w:t>
            </w:r>
            <w:r>
              <w:rPr>
                <w:sz w:val="24"/>
                <w:szCs w:val="24"/>
              </w:rPr>
              <w:t>own</w:t>
            </w:r>
            <w:r w:rsidR="002F71F9">
              <w:rPr>
                <w:sz w:val="24"/>
                <w:szCs w:val="24"/>
              </w:rPr>
              <w:t xml:space="preserve"> filed</w:t>
            </w:r>
            <w:r>
              <w:rPr>
                <w:sz w:val="24"/>
                <w:szCs w:val="24"/>
              </w:rPr>
              <w:t>.</w:t>
            </w:r>
          </w:p>
          <w:p w14:paraId="6B960D44" w14:textId="77777777" w:rsidR="002F71F9" w:rsidRDefault="00AD3945" w:rsidP="00AD3945">
            <w:pPr>
              <w:ind w:left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treet may take a </w:t>
            </w:r>
            <w:r w:rsidR="002F71F9">
              <w:rPr>
                <w:sz w:val="24"/>
                <w:szCs w:val="24"/>
              </w:rPr>
              <w:t>digit but only for Street numbers.</w:t>
            </w:r>
          </w:p>
          <w:p w14:paraId="53904435" w14:textId="77777777" w:rsidR="002F71F9" w:rsidRDefault="002F71F9" w:rsidP="00AD3945">
            <w:pPr>
              <w:ind w:left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hone No may only take digits.</w:t>
            </w:r>
          </w:p>
          <w:p w14:paraId="4A22A427" w14:textId="3140A849" w:rsidR="00AD3945" w:rsidRPr="00AD3945" w:rsidRDefault="002F71F9" w:rsidP="00AD3945">
            <w:pPr>
              <w:ind w:left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Email requires valid email format (i.e. @hotmail.com)) </w:t>
            </w:r>
          </w:p>
          <w:p w14:paraId="23B4CD1C" w14:textId="77777777" w:rsidR="0065369A" w:rsidRPr="002344C9" w:rsidRDefault="0065369A" w:rsidP="00791342">
            <w:pPr>
              <w:pStyle w:val="ListParagraph"/>
              <w:rPr>
                <w:sz w:val="24"/>
                <w:szCs w:val="24"/>
              </w:rPr>
            </w:pPr>
          </w:p>
          <w:p w14:paraId="5F6AA8A4" w14:textId="3F7CF6E5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6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19D474BF" w14:textId="07DBE0AF" w:rsidR="00791342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System determines the next C</w:t>
            </w:r>
            <w:r>
              <w:rPr>
                <w:sz w:val="24"/>
                <w:szCs w:val="24"/>
              </w:rPr>
              <w:t>ust</w:t>
            </w:r>
            <w:r w:rsidR="002F71F9">
              <w:rPr>
                <w:sz w:val="24"/>
                <w:szCs w:val="24"/>
              </w:rPr>
              <w:t>_Id.</w:t>
            </w:r>
          </w:p>
          <w:p w14:paraId="35B65304" w14:textId="2C935324" w:rsidR="002F71F9" w:rsidRDefault="002F71F9" w:rsidP="002F71F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assigns System Date as registration date, and assigns the sets the Rental_Out value to</w:t>
            </w:r>
            <w:r w:rsidRPr="002344C9">
              <w:rPr>
                <w:sz w:val="24"/>
                <w:szCs w:val="24"/>
              </w:rPr>
              <w:t xml:space="preserve"> ‘</w:t>
            </w:r>
            <w:r>
              <w:rPr>
                <w:sz w:val="24"/>
                <w:szCs w:val="24"/>
              </w:rPr>
              <w:t>N</w:t>
            </w:r>
            <w:r w:rsidRPr="002344C9">
              <w:rPr>
                <w:sz w:val="24"/>
                <w:szCs w:val="24"/>
              </w:rPr>
              <w:t>’</w:t>
            </w:r>
            <w:r>
              <w:rPr>
                <w:sz w:val="24"/>
                <w:szCs w:val="24"/>
              </w:rPr>
              <w:t>.</w:t>
            </w:r>
          </w:p>
          <w:p w14:paraId="068F7CB6" w14:textId="6A5CBA9E" w:rsidR="00791342" w:rsidRPr="002344C9" w:rsidRDefault="00791342" w:rsidP="00791342">
            <w:pPr>
              <w:rPr>
                <w:sz w:val="24"/>
                <w:szCs w:val="24"/>
              </w:rPr>
            </w:pPr>
          </w:p>
          <w:p w14:paraId="49B003DF" w14:textId="52297165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2F71F9">
              <w:rPr>
                <w:b/>
                <w:sz w:val="24"/>
                <w:szCs w:val="24"/>
              </w:rPr>
              <w:t>7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00914CDF" w14:textId="7A67E38D" w:rsidR="00791342" w:rsidRPr="002344C9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C</w:t>
            </w:r>
            <w:r>
              <w:rPr>
                <w:sz w:val="24"/>
                <w:szCs w:val="24"/>
              </w:rPr>
              <w:t>ustomer</w:t>
            </w:r>
            <w:r w:rsidRPr="002344C9">
              <w:rPr>
                <w:sz w:val="24"/>
                <w:szCs w:val="24"/>
              </w:rPr>
              <w:t xml:space="preserve"> details are stored in the C</w:t>
            </w:r>
            <w:r>
              <w:rPr>
                <w:sz w:val="24"/>
                <w:szCs w:val="24"/>
              </w:rPr>
              <w:t>ust</w:t>
            </w:r>
            <w:r w:rsidR="008D0F7E" w:rsidRPr="00FE2546">
              <w:rPr>
                <w:sz w:val="24"/>
                <w:szCs w:val="24"/>
              </w:rPr>
              <w:t>omer</w:t>
            </w:r>
            <w:r w:rsidRPr="002344C9">
              <w:rPr>
                <w:sz w:val="24"/>
                <w:szCs w:val="24"/>
              </w:rPr>
              <w:t>_File.</w:t>
            </w:r>
          </w:p>
          <w:p w14:paraId="613EA5BB" w14:textId="77777777" w:rsidR="00791342" w:rsidRPr="002344C9" w:rsidRDefault="00791342" w:rsidP="00791342">
            <w:pPr>
              <w:rPr>
                <w:sz w:val="24"/>
                <w:szCs w:val="24"/>
              </w:rPr>
            </w:pPr>
          </w:p>
          <w:p w14:paraId="3B68E2E8" w14:textId="0576BA69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2F71F9">
              <w:rPr>
                <w:b/>
                <w:sz w:val="24"/>
                <w:szCs w:val="24"/>
              </w:rPr>
              <w:t>9</w:t>
            </w:r>
            <w:r w:rsidR="00D37816">
              <w:rPr>
                <w:b/>
                <w:sz w:val="24"/>
                <w:szCs w:val="24"/>
              </w:rPr>
              <w:t>:</w:t>
            </w:r>
          </w:p>
          <w:p w14:paraId="41D5B9C5" w14:textId="77777777" w:rsidR="00791342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System displays a confirmation message on the interface.</w:t>
            </w:r>
          </w:p>
          <w:p w14:paraId="18C17F48" w14:textId="77777777" w:rsidR="009027F0" w:rsidRDefault="009027F0" w:rsidP="00DE0D1B">
            <w:pPr>
              <w:rPr>
                <w:sz w:val="24"/>
                <w:szCs w:val="24"/>
              </w:rPr>
            </w:pPr>
          </w:p>
          <w:p w14:paraId="523C9E15" w14:textId="640A079B" w:rsidR="00DE0D1B" w:rsidRPr="005D1F7F" w:rsidRDefault="00DE0D1B" w:rsidP="00DE0D1B">
            <w:pPr>
              <w:rPr>
                <w:b/>
                <w:sz w:val="24"/>
                <w:szCs w:val="24"/>
              </w:rPr>
            </w:pPr>
            <w:r w:rsidRPr="005D1F7F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1</w:t>
            </w:r>
            <w:r w:rsidR="002F71F9">
              <w:rPr>
                <w:b/>
                <w:sz w:val="24"/>
                <w:szCs w:val="24"/>
              </w:rPr>
              <w:t>1</w:t>
            </w:r>
            <w:r w:rsidRPr="005D1F7F">
              <w:rPr>
                <w:b/>
                <w:sz w:val="24"/>
                <w:szCs w:val="24"/>
              </w:rPr>
              <w:t>:</w:t>
            </w:r>
          </w:p>
          <w:p w14:paraId="078A35CA" w14:textId="77777777" w:rsidR="00DE0D1B" w:rsidRDefault="00DE0D1B" w:rsidP="00DE0D1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System resets the user </w:t>
            </w:r>
            <w:r>
              <w:rPr>
                <w:sz w:val="24"/>
                <w:szCs w:val="24"/>
              </w:rPr>
              <w:lastRenderedPageBreak/>
              <w:t>interface.</w:t>
            </w:r>
          </w:p>
          <w:p w14:paraId="3F448C17" w14:textId="7A897CEB" w:rsidR="00DE0D1B" w:rsidRPr="002344C9" w:rsidRDefault="00DE0D1B" w:rsidP="00DE0D1B">
            <w:pPr>
              <w:rPr>
                <w:sz w:val="24"/>
                <w:szCs w:val="24"/>
              </w:rPr>
            </w:pPr>
          </w:p>
        </w:tc>
      </w:tr>
      <w:tr w:rsidR="00791342" w14:paraId="2F2EB6AC" w14:textId="77777777" w:rsidTr="00791342">
        <w:trPr>
          <w:trHeight w:val="227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154DF0AB" w14:textId="609588FB" w:rsidR="00791342" w:rsidRPr="002344C9" w:rsidRDefault="00791342" w:rsidP="00791342">
            <w:pPr>
              <w:ind w:left="-85"/>
              <w:rPr>
                <w:rFonts w:cstheme="minorHAnsi"/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6A169B1F" w14:textId="77777777" w:rsidR="00791342" w:rsidRPr="002344C9" w:rsidRDefault="00791342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0049EDA6" w14:textId="6C6B2416" w:rsidR="00791342" w:rsidRPr="002344C9" w:rsidRDefault="002F71F9" w:rsidP="00791342">
            <w:pPr>
              <w:ind w:left="-85"/>
              <w:jc w:val="center"/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mc:AlternateContent>
                <mc:Choice Requires="wps">
                  <w:drawing>
                    <wp:anchor distT="0" distB="0" distL="114300" distR="114300" simplePos="0" relativeHeight="251800064" behindDoc="0" locked="0" layoutInCell="1" allowOverlap="1" wp14:anchorId="37A47891" wp14:editId="0F0F4219">
                      <wp:simplePos x="0" y="0"/>
                      <wp:positionH relativeFrom="column">
                        <wp:posOffset>890905</wp:posOffset>
                      </wp:positionH>
                      <wp:positionV relativeFrom="paragraph">
                        <wp:posOffset>-459740</wp:posOffset>
                      </wp:positionV>
                      <wp:extent cx="1276350" cy="238125"/>
                      <wp:effectExtent l="0" t="0" r="0" b="9525"/>
                      <wp:wrapNone/>
                      <wp:docPr id="530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2489F9A" w14:textId="77777777" w:rsidR="003C227E" w:rsidRPr="00352841" w:rsidRDefault="003C227E" w:rsidP="000624BF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7A47891" id="_x0000_s1171" type="#_x0000_t202" style="position:absolute;left:0;text-align:left;margin-left:70.15pt;margin-top:-36.2pt;width:100.5pt;height:18.75pt;z-index:25180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" stroked="f">
                      <v:textbox>
                        <w:txbxContent>
                          <w:p w14:paraId="02489F9A" w14:textId="77777777" w:rsidR="003C227E" w:rsidRPr="00352841" w:rsidRDefault="003C227E" w:rsidP="000624BF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91342"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791342" w14:paraId="1ED6EA1C" w14:textId="77777777" w:rsidTr="00E34DF0">
        <w:trPr>
          <w:trHeight w:val="1520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E22B543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</w:p>
          <w:p w14:paraId="049085DD" w14:textId="77777777" w:rsidR="00791342" w:rsidRPr="002344C9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Invalid Data Entered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C1D71" w14:textId="77777777" w:rsidR="00791342" w:rsidRDefault="00791342" w:rsidP="00791342">
            <w:pPr>
              <w:rPr>
                <w:b/>
                <w:sz w:val="24"/>
                <w:szCs w:val="24"/>
              </w:rPr>
            </w:pPr>
          </w:p>
          <w:p w14:paraId="49B24DB2" w14:textId="77777777" w:rsidR="00791342" w:rsidRDefault="00791342" w:rsidP="00791342">
            <w:pPr>
              <w:rPr>
                <w:b/>
                <w:sz w:val="24"/>
                <w:szCs w:val="24"/>
              </w:rPr>
            </w:pPr>
          </w:p>
          <w:p w14:paraId="585B70BE" w14:textId="77777777" w:rsidR="00791342" w:rsidRDefault="00791342" w:rsidP="00791342">
            <w:pPr>
              <w:rPr>
                <w:b/>
                <w:sz w:val="24"/>
                <w:szCs w:val="24"/>
              </w:rPr>
            </w:pPr>
          </w:p>
          <w:p w14:paraId="47010303" w14:textId="77777777" w:rsidR="00791342" w:rsidRDefault="00791342" w:rsidP="00791342">
            <w:pPr>
              <w:rPr>
                <w:b/>
                <w:sz w:val="24"/>
                <w:szCs w:val="24"/>
              </w:rPr>
            </w:pPr>
          </w:p>
          <w:p w14:paraId="0CDD69B4" w14:textId="77777777" w:rsidR="00791342" w:rsidRDefault="00791342" w:rsidP="00791342">
            <w:pPr>
              <w:rPr>
                <w:b/>
                <w:sz w:val="24"/>
                <w:szCs w:val="24"/>
              </w:rPr>
            </w:pPr>
          </w:p>
          <w:p w14:paraId="252CC92D" w14:textId="77777777" w:rsidR="00791342" w:rsidRDefault="00791342" w:rsidP="00791342">
            <w:pPr>
              <w:rPr>
                <w:b/>
                <w:sz w:val="24"/>
                <w:szCs w:val="24"/>
              </w:rPr>
            </w:pPr>
          </w:p>
          <w:p w14:paraId="422E9253" w14:textId="77777777" w:rsidR="00791342" w:rsidRDefault="00791342" w:rsidP="00791342">
            <w:pPr>
              <w:rPr>
                <w:b/>
                <w:sz w:val="24"/>
                <w:szCs w:val="24"/>
              </w:rPr>
            </w:pPr>
          </w:p>
          <w:p w14:paraId="0FB03EDD" w14:textId="77777777" w:rsidR="00791342" w:rsidRDefault="00791342" w:rsidP="00791342">
            <w:pPr>
              <w:rPr>
                <w:b/>
                <w:sz w:val="24"/>
                <w:szCs w:val="24"/>
              </w:rPr>
            </w:pPr>
          </w:p>
          <w:p w14:paraId="77686D6A" w14:textId="77777777" w:rsidR="00791342" w:rsidRDefault="00791342" w:rsidP="00791342">
            <w:pPr>
              <w:rPr>
                <w:b/>
                <w:sz w:val="24"/>
                <w:szCs w:val="24"/>
              </w:rPr>
            </w:pPr>
          </w:p>
          <w:p w14:paraId="7C3A6022" w14:textId="77777777" w:rsidR="00791342" w:rsidRDefault="00791342" w:rsidP="00791342">
            <w:pPr>
              <w:rPr>
                <w:b/>
                <w:sz w:val="24"/>
                <w:szCs w:val="24"/>
              </w:rPr>
            </w:pPr>
          </w:p>
          <w:p w14:paraId="6686F674" w14:textId="77777777" w:rsidR="00791342" w:rsidRDefault="00791342" w:rsidP="00791342">
            <w:pPr>
              <w:rPr>
                <w:b/>
                <w:sz w:val="24"/>
                <w:szCs w:val="24"/>
              </w:rPr>
            </w:pPr>
          </w:p>
          <w:p w14:paraId="62A9B4F4" w14:textId="77777777" w:rsidR="00791342" w:rsidRDefault="00791342" w:rsidP="00791342">
            <w:pPr>
              <w:rPr>
                <w:b/>
                <w:sz w:val="24"/>
                <w:szCs w:val="24"/>
              </w:rPr>
            </w:pPr>
          </w:p>
          <w:p w14:paraId="238FD54D" w14:textId="77777777" w:rsidR="00791342" w:rsidRPr="002344C9" w:rsidRDefault="00791342" w:rsidP="00791342">
            <w:pPr>
              <w:rPr>
                <w:sz w:val="24"/>
                <w:szCs w:val="24"/>
              </w:rPr>
            </w:pPr>
          </w:p>
          <w:p w14:paraId="5B293F0C" w14:textId="77777777" w:rsidR="00D77633" w:rsidRDefault="00D77633" w:rsidP="00791342">
            <w:pPr>
              <w:rPr>
                <w:b/>
                <w:sz w:val="24"/>
                <w:szCs w:val="24"/>
              </w:rPr>
            </w:pPr>
          </w:p>
          <w:p w14:paraId="58649C27" w14:textId="77777777" w:rsidR="00D77633" w:rsidRDefault="00D77633" w:rsidP="00791342">
            <w:pPr>
              <w:rPr>
                <w:b/>
                <w:sz w:val="24"/>
                <w:szCs w:val="24"/>
              </w:rPr>
            </w:pPr>
          </w:p>
          <w:p w14:paraId="26C77A7B" w14:textId="77777777" w:rsidR="00D77633" w:rsidRDefault="00D77633" w:rsidP="00791342">
            <w:pPr>
              <w:rPr>
                <w:b/>
                <w:sz w:val="24"/>
                <w:szCs w:val="24"/>
              </w:rPr>
            </w:pPr>
          </w:p>
          <w:p w14:paraId="4DB29341" w14:textId="77777777" w:rsidR="00D77633" w:rsidRDefault="00D77633" w:rsidP="00791342">
            <w:pPr>
              <w:rPr>
                <w:b/>
                <w:sz w:val="24"/>
                <w:szCs w:val="24"/>
              </w:rPr>
            </w:pPr>
          </w:p>
          <w:p w14:paraId="56C804E5" w14:textId="77777777" w:rsidR="00D77633" w:rsidRDefault="00D77633" w:rsidP="00791342">
            <w:pPr>
              <w:rPr>
                <w:b/>
                <w:sz w:val="24"/>
                <w:szCs w:val="24"/>
              </w:rPr>
            </w:pPr>
          </w:p>
          <w:p w14:paraId="5270AEB1" w14:textId="77777777" w:rsidR="00D77633" w:rsidRDefault="00D77633" w:rsidP="00791342">
            <w:pPr>
              <w:rPr>
                <w:b/>
                <w:sz w:val="24"/>
                <w:szCs w:val="24"/>
              </w:rPr>
            </w:pPr>
          </w:p>
          <w:p w14:paraId="47EA8C8C" w14:textId="77777777" w:rsidR="00D77633" w:rsidRDefault="00D77633" w:rsidP="00791342">
            <w:pPr>
              <w:rPr>
                <w:b/>
                <w:sz w:val="24"/>
                <w:szCs w:val="24"/>
              </w:rPr>
            </w:pPr>
          </w:p>
          <w:p w14:paraId="0C1EC54F" w14:textId="77777777" w:rsidR="00D77633" w:rsidRDefault="00D77633" w:rsidP="00791342">
            <w:pPr>
              <w:rPr>
                <w:b/>
                <w:sz w:val="24"/>
                <w:szCs w:val="24"/>
              </w:rPr>
            </w:pPr>
          </w:p>
          <w:p w14:paraId="13841123" w14:textId="77777777" w:rsidR="00D77633" w:rsidRDefault="00D77633" w:rsidP="00791342">
            <w:pPr>
              <w:rPr>
                <w:b/>
                <w:sz w:val="24"/>
                <w:szCs w:val="24"/>
              </w:rPr>
            </w:pPr>
          </w:p>
          <w:p w14:paraId="4C923059" w14:textId="77777777" w:rsidR="00D77633" w:rsidRDefault="00D77633" w:rsidP="00791342">
            <w:pPr>
              <w:rPr>
                <w:b/>
                <w:sz w:val="24"/>
                <w:szCs w:val="24"/>
              </w:rPr>
            </w:pPr>
          </w:p>
          <w:p w14:paraId="1F55AEDC" w14:textId="77777777" w:rsidR="00D77633" w:rsidRDefault="00D77633" w:rsidP="00791342">
            <w:pPr>
              <w:rPr>
                <w:b/>
                <w:sz w:val="24"/>
                <w:szCs w:val="24"/>
              </w:rPr>
            </w:pPr>
          </w:p>
          <w:p w14:paraId="5FF6AA96" w14:textId="4D2FD3EF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8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14FB1E80" w14:textId="77777777" w:rsidR="00791342" w:rsidRPr="002344C9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user </w:t>
            </w:r>
            <w:r>
              <w:rPr>
                <w:sz w:val="24"/>
                <w:szCs w:val="24"/>
              </w:rPr>
              <w:t>re-</w:t>
            </w:r>
            <w:r w:rsidRPr="002344C9">
              <w:rPr>
                <w:sz w:val="24"/>
                <w:szCs w:val="24"/>
              </w:rPr>
              <w:t>enters the necessary details to compete the entry.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DDE75" w14:textId="211BF5FB" w:rsidR="00791342" w:rsidRPr="002344C9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5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74DBECB1" w14:textId="77777777" w:rsidR="00791342" w:rsidRPr="002344C9" w:rsidRDefault="00791342" w:rsidP="007913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validates the data entered:</w:t>
            </w:r>
          </w:p>
          <w:p w14:paraId="3414395D" w14:textId="77777777" w:rsidR="00791342" w:rsidRPr="002344C9" w:rsidRDefault="00791342" w:rsidP="00FE2546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Required field is not entered.</w:t>
            </w:r>
          </w:p>
          <w:p w14:paraId="2BDEDC58" w14:textId="1FB7F117" w:rsidR="003531DB" w:rsidRDefault="003531DB" w:rsidP="003531DB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valid data type is entered</w:t>
            </w:r>
            <w:r w:rsidRPr="002344C9">
              <w:rPr>
                <w:sz w:val="24"/>
                <w:szCs w:val="24"/>
              </w:rPr>
              <w:t>.</w:t>
            </w:r>
          </w:p>
          <w:p w14:paraId="68B799E3" w14:textId="77777777" w:rsidR="00D77633" w:rsidRDefault="00D77633" w:rsidP="00D77633">
            <w:pPr>
              <w:ind w:left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The Surname and Forename fields take only String values, as does the Town filed.</w:t>
            </w:r>
          </w:p>
          <w:p w14:paraId="66977B3F" w14:textId="77777777" w:rsidR="00D77633" w:rsidRDefault="00D77633" w:rsidP="00D77633">
            <w:pPr>
              <w:ind w:left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reet may take a digit but only for Street numbers.</w:t>
            </w:r>
          </w:p>
          <w:p w14:paraId="5C5FFB4C" w14:textId="77777777" w:rsidR="00D77633" w:rsidRDefault="00D77633" w:rsidP="00D77633">
            <w:pPr>
              <w:ind w:left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hone No may only take digits.</w:t>
            </w:r>
          </w:p>
          <w:p w14:paraId="69388386" w14:textId="77777777" w:rsidR="00D77633" w:rsidRPr="00AD3945" w:rsidRDefault="00D77633" w:rsidP="00D77633">
            <w:pPr>
              <w:ind w:left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Email requires valid email format (i.e. @hotmail.com)) </w:t>
            </w:r>
          </w:p>
          <w:p w14:paraId="7A8AC40F" w14:textId="77777777" w:rsidR="00D77633" w:rsidRPr="00D77633" w:rsidRDefault="00D77633" w:rsidP="00D77633">
            <w:pPr>
              <w:ind w:left="360"/>
              <w:rPr>
                <w:sz w:val="24"/>
                <w:szCs w:val="24"/>
              </w:rPr>
            </w:pPr>
          </w:p>
          <w:p w14:paraId="46441674" w14:textId="77777777" w:rsidR="00791342" w:rsidRDefault="00791342" w:rsidP="00791342">
            <w:pPr>
              <w:rPr>
                <w:b/>
                <w:sz w:val="24"/>
                <w:szCs w:val="24"/>
              </w:rPr>
            </w:pPr>
          </w:p>
          <w:p w14:paraId="426A13EA" w14:textId="77777777" w:rsidR="00D77633" w:rsidRPr="002344C9" w:rsidRDefault="00D77633" w:rsidP="00791342">
            <w:pPr>
              <w:rPr>
                <w:b/>
                <w:sz w:val="24"/>
                <w:szCs w:val="24"/>
              </w:rPr>
            </w:pPr>
          </w:p>
          <w:p w14:paraId="3D1E346F" w14:textId="77F789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6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4ACE6D6D" w14:textId="77777777" w:rsidR="00791342" w:rsidRDefault="00791342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displays an appropriate error message on the user interface.</w:t>
            </w:r>
          </w:p>
          <w:p w14:paraId="6C48C609" w14:textId="77777777" w:rsidR="00791342" w:rsidRDefault="00791342" w:rsidP="00791342">
            <w:pPr>
              <w:rPr>
                <w:sz w:val="24"/>
                <w:szCs w:val="24"/>
              </w:rPr>
            </w:pPr>
          </w:p>
          <w:p w14:paraId="3EE24680" w14:textId="2A2CC76F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B723CF">
              <w:rPr>
                <w:b/>
                <w:sz w:val="24"/>
                <w:szCs w:val="24"/>
              </w:rPr>
              <w:t>7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3521F04F" w14:textId="77777777" w:rsidR="00791342" w:rsidRDefault="00791342" w:rsidP="007913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System asks the </w:t>
            </w:r>
            <w:r w:rsidR="0065369A">
              <w:rPr>
                <w:sz w:val="24"/>
                <w:szCs w:val="24"/>
              </w:rPr>
              <w:t>user if they wish to try again.</w:t>
            </w:r>
          </w:p>
          <w:p w14:paraId="5AFC5F0A" w14:textId="7A34E03A" w:rsidR="00D77633" w:rsidRPr="002344C9" w:rsidRDefault="00D77633" w:rsidP="00791342">
            <w:pPr>
              <w:rPr>
                <w:sz w:val="24"/>
                <w:szCs w:val="24"/>
              </w:rPr>
            </w:pPr>
          </w:p>
        </w:tc>
      </w:tr>
      <w:tr w:rsidR="00791342" w14:paraId="089A16DF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00818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44FA" w14:textId="73AAEB1F" w:rsidR="00791342" w:rsidRPr="002344C9" w:rsidRDefault="00791342" w:rsidP="00D77633">
            <w:pPr>
              <w:rPr>
                <w:rFonts w:cstheme="minorHAnsi"/>
                <w:sz w:val="24"/>
                <w:szCs w:val="24"/>
              </w:rPr>
            </w:pPr>
            <w:r w:rsidRPr="002344C9">
              <w:rPr>
                <w:rFonts w:cstheme="minorHAnsi"/>
                <w:sz w:val="24"/>
                <w:szCs w:val="24"/>
              </w:rPr>
              <w:t xml:space="preserve">Details for a new </w:t>
            </w:r>
            <w:r w:rsidR="00D77633">
              <w:rPr>
                <w:rFonts w:cstheme="minorHAnsi"/>
                <w:sz w:val="24"/>
                <w:szCs w:val="24"/>
              </w:rPr>
              <w:t xml:space="preserve">customer </w:t>
            </w:r>
            <w:r>
              <w:rPr>
                <w:rFonts w:cstheme="minorHAnsi"/>
                <w:sz w:val="24"/>
                <w:szCs w:val="24"/>
              </w:rPr>
              <w:t>are</w:t>
            </w:r>
            <w:r w:rsidR="00D77633">
              <w:rPr>
                <w:rFonts w:cstheme="minorHAnsi"/>
                <w:sz w:val="24"/>
                <w:szCs w:val="24"/>
              </w:rPr>
              <w:t xml:space="preserve"> now stored in the system.</w:t>
            </w:r>
          </w:p>
        </w:tc>
      </w:tr>
      <w:tr w:rsidR="00791342" w14:paraId="161B4FF5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6C19CB" w14:textId="77777777" w:rsidR="00791342" w:rsidRPr="002344C9" w:rsidRDefault="00791342" w:rsidP="00791342">
            <w:pPr>
              <w:rPr>
                <w:b/>
                <w:color w:val="000000" w:themeColor="text1"/>
                <w:sz w:val="24"/>
                <w:szCs w:val="24"/>
              </w:rPr>
            </w:pPr>
            <w:r w:rsidRPr="002344C9">
              <w:rPr>
                <w:b/>
                <w:color w:val="000000" w:themeColor="text1"/>
                <w:sz w:val="24"/>
                <w:szCs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63DBD" w14:textId="7F0AF95F" w:rsidR="00791342" w:rsidRPr="002344C9" w:rsidRDefault="008D0F7E" w:rsidP="00FE2546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The Customer may now </w:t>
            </w:r>
            <w:r w:rsidR="00FE2546">
              <w:rPr>
                <w:rFonts w:cstheme="minorHAnsi"/>
                <w:color w:val="000000" w:themeColor="text1"/>
                <w:sz w:val="24"/>
                <w:szCs w:val="24"/>
              </w:rPr>
              <w:t>rent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 a</w:t>
            </w:r>
            <w:r w:rsidR="00D77633">
              <w:rPr>
                <w:rFonts w:cstheme="minorHAnsi"/>
                <w:color w:val="000000" w:themeColor="text1"/>
                <w:sz w:val="24"/>
                <w:szCs w:val="24"/>
              </w:rPr>
              <w:t>n available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 vehicle.</w:t>
            </w:r>
          </w:p>
        </w:tc>
      </w:tr>
      <w:tr w:rsidR="00791342" w14:paraId="23F2B819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72ABE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F9277" w14:textId="2A21C82D" w:rsidR="00791342" w:rsidRPr="002344C9" w:rsidRDefault="00AD0CD8" w:rsidP="00791342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 customer may only be added once.</w:t>
            </w:r>
          </w:p>
        </w:tc>
      </w:tr>
      <w:tr w:rsidR="00791342" w14:paraId="6176D650" w14:textId="77777777" w:rsidTr="00791342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D5AE5" w14:textId="77777777" w:rsidR="00791342" w:rsidRPr="002344C9" w:rsidRDefault="00791342" w:rsidP="00791342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4C56E" w14:textId="1EDD9170" w:rsidR="00791342" w:rsidRPr="002344C9" w:rsidRDefault="00D77633" w:rsidP="00FE2546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 foreign resident cannot be added to the system in this version.</w:t>
            </w:r>
          </w:p>
        </w:tc>
      </w:tr>
    </w:tbl>
    <w:p w14:paraId="504969E7" w14:textId="0A159390" w:rsidR="004E2408" w:rsidRDefault="004E2408">
      <w:pPr>
        <w:rPr>
          <w:sz w:val="24"/>
        </w:rPr>
      </w:pPr>
      <w:r>
        <w:rPr>
          <w:sz w:val="24"/>
        </w:rPr>
        <w:br w:type="page"/>
      </w:r>
    </w:p>
    <w:p w14:paraId="126F0D42" w14:textId="420DA590" w:rsidR="009E3642" w:rsidRPr="009027F0" w:rsidRDefault="0066519C" w:rsidP="003538DC">
      <w:pPr>
        <w:pStyle w:val="Heading1"/>
        <w:numPr>
          <w:ilvl w:val="2"/>
          <w:numId w:val="1"/>
        </w:numPr>
        <w:rPr>
          <w:color w:val="auto"/>
        </w:rPr>
      </w:pPr>
      <w:bookmarkStart w:id="16" w:name="_Toc417233365"/>
      <w:r w:rsidRPr="009027F0">
        <w:rPr>
          <w:noProof/>
          <w:color w:val="auto"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0D6F7B0A" wp14:editId="41C919A1">
                <wp:simplePos x="0" y="0"/>
                <wp:positionH relativeFrom="column">
                  <wp:posOffset>4933950</wp:posOffset>
                </wp:positionH>
                <wp:positionV relativeFrom="paragraph">
                  <wp:posOffset>-428625</wp:posOffset>
                </wp:positionV>
                <wp:extent cx="1276350" cy="238125"/>
                <wp:effectExtent l="0" t="0" r="0" b="9525"/>
                <wp:wrapNone/>
                <wp:docPr id="10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71371F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6F7B0A" id="_x0000_s1172" type="#_x0000_t202" style="position:absolute;left:0;text-align:left;margin-left:388.5pt;margin-top:-33.75pt;width:100.5pt;height:18.75p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" stroked="f">
                <v:textbox>
                  <w:txbxContent>
                    <w:p w14:paraId="0971371F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9027F0" w:rsidRPr="009027F0">
        <w:rPr>
          <w:noProof/>
          <w:color w:val="auto"/>
        </w:rPr>
        <w:t>Amend</w:t>
      </w:r>
      <w:r w:rsidR="009E3642" w:rsidRPr="009027F0">
        <w:rPr>
          <w:color w:val="auto"/>
        </w:rPr>
        <w:t xml:space="preserve"> Customer</w:t>
      </w:r>
      <w:bookmarkEnd w:id="16"/>
    </w:p>
    <w:p w14:paraId="771AB7F5" w14:textId="70F5D9DA" w:rsidR="00F55DBB" w:rsidRDefault="00B27F07">
      <w:pPr>
        <w:rPr>
          <w:sz w:val="24"/>
        </w:rPr>
      </w:pP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940352" behindDoc="0" locked="0" layoutInCell="1" allowOverlap="1" wp14:anchorId="469F9959" wp14:editId="22B37336">
                <wp:simplePos x="0" y="0"/>
                <wp:positionH relativeFrom="column">
                  <wp:posOffset>4476750</wp:posOffset>
                </wp:positionH>
                <wp:positionV relativeFrom="paragraph">
                  <wp:posOffset>83185</wp:posOffset>
                </wp:positionV>
                <wp:extent cx="1028700" cy="1381125"/>
                <wp:effectExtent l="0" t="0" r="0" b="9525"/>
                <wp:wrapNone/>
                <wp:docPr id="672" name="Group 67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8700" cy="1381125"/>
                          <a:chOff x="0" y="0"/>
                          <a:chExt cx="809625" cy="1152525"/>
                        </a:xfrm>
                      </wpg:grpSpPr>
                      <wpg:grpSp>
                        <wpg:cNvPr id="673" name="Group 673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674" name="Smiley Face 674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76" name="Straight Connector 676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677" name="Straight Connector 677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678" name="Group 678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681" name="Straight Connector 681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684" name="Straight Connector 684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691" name="Text Box 691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2425315B" w14:textId="1443BE14" w:rsidR="003C227E" w:rsidRPr="00B411EF" w:rsidRDefault="003C227E" w:rsidP="00B27F07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IE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69F9959" id="Group 672" o:spid="_x0000_s1173" style="position:absolute;margin-left:352.5pt;margin-top:6.55pt;width:81pt;height:108.75pt;z-index:251940352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">
                <v:group id="Group 673" o:spid="_x0000_s1174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7q6M8UAAADcAAAADwAAAGRycy9kb3ducmV2LnhtbESPQYvCMBSE78L+h/CE&#10;vWnaFXWpRhFxlz2IoC6It0fzbIvNS2liW/+9EQSPw8x8w8yXnSlFQ7UrLCuIhxEI4tTqgjMF/8ef&#10;wTcI55E1lpZJwZ0cLBcfvTkm2ra8p+bgMxEg7BJUkHtfJVK6NCeDbmgr4uBdbG3QB1lnUtfYBrgp&#10;5VcUTaTBgsNCjhWtc0qvh5tR8NtiuxrFm2Z7vazv5+N4d9rGpNRnv1vNQHjq/Dv8av9pBZPp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O6ujPFAAAA3AAA&#10;AA8AAAAAAAAAAAAAAAAAqgIAAGRycy9kb3ducmV2LnhtbFBLBQYAAAAABAAEAPoAAACcAwAAAAA=&#10;">
                  <v:shape id="Smiley Face 674" o:spid="_x0000_s1175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v85MQA&#10;AADcAAAADwAAAGRycy9kb3ducmV2LnhtbESPQWsCMRSE74X+h/AK3mrWIlZWo2ihpQhSXAWvj81z&#10;s5i8LJu4rv31Rij0OMzMN8x82TsrOmpD7VnBaJiBIC69rrlScNh/vk5BhIis0XomBTcKsFw8P80x&#10;1/7KO+qKWIkE4ZCjAhNjk0sZSkMOw9A3xMk7+dZhTLKtpG7xmuDOyrcsm0iHNacFgw19GCrPxcUp&#10;sMFtsp/L2h633XrfaFP8Fl83pQYv/WoGIlIf/8N/7W+tYPI+hseZdATk4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b/OTEAAAA3AAAAA8AAAAAAAAAAAAAAAAAmAIAAGRycy9k&#10;b3ducmV2LnhtbFBLBQYAAAAABAAEAPUAAACJAwAAAAA=&#10;" filled="f" strokecolor="windowText" strokeweight=".5pt">
                    <v:stroke joinstyle="miter"/>
                  </v:shape>
                  <v:line id="Straight Connector 676" o:spid="_x0000_s1176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cR6sQAAADcAAAADwAAAGRycy9kb3ducmV2LnhtbESPQYvCMBSE7wv+h/AEb2uqh26pRlFB&#10;2IOH1Xrx9myebbF5KUnW1n+/WRA8DjPzDbNcD6YVD3K+saxgNk1AEJdWN1wpOBf7zwyED8gaW8uk&#10;4Eke1qvRxxJzbXs+0uMUKhEh7HNUUIfQ5VL6siaDfmo74ujdrDMYonSV1A77CDetnCdJKg02HBdq&#10;7GhXU3k//RoFh6zqs+Pl8hP67DrfFuW5cM9Eqcl42CxABBrCO/xqf2sF6VcK/2fiEZCr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pxHqxAAAANwAAAAPAAAAAAAAAAAA&#10;AAAAAKECAABkcnMvZG93bnJldi54bWxQSwUGAAAAAAQABAD5AAAAkgMAAAAA&#10;" strokecolor="windowText" strokeweight=".5pt">
                    <v:stroke joinstyle="miter"/>
                  </v:line>
                  <v:line id="Straight Connector 677" o:spid="_x0000_s1177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u0ccUAAADcAAAADwAAAGRycy9kb3ducmV2LnhtbESPMWvDMBSE90D+g3iBbrGcDIlxo4Q2&#10;UMiQoY6zeHu1Xm1T68lIamz/+6pQ6Hjc3Xfc4TSZXjzI+c6ygk2SgiCure64UXAv39YZCB+QNfaW&#10;ScFMHk7H5eKAubYjF/S4hUZECPscFbQhDLmUvm7JoE/sQBy9T+sMhihdI7XDMcJNL7dpupMGO44L&#10;LQ50bqn+un0bBdesGbOiqt7DmH1sX8v6Xro5VeppNb08gwg0hf/wX/uiFez2e/g9E4+APP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uu0ccUAAADcAAAADwAAAAAAAAAA&#10;AAAAAAChAgAAZHJzL2Rvd25yZXYueG1sUEsFBgAAAAAEAAQA+QAAAJMDAAAAAA==&#10;" strokecolor="windowText" strokeweight=".5pt">
                    <v:stroke joinstyle="miter"/>
                  </v:line>
                  <v:group id="Group 678" o:spid="_x0000_s1178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R4oQsMAAADcAAAADwAAAGRycy9kb3ducmV2LnhtbERPTWvCQBC9F/wPywi9&#10;1U2UWoluQpBaepBCVRBvQ3ZMQrKzIbtN4r/vHgo9Pt73LptMKwbqXW1ZQbyIQBAXVtdcKricDy8b&#10;EM4ja2wtk4IHOcjS2dMOE21H/qbh5EsRQtglqKDyvkukdEVFBt3CdsSBu9veoA+wL6XucQzhppXL&#10;KFpLgzWHhgo72ldUNKcfo+BjxDFfxe/DsbnvH7fz69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tHihCwwAAANwAAAAP&#10;AAAAAAAAAAAAAAAAAKoCAABkcnMvZG93bnJldi54bWxQSwUGAAAAAAQABAD6AAAAmgMAAAAA&#10;">
                    <v:line id="Straight Connector 681" o:spid="_x0000_s1179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R+q8MAAADcAAAADwAAAGRycy9kb3ducmV2LnhtbESPzarCMBSE94LvEI5wd5rqQqQaRSrK&#10;3VzEH1B3h+bYVpuT0qRa3/5GEFwOM/MNM1u0phQPql1hWcFwEIEgTq0uOFNwPKz7ExDOI2ssLZOC&#10;FzlYzLudGcbaPnlHj73PRICwi1FB7n0VS+nSnAy6ga2Ig3e1tUEfZJ1JXeMzwE0pR1E0lgYLDgs5&#10;VpTklN73jVFw07u/ZLU9Fw2dSr3dXF7WpYlSP712OQXhqfXf8Kf9qxWMJ0N4nwlHQM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1kfqvDAAAA3AAAAA8AAAAAAAAAAAAA&#10;AAAAoQIAAGRycy9kb3ducmV2LnhtbFBLBQYAAAAABAAEAPkAAACRAwAAAAA=&#10;" strokecolor="windowText" strokeweight=".5pt">
                      <v:stroke joinstyle="miter"/>
                    </v:line>
                    <v:line id="Straight Connector 684" o:spid="_x0000_s1180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+xaIcUAAADcAAAADwAAAGRycy9kb3ducmV2LnhtbESPQWvCQBSE74X+h+UVvNWNocgSXYMW&#10;Cj30UI0Xb8/sMwlm34bdrYn/3i0Uehxm5htmXU62FzfyoXOsYTHPQBDXznTcaDhWH68KRIjIBnvH&#10;pOFOAcrN89MaC+NG3tPtEBuRIBwK1NDGOBRShroli2HuBuLkXZy3GJP0jTQexwS3vcyzbCktdpwW&#10;WhzovaX6evixGr5UM6r96fQdR3XOd1V9rPw903r2Mm1XICJN8T/81/40GpbqDX7PpCMgN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+xaIcUAAADcAAAADwAAAAAAAAAA&#10;AAAAAAChAgAAZHJzL2Rvd25yZXYueG1sUEsFBgAAAAAEAAQA+QAAAJMDAAAAAA==&#10;" strokecolor="windowText" strokeweight=".5pt">
                      <v:stroke joinstyle="miter"/>
                    </v:line>
                  </v:group>
                </v:group>
                <v:shape id="Text Box 691" o:spid="_x0000_s1181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C96sYA&#10;AADcAAAADwAAAGRycy9kb3ducmV2LnhtbESPQWvCQBSE7wX/w/IK3urGHqRNXUWKRQWDNhW8PrLP&#10;JG32bdhdTeqvd4VCj8PMfMNM571pxIWcry0rGI8SEMSF1TWXCg5fH08vIHxA1thYJgW/5GE+GzxM&#10;MdW240+65KEUEcI+RQVVCG0qpS8qMuhHtiWO3sk6gyFKV0rtsItw08jnJJlIgzXHhQpbeq+o+MnP&#10;RsGxy1dut9l879t1dt1d82xLy0yp4WO/eAMRqA//4b/2WiuYvI7hfiYeATm7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lC96sYAAADcAAAADwAAAAAAAAAAAAAAAACYAgAAZHJz&#10;L2Rvd25yZXYueG1sUEsFBgAAAAAEAAQA9QAAAIsDAAAAAA==&#10;" fillcolor="window" stroked="f" strokeweight=".5pt">
                  <v:textbox>
                    <w:txbxContent>
                      <w:p w14:paraId="2425315B" w14:textId="1443BE14" w:rsidR="003C227E" w:rsidRPr="00B411EF" w:rsidRDefault="003C227E" w:rsidP="00B27F07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>
                          <w:rPr>
                            <w:b/>
                            <w:sz w:val="24"/>
                            <w:lang w:val="en-IE"/>
                          </w:rPr>
                          <w:t>Custom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9027F0"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505152" behindDoc="0" locked="0" layoutInCell="1" allowOverlap="1" wp14:anchorId="1F2BEE0E" wp14:editId="45AF223F">
                <wp:simplePos x="0" y="0"/>
                <wp:positionH relativeFrom="column">
                  <wp:posOffset>1943100</wp:posOffset>
                </wp:positionH>
                <wp:positionV relativeFrom="paragraph">
                  <wp:posOffset>163195</wp:posOffset>
                </wp:positionV>
                <wp:extent cx="1524000" cy="676275"/>
                <wp:effectExtent l="0" t="0" r="19050" b="28575"/>
                <wp:wrapNone/>
                <wp:docPr id="83" name="Oval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676275"/>
                        </a:xfrm>
                        <a:prstGeom prst="ellips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4A019FF9" w14:textId="6BBF9C4E" w:rsidR="003C227E" w:rsidRPr="00B411EF" w:rsidRDefault="003C227E" w:rsidP="00F55DBB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Amend Custom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F2BEE0E" id="Oval 83" o:spid="_x0000_s1182" style="position:absolute;margin-left:153pt;margin-top:12.85pt;width:120pt;height:53.25pt;z-index:25150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" filled="f" strokecolor="windowText" strokeweight="1pt">
                <v:stroke joinstyle="miter"/>
                <v:textbox>
                  <w:txbxContent>
                    <w:p w14:paraId="4A019FF9" w14:textId="6BBF9C4E" w:rsidR="003C227E" w:rsidRPr="00B411EF" w:rsidRDefault="003C227E" w:rsidP="00F55DBB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Amend Customer</w:t>
                      </w:r>
                    </w:p>
                  </w:txbxContent>
                </v:textbox>
              </v:oval>
            </w:pict>
          </mc:Fallback>
        </mc:AlternateContent>
      </w:r>
    </w:p>
    <w:p w14:paraId="528248A5" w14:textId="4154E584" w:rsidR="00F55DBB" w:rsidRDefault="009027F0">
      <w:pPr>
        <w:rPr>
          <w:sz w:val="24"/>
        </w:rPr>
      </w:pP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504128" behindDoc="0" locked="0" layoutInCell="1" allowOverlap="1" wp14:anchorId="6797C93D" wp14:editId="1A7C3764">
                <wp:simplePos x="0" y="0"/>
                <wp:positionH relativeFrom="column">
                  <wp:posOffset>219075</wp:posOffset>
                </wp:positionH>
                <wp:positionV relativeFrom="paragraph">
                  <wp:posOffset>187960</wp:posOffset>
                </wp:positionV>
                <wp:extent cx="1028700" cy="1381125"/>
                <wp:effectExtent l="0" t="0" r="0" b="9525"/>
                <wp:wrapNone/>
                <wp:docPr id="72" name="Group 7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8700" cy="1381125"/>
                          <a:chOff x="0" y="0"/>
                          <a:chExt cx="809625" cy="1152525"/>
                        </a:xfrm>
                      </wpg:grpSpPr>
                      <wpg:grpSp>
                        <wpg:cNvPr id="73" name="Group 73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74" name="Smiley Face 74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5" name="Straight Connector 75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76" name="Straight Connector 76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77" name="Group 77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78" name="Straight Connector 78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79" name="Straight Connector 79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80" name="Text Box 80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18B6B643" w14:textId="77777777" w:rsidR="003C227E" w:rsidRPr="00B411EF" w:rsidRDefault="003C227E" w:rsidP="00F55DBB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 w:rsidRPr="00B411EF">
                                <w:rPr>
                                  <w:b/>
                                  <w:sz w:val="24"/>
                                  <w:lang w:val="en-IE"/>
                                </w:rPr>
                                <w:t>Staff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797C93D" id="Group 72" o:spid="_x0000_s1183" style="position:absolute;margin-left:17.25pt;margin-top:14.8pt;width:81pt;height:108.75pt;z-index:251504128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">
                <v:group id="Group 73" o:spid="_x0000_s1184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DC5zc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UzH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DC5zcQAAADbAAAA&#10;DwAAAAAAAAAAAAAAAACqAgAAZHJzL2Rvd25yZXYueG1sUEsFBgAAAAAEAAQA+gAAAJsDAAAAAA==&#10;">
                  <v:shape id="Smiley Face 74" o:spid="_x0000_s1185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sp28MA&#10;AADbAAAADwAAAGRycy9kb3ducmV2LnhtbESPQWsCMRSE70L/Q3gFb5qtFC2rUbRgkUKRroVeH5vn&#10;ZjF5WTZxXfvrTUHwOMzMN8xi1TsrOmpD7VnByzgDQVx6XXOl4OewHb2BCBFZo/VMCq4UYLV8Giww&#10;1/7C39QVsRIJwiFHBSbGJpcylIYchrFviJN39K3DmGRbSd3iJcGdlZMsm0qHNacFgw29GypPxdkp&#10;sMF9Zvvzxv5+dZtDo03xV3xclRo+9+s5iEh9fITv7Z1WMHuF/y/pB8jl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esp28MAAADbAAAADwAAAAAAAAAAAAAAAACYAgAAZHJzL2Rv&#10;d25yZXYueG1sUEsFBgAAAAAEAAQA9QAAAIgDAAAAAA==&#10;" filled="f" strokecolor="windowText" strokeweight=".5pt">
                    <v:stroke joinstyle="miter"/>
                  </v:shape>
                  <v:line id="Straight Connector 75" o:spid="_x0000_s1186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+OULsMAAADbAAAADwAAAGRycy9kb3ducmV2LnhtbESPQYvCMBSE78L+h/AEb5oqqKVrFFdY&#10;2MMe1Hrx9mzetsXmpSTR1n+/EQSPw8x8w6w2vWnEnZyvLSuYThIQxIXVNZcKTvn3OAXhA7LGxjIp&#10;eJCHzfpjsMJM244PdD+GUkQI+wwVVCG0mZS+qMign9iWOHp/1hkMUbpSaoddhJtGzpJkIQ3WHBcq&#10;bGlXUXE93oyC37Ts0sP5vA9depl95cUpd49EqdGw336CCNSHd/jV/tEKlnN4fok/QK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vjlC7DAAAA2wAAAA8AAAAAAAAAAAAA&#10;AAAAoQIAAGRycy9kb3ducmV2LnhtbFBLBQYAAAAABAAEAPkAAACRAwAAAAA=&#10;" strokecolor="windowText" strokeweight=".5pt">
                    <v:stroke joinstyle="miter"/>
                  </v:line>
                  <v:line id="Straight Connector 76" o:spid="_x0000_s1187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EKWc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3hN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7MQpZxAAAANsAAAAPAAAAAAAAAAAA&#10;AAAAAKECAABkcnMvZG93bnJldi54bWxQSwUGAAAAAAQABAD5AAAAkgMAAAAA&#10;" strokecolor="windowText" strokeweight=".5pt">
                    <v:stroke joinstyle="miter"/>
                  </v:line>
                  <v:group id="Group 77" o:spid="_x0000_s1188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wu/zsQAAADbAAAADwAAAGRycy9kb3ducmV2LnhtbESPT4vCMBTE74LfITzB&#10;m6ZVdl26RhFR8SAL/oFlb4/m2Rabl9LEtn77jSB4HGbmN8x82ZlSNFS7wrKCeByBIE6tLjhTcDlv&#10;R18gnEfWWFomBQ9ysFz0e3NMtG35SM3JZyJA2CWoIPe+SqR0aU4G3dhWxMG72tqgD7LOpK6xDXBT&#10;ykkUfUqDBYeFHCta55TeTnejYNdiu5rGm+Zwu64ff+ePn99DTEoNB93qG4Snzr/Dr/ZeK5jN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wu/zsQAAADbAAAA&#10;DwAAAAAAAAAAAAAAAACqAgAAZHJzL2Rvd25yZXYueG1sUEsFBgAAAAAEAAQA+gAAAJsDAAAAAA==&#10;">
                    <v:line id="Straight Connector 78" o:spid="_x0000_s1189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AtgMIAAADbAAAADwAAAGRycy9kb3ducmV2LnhtbERPTWuDQBC9F/oflin0Vtfm0BTjKsWS&#10;kEsImkCb2+BO1dadFXdjzL/PHgI9Pt53ms+mFxONrrOs4DWKQRDXVnfcKDge1i/vIJxH1thbJgVX&#10;cpBnjw8pJtpeuKSp8o0IIewSVNB6PyRSurolgy6yA3Hgfuxo0Ac4NlKPeAnhppeLOH6TBjsODS0O&#10;VLRU/1Vno+BXl7vic//dnemr1/vN6WpdXSj1/DR/rEB4mv2/+O7eagXLMDZ8CT9AZj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GAtgMIAAADbAAAADwAAAAAAAAAAAAAA&#10;AAChAgAAZHJzL2Rvd25yZXYueG1sUEsFBgAAAAAEAAQA+QAAAJADAAAAAA==&#10;" strokecolor="windowText" strokeweight=".5pt">
                      <v:stroke joinstyle="miter"/>
                    </v:line>
                    <v:line id="Straight Connector 79" o:spid="_x0000_s1190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6eK8UAAADbAAAADwAAAGRycy9kb3ducmV2LnhtbESPzWrDMBCE74W8g9hAb40cH1LHjRKS&#10;QCGHHuo4l9y21tY2tVZGUv3z9lWh0OMwM98wu8NkOjGQ861lBetVAoK4srrlWsGtfH3KQPiArLGz&#10;TApm8nDYLx52mGs7ckHDNdQiQtjnqKAJoc+l9FVDBv3K9sTR+7TOYIjS1VI7HCPcdDJNko002HJc&#10;aLCnc0PV1/XbKHjL6jEr7vf3MGYf6amsbqWbE6Uel9PxBUSgKfyH/9oXreB5C79f4g+Q+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q6eK8UAAADbAAAADwAAAAAAAAAA&#10;AAAAAAChAgAAZHJzL2Rvd25yZXYueG1sUEsFBgAAAAAEAAQA+QAAAJMDAAAAAA==&#10;" strokecolor="windowText" strokeweight=".5pt">
                      <v:stroke joinstyle="miter"/>
                    </v:line>
                  </v:group>
                </v:group>
                <v:shape id="Text Box 80" o:spid="_x0000_s1191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y6/cIA&#10;AADbAAAADwAAAGRycy9kb3ducmV2LnhtbERPz2vCMBS+D/Y/hDfwpqk7iFSjyFBUWFG7gddH82zr&#10;mpeSZLbzrzcHYceP7/d82ZtG3Mj52rKC8SgBQVxYXXOp4PtrM5yC8AFZY2OZFPyRh+Xi9WWOqbYd&#10;n+iWh1LEEPYpKqhCaFMpfVGRQT+yLXHkLtYZDBG6UmqHXQw3jXxPkok0WHNsqLClj4qKn/zXKDh3&#10;+dYd9vvrsd1l98M9zz5pnSk1eOtXMxCB+vAvfrp3WsE0ro9f4g+Qi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3Lr9wgAAANsAAAAPAAAAAAAAAAAAAAAAAJgCAABkcnMvZG93&#10;bnJldi54bWxQSwUGAAAAAAQABAD1AAAAhwMAAAAA&#10;" fillcolor="window" stroked="f" strokeweight=".5pt">
                  <v:textbox>
                    <w:txbxContent>
                      <w:p w14:paraId="18B6B643" w14:textId="77777777" w:rsidR="003C227E" w:rsidRPr="00B411EF" w:rsidRDefault="003C227E" w:rsidP="00F55DBB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 w:rsidRPr="00B411EF">
                          <w:rPr>
                            <w:b/>
                            <w:sz w:val="24"/>
                            <w:lang w:val="en-IE"/>
                          </w:rPr>
                          <w:t>Staff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6B29C200" w14:textId="48B5B54A" w:rsidR="00F55DBB" w:rsidRDefault="00B27F07">
      <w:pPr>
        <w:rPr>
          <w:sz w:val="24"/>
        </w:rPr>
      </w:pPr>
      <w:r w:rsidRPr="00B27F07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42400" behindDoc="0" locked="0" layoutInCell="1" allowOverlap="1" wp14:anchorId="2C32AEF8" wp14:editId="1F659877">
                <wp:simplePos x="0" y="0"/>
                <wp:positionH relativeFrom="column">
                  <wp:posOffset>3596005</wp:posOffset>
                </wp:positionH>
                <wp:positionV relativeFrom="paragraph">
                  <wp:posOffset>52070</wp:posOffset>
                </wp:positionV>
                <wp:extent cx="876300" cy="0"/>
                <wp:effectExtent l="38100" t="76200" r="0" b="114300"/>
                <wp:wrapNone/>
                <wp:docPr id="696" name="Straight Arrow Connector 6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763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1F8D05" id="Straight Arrow Connector 696" o:spid="_x0000_s1026" type="#_x0000_t32" style="position:absolute;margin-left:283.15pt;margin-top:4.1pt;width:69pt;height:0;flip:x;z-index:25194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" strokecolor="black [3213]" strokeweight=".5pt">
                <v:stroke endarrow="open" joinstyle="miter"/>
              </v:shape>
            </w:pict>
          </mc:Fallback>
        </mc:AlternateContent>
      </w:r>
      <w:r w:rsidR="009027F0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56BF190D" wp14:editId="00F09090">
                <wp:simplePos x="0" y="0"/>
                <wp:positionH relativeFrom="column">
                  <wp:posOffset>1114425</wp:posOffset>
                </wp:positionH>
                <wp:positionV relativeFrom="paragraph">
                  <wp:posOffset>51435</wp:posOffset>
                </wp:positionV>
                <wp:extent cx="781050" cy="316865"/>
                <wp:effectExtent l="0" t="38100" r="57150" b="26035"/>
                <wp:wrapNone/>
                <wp:docPr id="23" name="Straight Arrow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81050" cy="31686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595301" id="Straight Arrow Connector 23" o:spid="_x0000_s1026" type="#_x0000_t32" style="position:absolute;margin-left:87.75pt;margin-top:4.05pt;width:61.5pt;height:24.95pt;flip:y;z-index:25174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" strokecolor="black [3213]" strokeweight=".5pt">
                <v:stroke endarrow="open" joinstyle="miter"/>
              </v:shape>
            </w:pict>
          </mc:Fallback>
        </mc:AlternateContent>
      </w:r>
    </w:p>
    <w:p w14:paraId="3C045A0F" w14:textId="7E488ED0" w:rsidR="00F55DBB" w:rsidRDefault="00A95AE9">
      <w:pPr>
        <w:rPr>
          <w:sz w:val="24"/>
        </w:rPr>
      </w:pPr>
      <w:r w:rsidRPr="00AD0CD8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879936" behindDoc="0" locked="0" layoutInCell="1" allowOverlap="1" wp14:anchorId="409BC476" wp14:editId="27E69039">
                <wp:simplePos x="0" y="0"/>
                <wp:positionH relativeFrom="column">
                  <wp:posOffset>1799590</wp:posOffset>
                </wp:positionH>
                <wp:positionV relativeFrom="paragraph">
                  <wp:posOffset>156088</wp:posOffset>
                </wp:positionV>
                <wp:extent cx="962025" cy="242570"/>
                <wp:effectExtent l="0" t="0" r="9525" b="5080"/>
                <wp:wrapNone/>
                <wp:docPr id="6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DB7C9F" w14:textId="77777777" w:rsidR="003C227E" w:rsidRPr="00E92BF4" w:rsidRDefault="003C227E" w:rsidP="00A95AE9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include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BC476" id="_x0000_s1192" type="#_x0000_t202" style="position:absolute;margin-left:141.7pt;margin-top:12.3pt;width:75.75pt;height:19.1pt;z-index:25187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" stroked="f">
                <v:textbox>
                  <w:txbxContent>
                    <w:p w14:paraId="0BDB7C9F" w14:textId="77777777" w:rsidR="003C227E" w:rsidRPr="00E92BF4" w:rsidRDefault="003C227E" w:rsidP="00A95AE9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includes&gt;&gt;</w:t>
                      </w:r>
                    </w:p>
                  </w:txbxContent>
                </v:textbox>
              </v:shape>
            </w:pict>
          </mc:Fallback>
        </mc:AlternateContent>
      </w:r>
      <w:r w:rsidR="009027F0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 wp14:anchorId="178B5DD9" wp14:editId="53379F1E">
                <wp:simplePos x="0" y="0"/>
                <wp:positionH relativeFrom="column">
                  <wp:posOffset>2762250</wp:posOffset>
                </wp:positionH>
                <wp:positionV relativeFrom="paragraph">
                  <wp:posOffset>6350</wp:posOffset>
                </wp:positionV>
                <wp:extent cx="47625" cy="496087"/>
                <wp:effectExtent l="57150" t="0" r="66675" b="56515"/>
                <wp:wrapNone/>
                <wp:docPr id="25" name="Straight Arrow Connecto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49608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03EC2A" id="Straight Arrow Connector 25" o:spid="_x0000_s1026" type="#_x0000_t32" style="position:absolute;margin-left:217.5pt;margin-top:.5pt;width:3.75pt;height:39.05pt;z-index:25174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" strokecolor="black [3213]" strokeweight=".5pt">
                <v:stroke endarrow="open" joinstyle="miter"/>
              </v:shape>
            </w:pict>
          </mc:Fallback>
        </mc:AlternateContent>
      </w:r>
    </w:p>
    <w:p w14:paraId="0DFFC632" w14:textId="7B8DEB1D" w:rsidR="00F55DBB" w:rsidRDefault="009027F0">
      <w:pPr>
        <w:rPr>
          <w:sz w:val="24"/>
        </w:rPr>
      </w:pP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506176" behindDoc="0" locked="0" layoutInCell="1" allowOverlap="1" wp14:anchorId="6BB4FC02" wp14:editId="17E02106">
                <wp:simplePos x="0" y="0"/>
                <wp:positionH relativeFrom="column">
                  <wp:posOffset>2047875</wp:posOffset>
                </wp:positionH>
                <wp:positionV relativeFrom="paragraph">
                  <wp:posOffset>293370</wp:posOffset>
                </wp:positionV>
                <wp:extent cx="1581150" cy="619125"/>
                <wp:effectExtent l="0" t="0" r="19050" b="28575"/>
                <wp:wrapNone/>
                <wp:docPr id="85" name="Oval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1150" cy="619125"/>
                        </a:xfrm>
                        <a:prstGeom prst="ellips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67DA648D" w14:textId="30DC5E90" w:rsidR="003C227E" w:rsidRPr="00B411EF" w:rsidRDefault="003C227E" w:rsidP="00F55DBB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 xml:space="preserve">Validate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BB4FC02" id="Oval 85" o:spid="_x0000_s1193" style="position:absolute;margin-left:161.25pt;margin-top:23.1pt;width:124.5pt;height:48.75pt;z-index:2515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" filled="f" strokecolor="windowText" strokeweight="1pt">
                <v:stroke joinstyle="miter"/>
                <v:textbox>
                  <w:txbxContent>
                    <w:p w14:paraId="67DA648D" w14:textId="30DC5E90" w:rsidR="003C227E" w:rsidRPr="00B411EF" w:rsidRDefault="003C227E" w:rsidP="00F55DBB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 xml:space="preserve">Validate </w:t>
                      </w:r>
                    </w:p>
                  </w:txbxContent>
                </v:textbox>
              </v:oval>
            </w:pict>
          </mc:Fallback>
        </mc:AlternateContent>
      </w:r>
    </w:p>
    <w:p w14:paraId="2863305A" w14:textId="6D4A2D69" w:rsidR="00F55DBB" w:rsidRDefault="00B27F07">
      <w:pPr>
        <w:rPr>
          <w:sz w:val="24"/>
        </w:rPr>
      </w:pPr>
      <w:r w:rsidRPr="00B27F07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37280" behindDoc="0" locked="0" layoutInCell="1" allowOverlap="1" wp14:anchorId="44B6579B" wp14:editId="2D9B52D1">
                <wp:simplePos x="0" y="0"/>
                <wp:positionH relativeFrom="column">
                  <wp:posOffset>4562475</wp:posOffset>
                </wp:positionH>
                <wp:positionV relativeFrom="paragraph">
                  <wp:posOffset>1123</wp:posOffset>
                </wp:positionV>
                <wp:extent cx="1647825" cy="685800"/>
                <wp:effectExtent l="0" t="0" r="28575" b="19050"/>
                <wp:wrapNone/>
                <wp:docPr id="670" name="Oval 6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68580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7DB8F7" w14:textId="77777777" w:rsidR="003C227E" w:rsidRPr="00B411EF" w:rsidRDefault="003C227E" w:rsidP="00B27F07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Display error mess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4B6579B" id="Oval 670" o:spid="_x0000_s1194" style="position:absolute;margin-left:359.25pt;margin-top:.1pt;width:129.75pt;height:54pt;z-index:25193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" filled="f" strokecolor="black [3213]" strokeweight="1pt">
                <v:stroke joinstyle="miter"/>
                <v:textbox>
                  <w:txbxContent>
                    <w:p w14:paraId="0C7DB8F7" w14:textId="77777777" w:rsidR="003C227E" w:rsidRPr="00B411EF" w:rsidRDefault="003C227E" w:rsidP="00B27F07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Display error message</w:t>
                      </w:r>
                    </w:p>
                  </w:txbxContent>
                </v:textbox>
              </v:oval>
            </w:pict>
          </mc:Fallback>
        </mc:AlternateContent>
      </w:r>
    </w:p>
    <w:p w14:paraId="290EAFE0" w14:textId="299EB5EB" w:rsidR="009027F0" w:rsidRDefault="00B27F07">
      <w:pPr>
        <w:rPr>
          <w:sz w:val="24"/>
        </w:rPr>
      </w:pPr>
      <w:r w:rsidRPr="00B27F07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38304" behindDoc="0" locked="0" layoutInCell="1" allowOverlap="1" wp14:anchorId="4EC15D00" wp14:editId="3AC4ECA0">
                <wp:simplePos x="0" y="0"/>
                <wp:positionH relativeFrom="column">
                  <wp:posOffset>3653155</wp:posOffset>
                </wp:positionH>
                <wp:positionV relativeFrom="paragraph">
                  <wp:posOffset>4445</wp:posOffset>
                </wp:positionV>
                <wp:extent cx="876300" cy="0"/>
                <wp:effectExtent l="38100" t="76200" r="0" b="114300"/>
                <wp:wrapNone/>
                <wp:docPr id="671" name="Straight Arrow Connector 6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763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D5DE3D" id="Straight Arrow Connector 671" o:spid="_x0000_s1026" type="#_x0000_t32" style="position:absolute;margin-left:287.65pt;margin-top:.35pt;width:69pt;height:0;flip:x;z-index:25193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" strokecolor="black [3213]" strokeweight=".5pt">
                <v:stroke endarrow="open" joinstyle="miter"/>
              </v:shape>
            </w:pict>
          </mc:Fallback>
        </mc:AlternateContent>
      </w:r>
      <w:r w:rsidR="00917270" w:rsidRPr="00917270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752960" behindDoc="0" locked="0" layoutInCell="1" allowOverlap="1" wp14:anchorId="30710DF5" wp14:editId="0BC2AFC3">
                <wp:simplePos x="0" y="0"/>
                <wp:positionH relativeFrom="column">
                  <wp:posOffset>3638550</wp:posOffset>
                </wp:positionH>
                <wp:positionV relativeFrom="paragraph">
                  <wp:posOffset>46355</wp:posOffset>
                </wp:positionV>
                <wp:extent cx="962025" cy="242570"/>
                <wp:effectExtent l="0" t="0" r="9525" b="5080"/>
                <wp:wrapNone/>
                <wp:docPr id="4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E06CC4" w14:textId="77777777" w:rsidR="003C227E" w:rsidRPr="00E92BF4" w:rsidRDefault="003C227E" w:rsidP="00917270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extend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710DF5" id="_x0000_s1195" type="#_x0000_t202" style="position:absolute;margin-left:286.5pt;margin-top:3.65pt;width:75.75pt;height:19.1pt;z-index:25175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" stroked="f">
                <v:textbox>
                  <w:txbxContent>
                    <w:p w14:paraId="6AE06CC4" w14:textId="77777777" w:rsidR="003C227E" w:rsidRPr="00E92BF4" w:rsidRDefault="003C227E" w:rsidP="00917270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extends&gt;&gt;</w:t>
                      </w:r>
                    </w:p>
                  </w:txbxContent>
                </v:textbox>
              </v:shape>
            </w:pict>
          </mc:Fallback>
        </mc:AlternateContent>
      </w:r>
    </w:p>
    <w:p w14:paraId="2049D8C6" w14:textId="77777777" w:rsidR="00917270" w:rsidRDefault="00917270">
      <w:pPr>
        <w:rPr>
          <w:sz w:val="24"/>
        </w:rPr>
      </w:pPr>
    </w:p>
    <w:tbl>
      <w:tblPr>
        <w:tblStyle w:val="TableGrid"/>
        <w:tblW w:w="9564" w:type="dxa"/>
        <w:tblLook w:val="04A0" w:firstRow="1" w:lastRow="0" w:firstColumn="1" w:lastColumn="0" w:noHBand="0" w:noVBand="1"/>
      </w:tblPr>
      <w:tblGrid>
        <w:gridCol w:w="2660"/>
        <w:gridCol w:w="3452"/>
        <w:gridCol w:w="3452"/>
      </w:tblGrid>
      <w:tr w:rsidR="009027F0" w14:paraId="5E114FF7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6DF51589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6E481317" w14:textId="51F604D4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mend</w:t>
            </w:r>
            <w:r w:rsidRPr="00C718CF">
              <w:rPr>
                <w:b/>
                <w:sz w:val="24"/>
                <w:szCs w:val="24"/>
              </w:rPr>
              <w:t xml:space="preserve"> C</w:t>
            </w:r>
            <w:r>
              <w:rPr>
                <w:b/>
                <w:sz w:val="24"/>
                <w:szCs w:val="24"/>
              </w:rPr>
              <w:t>ustomer</w:t>
            </w:r>
          </w:p>
        </w:tc>
      </w:tr>
      <w:tr w:rsidR="009027F0" w14:paraId="07770355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5A540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15F04" w14:textId="11E5A25F" w:rsidR="009027F0" w:rsidRPr="002344C9" w:rsidRDefault="009027F0" w:rsidP="009027F0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CH </w:t>
            </w:r>
            <w:r>
              <w:rPr>
                <w:sz w:val="24"/>
                <w:szCs w:val="24"/>
              </w:rPr>
              <w:t>2</w:t>
            </w:r>
            <w:r w:rsidRPr="002344C9">
              <w:rPr>
                <w:sz w:val="24"/>
                <w:szCs w:val="24"/>
              </w:rPr>
              <w:t>.2</w:t>
            </w:r>
          </w:p>
        </w:tc>
      </w:tr>
      <w:tr w:rsidR="009027F0" w14:paraId="1BE0903D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7967D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5259C" w14:textId="194DD2E6" w:rsidR="009027F0" w:rsidRPr="002344C9" w:rsidRDefault="00D77633" w:rsidP="009027F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9027F0" w14:paraId="3805E35A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A4157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95D87" w14:textId="180231E5" w:rsidR="009027F0" w:rsidRPr="002344C9" w:rsidRDefault="009027F0" w:rsidP="009027F0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</w:t>
            </w:r>
            <w:r>
              <w:rPr>
                <w:sz w:val="24"/>
                <w:szCs w:val="24"/>
              </w:rPr>
              <w:t>ustomers</w:t>
            </w:r>
          </w:p>
        </w:tc>
      </w:tr>
      <w:tr w:rsidR="009027F0" w14:paraId="6DABFFD0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FCF55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CF57" w14:textId="77777777" w:rsidR="009027F0" w:rsidRPr="002344C9" w:rsidRDefault="009027F0" w:rsidP="009027F0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Staff</w:t>
            </w:r>
          </w:p>
        </w:tc>
      </w:tr>
      <w:tr w:rsidR="009027F0" w14:paraId="60021EAA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1CC24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16B66" w14:textId="77777777" w:rsidR="009027F0" w:rsidRPr="002344C9" w:rsidRDefault="009027F0" w:rsidP="009027F0">
            <w:pPr>
              <w:rPr>
                <w:sz w:val="24"/>
                <w:szCs w:val="24"/>
              </w:rPr>
            </w:pPr>
          </w:p>
        </w:tc>
      </w:tr>
      <w:tr w:rsidR="009027F0" w14:paraId="691E0B59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F4E34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B1CC6" w14:textId="5E4FD5E6" w:rsidR="00D77633" w:rsidRPr="002344C9" w:rsidRDefault="00D77633" w:rsidP="00D7763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is function allows for the details of a customer to be edited or removed (status set to ‘D’(deleted)).</w:t>
            </w:r>
          </w:p>
          <w:p w14:paraId="05E97AF0" w14:textId="77777777" w:rsidR="009027F0" w:rsidRPr="002344C9" w:rsidRDefault="009027F0" w:rsidP="009027F0">
            <w:pPr>
              <w:rPr>
                <w:sz w:val="24"/>
                <w:szCs w:val="24"/>
              </w:rPr>
            </w:pPr>
          </w:p>
        </w:tc>
      </w:tr>
      <w:tr w:rsidR="009027F0" w14:paraId="6FDCDFCF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63E15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882EC" w14:textId="742A36B1" w:rsidR="009027F0" w:rsidRPr="002344C9" w:rsidRDefault="009027F0" w:rsidP="009027F0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Records </w:t>
            </w:r>
            <w:r>
              <w:rPr>
                <w:sz w:val="24"/>
                <w:szCs w:val="24"/>
              </w:rPr>
              <w:t xml:space="preserve">of a customer </w:t>
            </w:r>
            <w:r w:rsidRPr="002344C9">
              <w:rPr>
                <w:sz w:val="24"/>
                <w:szCs w:val="24"/>
              </w:rPr>
              <w:t xml:space="preserve">must exist in the System before </w:t>
            </w:r>
            <w:r>
              <w:rPr>
                <w:sz w:val="24"/>
                <w:szCs w:val="24"/>
              </w:rPr>
              <w:t>it</w:t>
            </w:r>
            <w:r w:rsidRPr="002344C9">
              <w:rPr>
                <w:sz w:val="24"/>
                <w:szCs w:val="24"/>
              </w:rPr>
              <w:t xml:space="preserve"> can be edited</w:t>
            </w:r>
            <w:r>
              <w:rPr>
                <w:sz w:val="24"/>
                <w:szCs w:val="24"/>
              </w:rPr>
              <w:t xml:space="preserve"> or removed</w:t>
            </w:r>
            <w:r w:rsidRPr="002344C9">
              <w:rPr>
                <w:sz w:val="24"/>
                <w:szCs w:val="24"/>
              </w:rPr>
              <w:t>.</w:t>
            </w:r>
          </w:p>
          <w:p w14:paraId="0FB362AA" w14:textId="6AA04E95" w:rsidR="009027F0" w:rsidRPr="002344C9" w:rsidRDefault="00D77633" w:rsidP="009027F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C</w:t>
            </w:r>
            <w:r w:rsidRPr="00A4481D">
              <w:t>ar</w:t>
            </w:r>
            <w:r>
              <w:rPr>
                <w:sz w:val="24"/>
                <w:szCs w:val="24"/>
              </w:rPr>
              <w:t xml:space="preserve"> must have a status of ‘A’(available) before it can be edited (must not be out on hire or set to ‘D’ (deleted).</w:t>
            </w:r>
          </w:p>
        </w:tc>
      </w:tr>
      <w:tr w:rsidR="009027F0" w14:paraId="47DCDF7E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2F00E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FF345" w14:textId="5D2144BA" w:rsidR="009027F0" w:rsidRPr="002344C9" w:rsidRDefault="009027F0" w:rsidP="009027F0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Amend</w:t>
            </w:r>
            <w:r w:rsidRPr="002344C9">
              <w:rPr>
                <w:sz w:val="24"/>
                <w:szCs w:val="24"/>
              </w:rPr>
              <w:t xml:space="preserve"> C</w:t>
            </w:r>
            <w:r>
              <w:rPr>
                <w:sz w:val="24"/>
                <w:szCs w:val="24"/>
              </w:rPr>
              <w:t>ustomer</w:t>
            </w:r>
            <w:r w:rsidRPr="002344C9">
              <w:rPr>
                <w:sz w:val="24"/>
                <w:szCs w:val="24"/>
              </w:rPr>
              <w:t xml:space="preserve"> function is triggered.</w:t>
            </w:r>
            <w:r w:rsidR="00A4481D">
              <w:rPr>
                <w:sz w:val="24"/>
                <w:szCs w:val="24"/>
              </w:rPr>
              <w:t xml:space="preserve"> A list of all Customers that have the status of ‘A’</w:t>
            </w:r>
            <w:r w:rsidR="00A4481D">
              <w:t>(available) and the Rental_Out value ‘N’ is loaded.</w:t>
            </w:r>
          </w:p>
          <w:p w14:paraId="41648205" w14:textId="77777777" w:rsidR="009027F0" w:rsidRPr="002344C9" w:rsidRDefault="009027F0" w:rsidP="009027F0">
            <w:pPr>
              <w:rPr>
                <w:sz w:val="24"/>
                <w:szCs w:val="24"/>
              </w:rPr>
            </w:pPr>
          </w:p>
        </w:tc>
      </w:tr>
      <w:tr w:rsidR="009027F0" w14:paraId="450D7F07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7F76D144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ypical Scenario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0C471E82" w14:textId="77777777" w:rsidR="009027F0" w:rsidRPr="002344C9" w:rsidRDefault="009027F0" w:rsidP="009027F0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1F6A1DFF" w14:textId="77777777" w:rsidR="009027F0" w:rsidRPr="002344C9" w:rsidRDefault="009027F0" w:rsidP="009027F0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9027F0" w14:paraId="3974AD4A" w14:textId="77777777" w:rsidTr="009027F0">
        <w:trPr>
          <w:trHeight w:val="1125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EFCA5" w14:textId="77777777" w:rsidR="009027F0" w:rsidRDefault="009027F0" w:rsidP="009027F0">
            <w:pPr>
              <w:rPr>
                <w:rFonts w:cstheme="minorHAnsi"/>
                <w:b/>
                <w:sz w:val="24"/>
                <w:szCs w:val="24"/>
              </w:rPr>
            </w:pPr>
          </w:p>
          <w:p w14:paraId="6CBF1C42" w14:textId="7589F0C0" w:rsidR="009027F0" w:rsidRPr="003327E7" w:rsidRDefault="009027F0" w:rsidP="009027F0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user edits the details of a customer in the System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28DCA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7AABF367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tep 1:</w:t>
            </w:r>
          </w:p>
          <w:p w14:paraId="31A5B81F" w14:textId="41DFBB68" w:rsidR="009027F0" w:rsidRPr="002344C9" w:rsidRDefault="00C14215" w:rsidP="009027F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wishes</w:t>
            </w:r>
            <w:r w:rsidR="009027F0" w:rsidRPr="002344C9">
              <w:rPr>
                <w:sz w:val="24"/>
                <w:szCs w:val="24"/>
              </w:rPr>
              <w:t xml:space="preserve"> to </w:t>
            </w:r>
            <w:r w:rsidR="009027F0">
              <w:rPr>
                <w:sz w:val="24"/>
                <w:szCs w:val="24"/>
              </w:rPr>
              <w:t xml:space="preserve">edit the details of a customer and invokes the Amend </w:t>
            </w:r>
            <w:r w:rsidR="009027F0" w:rsidRPr="002344C9">
              <w:rPr>
                <w:sz w:val="24"/>
                <w:szCs w:val="24"/>
              </w:rPr>
              <w:t>C</w:t>
            </w:r>
            <w:r w:rsidR="009027F0">
              <w:rPr>
                <w:sz w:val="24"/>
                <w:szCs w:val="24"/>
              </w:rPr>
              <w:t>ustomer</w:t>
            </w:r>
            <w:r w:rsidR="009027F0" w:rsidRPr="002344C9">
              <w:rPr>
                <w:sz w:val="24"/>
                <w:szCs w:val="24"/>
              </w:rPr>
              <w:t xml:space="preserve"> function.</w:t>
            </w:r>
          </w:p>
          <w:p w14:paraId="21E87866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3F254A8A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14A96E19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42F16004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40FD565D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1F166FC0" w14:textId="77777777" w:rsidR="00C14215" w:rsidRDefault="00C14215" w:rsidP="00C1421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3:</w:t>
            </w:r>
          </w:p>
          <w:p w14:paraId="3AC9E82D" w14:textId="77777777" w:rsidR="00C14215" w:rsidRPr="00F10574" w:rsidRDefault="00C14215" w:rsidP="00C1421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may generate an alternative list by pressing the search button and inputting any search conditions he/she would like.</w:t>
            </w:r>
          </w:p>
          <w:p w14:paraId="6EDCCE80" w14:textId="77777777" w:rsidR="00C14215" w:rsidRDefault="00C14215" w:rsidP="00C14215">
            <w:pPr>
              <w:rPr>
                <w:b/>
                <w:sz w:val="24"/>
                <w:szCs w:val="24"/>
              </w:rPr>
            </w:pPr>
          </w:p>
          <w:p w14:paraId="27EB01A2" w14:textId="77777777" w:rsidR="00C14215" w:rsidRDefault="00C14215" w:rsidP="00C1421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may search by:</w:t>
            </w:r>
          </w:p>
          <w:p w14:paraId="7DAA645D" w14:textId="0D2AE72A" w:rsidR="00C14215" w:rsidRDefault="00C14215" w:rsidP="00C14215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_Id</w:t>
            </w:r>
          </w:p>
          <w:p w14:paraId="0CD92CB0" w14:textId="21F760B3" w:rsidR="00C14215" w:rsidRDefault="00C14215" w:rsidP="00C14215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ename</w:t>
            </w:r>
          </w:p>
          <w:p w14:paraId="02941ACE" w14:textId="5889E5E5" w:rsidR="00C14215" w:rsidRPr="00FB00EB" w:rsidRDefault="00C14215" w:rsidP="00C14215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urname</w:t>
            </w:r>
          </w:p>
          <w:p w14:paraId="375AC87C" w14:textId="2AE259D1" w:rsidR="00C14215" w:rsidRDefault="00C14215" w:rsidP="00C1421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 w:rsidR="00FB00EB">
              <w:rPr>
                <w:sz w:val="24"/>
                <w:szCs w:val="24"/>
              </w:rPr>
              <w:t xml:space="preserve">     </w:t>
            </w:r>
            <w:r>
              <w:rPr>
                <w:sz w:val="24"/>
                <w:szCs w:val="24"/>
              </w:rPr>
              <w:t xml:space="preserve">(where Status is set to </w:t>
            </w:r>
            <w:r w:rsidR="00FB00EB">
              <w:rPr>
                <w:sz w:val="24"/>
                <w:szCs w:val="24"/>
              </w:rPr>
              <w:t xml:space="preserve">                  </w:t>
            </w:r>
            <w:r>
              <w:rPr>
                <w:sz w:val="24"/>
                <w:szCs w:val="24"/>
              </w:rPr>
              <w:t>‘A’(available)).</w:t>
            </w:r>
          </w:p>
          <w:p w14:paraId="06DE89AA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2253E233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618FBA2C" w14:textId="77777777" w:rsidR="00FB00EB" w:rsidRPr="00C51E31" w:rsidRDefault="00FB00EB" w:rsidP="00FB00EB">
            <w:pPr>
              <w:rPr>
                <w:b/>
                <w:sz w:val="24"/>
                <w:szCs w:val="24"/>
              </w:rPr>
            </w:pPr>
            <w:r w:rsidRPr="00C51E31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4</w:t>
            </w:r>
            <w:r w:rsidRPr="00C51E31">
              <w:rPr>
                <w:b/>
                <w:sz w:val="24"/>
                <w:szCs w:val="24"/>
              </w:rPr>
              <w:t>:</w:t>
            </w:r>
          </w:p>
          <w:p w14:paraId="61E607F1" w14:textId="2ECE1488" w:rsidR="00FB00EB" w:rsidRPr="00FC5EBD" w:rsidRDefault="00FB00EB" w:rsidP="00FB00E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clicks on the cell in the displayed Data Grid that contains the customer he or she wishes to be edited.</w:t>
            </w:r>
          </w:p>
          <w:p w14:paraId="07199526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4CB8CB61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61AFDD25" w14:textId="77777777" w:rsidR="00FB00EB" w:rsidRPr="00FC5EBD" w:rsidRDefault="00FB00EB" w:rsidP="00FB00EB">
            <w:pPr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6:</w:t>
            </w:r>
          </w:p>
          <w:p w14:paraId="32C3CBF4" w14:textId="77777777" w:rsidR="00FB00EB" w:rsidRDefault="00FB00EB" w:rsidP="00FB00E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selects the radio button “Update”.</w:t>
            </w:r>
          </w:p>
          <w:p w14:paraId="2EB17C11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2F052EDD" w14:textId="77777777" w:rsidR="00FB00EB" w:rsidRPr="002344C9" w:rsidRDefault="00FB00EB" w:rsidP="00FB00EB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7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74E397A5" w14:textId="77777777" w:rsidR="00FB00EB" w:rsidRDefault="00FB00EB" w:rsidP="00FB00EB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user </w:t>
            </w:r>
            <w:r>
              <w:rPr>
                <w:sz w:val="24"/>
                <w:szCs w:val="24"/>
              </w:rPr>
              <w:t>makes any changes he or she wishes</w:t>
            </w:r>
            <w:r w:rsidRPr="002344C9">
              <w:rPr>
                <w:sz w:val="24"/>
                <w:szCs w:val="24"/>
              </w:rPr>
              <w:t>.</w:t>
            </w:r>
          </w:p>
          <w:p w14:paraId="5A3D7A18" w14:textId="77777777" w:rsidR="00FB00EB" w:rsidRDefault="00FB00EB" w:rsidP="00FB00EB">
            <w:pPr>
              <w:rPr>
                <w:sz w:val="24"/>
                <w:szCs w:val="24"/>
              </w:rPr>
            </w:pPr>
          </w:p>
          <w:p w14:paraId="0381CCCE" w14:textId="77777777" w:rsidR="00FB00EB" w:rsidRPr="002344C9" w:rsidRDefault="00FB00EB" w:rsidP="00FB00E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Only the </w:t>
            </w:r>
            <w:r w:rsidRPr="002344C9">
              <w:rPr>
                <w:sz w:val="24"/>
                <w:szCs w:val="24"/>
              </w:rPr>
              <w:t>following details</w:t>
            </w:r>
            <w:r>
              <w:rPr>
                <w:sz w:val="24"/>
                <w:szCs w:val="24"/>
              </w:rPr>
              <w:t xml:space="preserve"> may be edited</w:t>
            </w:r>
            <w:r w:rsidRPr="002344C9">
              <w:rPr>
                <w:sz w:val="24"/>
                <w:szCs w:val="24"/>
              </w:rPr>
              <w:t>:</w:t>
            </w:r>
          </w:p>
          <w:p w14:paraId="259AA566" w14:textId="4BF77415" w:rsidR="00FB00EB" w:rsidRDefault="00FB00EB" w:rsidP="00FB00EB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reet</w:t>
            </w:r>
          </w:p>
          <w:p w14:paraId="38C7F420" w14:textId="1A6D4F2B" w:rsidR="00FB00EB" w:rsidRDefault="00FB00EB" w:rsidP="00FB00EB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own</w:t>
            </w:r>
          </w:p>
          <w:p w14:paraId="6E82D206" w14:textId="77777777" w:rsidR="00FB00EB" w:rsidRDefault="00FB00EB" w:rsidP="00FB00EB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unty</w:t>
            </w:r>
          </w:p>
          <w:p w14:paraId="077A2C70" w14:textId="77777777" w:rsidR="00FB00EB" w:rsidRDefault="00FB00EB" w:rsidP="00FB00EB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hone</w:t>
            </w:r>
          </w:p>
          <w:p w14:paraId="3B1B0F1C" w14:textId="0C3E5D6B" w:rsidR="00FB00EB" w:rsidRDefault="00FB00EB" w:rsidP="00FB00EB">
            <w:pPr>
              <w:pStyle w:val="ListParagraph"/>
              <w:numPr>
                <w:ilvl w:val="0"/>
                <w:numId w:val="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mail</w:t>
            </w:r>
          </w:p>
          <w:p w14:paraId="513ADFA6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</w:p>
          <w:p w14:paraId="3A4882AB" w14:textId="77777777" w:rsidR="00FB00EB" w:rsidRPr="00215534" w:rsidRDefault="00FB00EB" w:rsidP="00FB00EB">
            <w:pPr>
              <w:rPr>
                <w:b/>
                <w:sz w:val="24"/>
                <w:szCs w:val="24"/>
              </w:rPr>
            </w:pPr>
            <w:r w:rsidRPr="00215534">
              <w:rPr>
                <w:b/>
                <w:sz w:val="24"/>
                <w:szCs w:val="24"/>
              </w:rPr>
              <w:t>Step 8:</w:t>
            </w:r>
          </w:p>
          <w:p w14:paraId="0AC9A74D" w14:textId="77777777" w:rsidR="00FB00EB" w:rsidRPr="00215534" w:rsidRDefault="00FB00EB" w:rsidP="00FB00EB">
            <w:pPr>
              <w:rPr>
                <w:sz w:val="24"/>
                <w:szCs w:val="24"/>
              </w:rPr>
            </w:pPr>
            <w:r w:rsidRPr="00215534">
              <w:rPr>
                <w:sz w:val="24"/>
                <w:szCs w:val="24"/>
              </w:rPr>
              <w:t>The user presses the update button.</w:t>
            </w:r>
          </w:p>
          <w:p w14:paraId="5AA2C8D5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31FF71F1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71650311" w14:textId="77777777" w:rsidR="00FF0014" w:rsidRDefault="00FF0014" w:rsidP="009027F0">
            <w:pPr>
              <w:rPr>
                <w:b/>
                <w:sz w:val="24"/>
                <w:szCs w:val="24"/>
              </w:rPr>
            </w:pPr>
          </w:p>
          <w:p w14:paraId="0376EEF8" w14:textId="77777777" w:rsidR="00CE63C9" w:rsidRDefault="00CE63C9" w:rsidP="009027F0">
            <w:pPr>
              <w:rPr>
                <w:b/>
                <w:sz w:val="24"/>
                <w:szCs w:val="24"/>
              </w:rPr>
            </w:pPr>
          </w:p>
          <w:p w14:paraId="2F59E58E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26C84145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6B7CAEE2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294E047F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0EC59134" w14:textId="3148CD30" w:rsidR="009027F0" w:rsidRPr="005D1F7F" w:rsidRDefault="009027F0" w:rsidP="009027F0">
            <w:pPr>
              <w:rPr>
                <w:b/>
                <w:sz w:val="24"/>
                <w:szCs w:val="24"/>
              </w:rPr>
            </w:pPr>
            <w:r w:rsidRPr="005D1F7F">
              <w:rPr>
                <w:b/>
                <w:sz w:val="24"/>
                <w:szCs w:val="24"/>
              </w:rPr>
              <w:t xml:space="preserve">Step </w:t>
            </w:r>
            <w:r w:rsidR="00802FCD">
              <w:rPr>
                <w:b/>
                <w:sz w:val="24"/>
                <w:szCs w:val="24"/>
              </w:rPr>
              <w:t>13</w:t>
            </w:r>
            <w:r w:rsidRPr="005D1F7F">
              <w:rPr>
                <w:b/>
                <w:sz w:val="24"/>
                <w:szCs w:val="24"/>
              </w:rPr>
              <w:t>:</w:t>
            </w:r>
          </w:p>
          <w:p w14:paraId="4C602E5D" w14:textId="52B2F2F3" w:rsidR="009027F0" w:rsidRDefault="009027F0" w:rsidP="009027F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acknowledges the confirmation message</w:t>
            </w:r>
            <w:r w:rsidR="00802FCD">
              <w:rPr>
                <w:sz w:val="24"/>
                <w:szCs w:val="24"/>
              </w:rPr>
              <w:t>.</w:t>
            </w:r>
          </w:p>
          <w:p w14:paraId="20DF81A6" w14:textId="77777777" w:rsidR="009027F0" w:rsidRPr="00C37833" w:rsidRDefault="009027F0" w:rsidP="009027F0">
            <w:pPr>
              <w:rPr>
                <w:sz w:val="24"/>
                <w:szCs w:val="24"/>
              </w:rPr>
            </w:pPr>
          </w:p>
          <w:p w14:paraId="397D8B4E" w14:textId="77777777" w:rsidR="009027F0" w:rsidRPr="00FC40B9" w:rsidRDefault="009027F0" w:rsidP="009027F0">
            <w:pPr>
              <w:pStyle w:val="ListParagraph"/>
              <w:rPr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671FF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20560C8D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tep 2:</w:t>
            </w:r>
          </w:p>
          <w:p w14:paraId="202C2F34" w14:textId="08ADC937" w:rsidR="009027F0" w:rsidRPr="00A54A6E" w:rsidRDefault="009027F0" w:rsidP="009027F0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System </w:t>
            </w:r>
            <w:r w:rsidR="00CE63C9">
              <w:rPr>
                <w:sz w:val="24"/>
                <w:szCs w:val="24"/>
              </w:rPr>
              <w:t>retrieves the details of all custome</w:t>
            </w:r>
            <w:r>
              <w:rPr>
                <w:sz w:val="24"/>
                <w:szCs w:val="24"/>
              </w:rPr>
              <w:t>rs from the Cust</w:t>
            </w:r>
            <w:r w:rsidR="00FF0014">
              <w:rPr>
                <w:sz w:val="24"/>
                <w:szCs w:val="24"/>
              </w:rPr>
              <w:t>omer</w:t>
            </w:r>
            <w:r>
              <w:rPr>
                <w:sz w:val="24"/>
                <w:szCs w:val="24"/>
              </w:rPr>
              <w:t xml:space="preserve">_File </w:t>
            </w:r>
            <w:r w:rsidR="00C14215">
              <w:rPr>
                <w:sz w:val="24"/>
                <w:szCs w:val="24"/>
              </w:rPr>
              <w:t>that have the status of ‘A’</w:t>
            </w:r>
            <w:r w:rsidR="00C14215">
              <w:t xml:space="preserve">(available) and the Rental_Out  value ‘N’ </w:t>
            </w:r>
            <w:r>
              <w:rPr>
                <w:sz w:val="24"/>
                <w:szCs w:val="24"/>
              </w:rPr>
              <w:t xml:space="preserve">and displays them </w:t>
            </w:r>
            <w:r w:rsidR="0065369A">
              <w:rPr>
                <w:sz w:val="24"/>
                <w:szCs w:val="24"/>
              </w:rPr>
              <w:t xml:space="preserve">as a list </w:t>
            </w:r>
            <w:r>
              <w:rPr>
                <w:sz w:val="24"/>
                <w:szCs w:val="24"/>
              </w:rPr>
              <w:t>on the user interface.</w:t>
            </w:r>
          </w:p>
          <w:p w14:paraId="5A1B9749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51E7109D" w14:textId="6B19A254" w:rsidR="00C14215" w:rsidRDefault="00C14215" w:rsidP="009027F0">
            <w:pPr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47840" behindDoc="0" locked="0" layoutInCell="1" allowOverlap="1" wp14:anchorId="2A9EC131" wp14:editId="517560FB">
                      <wp:simplePos x="0" y="0"/>
                      <wp:positionH relativeFrom="column">
                        <wp:posOffset>805180</wp:posOffset>
                      </wp:positionH>
                      <wp:positionV relativeFrom="paragraph">
                        <wp:posOffset>-504825</wp:posOffset>
                      </wp:positionV>
                      <wp:extent cx="1276350" cy="238125"/>
                      <wp:effectExtent l="0" t="0" r="0" b="9525"/>
                      <wp:wrapNone/>
                      <wp:docPr id="1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E938127" w14:textId="77777777" w:rsidR="003C227E" w:rsidRPr="00352841" w:rsidRDefault="003C227E" w:rsidP="009027F0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A9EC131" id="_x0000_s1196" type="#_x0000_t202" style="position:absolute;margin-left:63.4pt;margin-top:-39.75pt;width:100.5pt;height:18.75pt;z-index:25174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" stroked="f">
                      <v:textbox>
                        <w:txbxContent>
                          <w:p w14:paraId="2E938127" w14:textId="77777777" w:rsidR="003C227E" w:rsidRPr="00352841" w:rsidRDefault="003C227E" w:rsidP="009027F0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685F2CB7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26435893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00A9CF0E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0D7902C9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766CA36C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40C659BD" w14:textId="77777777" w:rsidR="00C14215" w:rsidRDefault="00C14215" w:rsidP="009027F0">
            <w:pPr>
              <w:rPr>
                <w:b/>
                <w:sz w:val="24"/>
                <w:szCs w:val="24"/>
              </w:rPr>
            </w:pPr>
          </w:p>
          <w:p w14:paraId="31159841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247ED333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30792059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31DAC17C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303D9301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453D68DA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5FEC44B7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0615124D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716BC413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556C7299" w14:textId="3C752F53" w:rsidR="00FB00EB" w:rsidRPr="00FB00EB" w:rsidRDefault="00FB00EB" w:rsidP="009027F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5:</w:t>
            </w:r>
          </w:p>
          <w:p w14:paraId="13BF4E1A" w14:textId="6CCF6D68" w:rsidR="00FB00EB" w:rsidRPr="002344C9" w:rsidRDefault="00FB00EB" w:rsidP="00FB00EB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 xml:space="preserve">ystem </w:t>
            </w:r>
            <w:r>
              <w:rPr>
                <w:sz w:val="24"/>
                <w:szCs w:val="24"/>
              </w:rPr>
              <w:t>retrieves the details of the selected customer from the Customer_File and displays them in their respective text boxes.</w:t>
            </w:r>
          </w:p>
          <w:p w14:paraId="4E4DFE45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2D23E748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2120702A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747BBF97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4A71F6DF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11189BF6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7823E2C3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69ED40B2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4DD7DB08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6CFAB119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6868FB33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1E79BBC1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3F24A7FD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7C4D7CAF" w14:textId="77777777" w:rsidR="00FB00EB" w:rsidRDefault="00FB00EB" w:rsidP="009027F0">
            <w:pPr>
              <w:rPr>
                <w:b/>
                <w:sz w:val="24"/>
                <w:szCs w:val="24"/>
              </w:rPr>
            </w:pPr>
          </w:p>
          <w:p w14:paraId="5F4F4274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45618FB3" w14:textId="77777777" w:rsidR="00FF0014" w:rsidRDefault="00FF0014" w:rsidP="009027F0">
            <w:pPr>
              <w:rPr>
                <w:b/>
                <w:sz w:val="24"/>
                <w:szCs w:val="24"/>
              </w:rPr>
            </w:pPr>
          </w:p>
          <w:p w14:paraId="26E858EA" w14:textId="16753FC8" w:rsidR="009027F0" w:rsidRPr="002344C9" w:rsidRDefault="009027F0" w:rsidP="009027F0">
            <w:pPr>
              <w:rPr>
                <w:b/>
                <w:sz w:val="24"/>
                <w:szCs w:val="24"/>
              </w:rPr>
            </w:pPr>
          </w:p>
          <w:p w14:paraId="14BC92CE" w14:textId="77777777" w:rsidR="00802FCD" w:rsidRPr="002344C9" w:rsidRDefault="00802FCD" w:rsidP="00802FC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9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2158B87D" w14:textId="77777777" w:rsidR="00802FCD" w:rsidRPr="002344C9" w:rsidRDefault="00802FCD" w:rsidP="00802FCD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system validates the data entered:</w:t>
            </w:r>
          </w:p>
          <w:p w14:paraId="63AA4A1B" w14:textId="77777777" w:rsidR="00802FCD" w:rsidRPr="002344C9" w:rsidRDefault="00802FCD" w:rsidP="00802FCD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All fields are required</w:t>
            </w:r>
          </w:p>
          <w:p w14:paraId="16E9DE94" w14:textId="133EC00D" w:rsidR="00802FCD" w:rsidRPr="002344C9" w:rsidRDefault="00802FCD" w:rsidP="00802FCD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noProof/>
                <w:lang w:eastAsia="en-IE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5376" behindDoc="0" locked="0" layoutInCell="1" allowOverlap="1" wp14:anchorId="192A95FC" wp14:editId="7264BB2F">
                      <wp:simplePos x="0" y="0"/>
                      <wp:positionH relativeFrom="column">
                        <wp:posOffset>862330</wp:posOffset>
                      </wp:positionH>
                      <wp:positionV relativeFrom="paragraph">
                        <wp:posOffset>-452120</wp:posOffset>
                      </wp:positionV>
                      <wp:extent cx="1276350" cy="238125"/>
                      <wp:effectExtent l="0" t="0" r="0" b="9525"/>
                      <wp:wrapNone/>
                      <wp:docPr id="1019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F141CC8" w14:textId="77777777" w:rsidR="003C227E" w:rsidRPr="00352841" w:rsidRDefault="003C227E" w:rsidP="0066519C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92A95FC" id="_x0000_s1197" type="#_x0000_t202" style="position:absolute;left:0;text-align:left;margin-left:67.9pt;margin-top:-35.6pt;width:100.5pt;height:18.75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" stroked="f">
                      <v:textbox>
                        <w:txbxContent>
                          <w:p w14:paraId="3F141CC8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sz w:val="24"/>
                <w:szCs w:val="24"/>
              </w:rPr>
              <w:t>Valid data types are entered.</w:t>
            </w:r>
          </w:p>
          <w:p w14:paraId="250C9568" w14:textId="77777777" w:rsidR="00802FCD" w:rsidRPr="002344C9" w:rsidRDefault="00802FCD" w:rsidP="00802FCD">
            <w:pPr>
              <w:rPr>
                <w:sz w:val="24"/>
                <w:szCs w:val="24"/>
              </w:rPr>
            </w:pPr>
          </w:p>
          <w:p w14:paraId="6ECC6EC0" w14:textId="77777777" w:rsidR="00802FCD" w:rsidRPr="002344C9" w:rsidRDefault="00802FCD" w:rsidP="00802FC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10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33C1AFE4" w14:textId="3AF92F44" w:rsidR="00802FCD" w:rsidRPr="002344C9" w:rsidRDefault="00802FCD" w:rsidP="00802FCD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C</w:t>
            </w:r>
            <w:r>
              <w:rPr>
                <w:sz w:val="24"/>
                <w:szCs w:val="24"/>
              </w:rPr>
              <w:t>ustomer_</w:t>
            </w:r>
            <w:r w:rsidRPr="002344C9">
              <w:rPr>
                <w:sz w:val="24"/>
                <w:szCs w:val="24"/>
              </w:rPr>
              <w:t>File is now updated by the System.</w:t>
            </w:r>
          </w:p>
          <w:p w14:paraId="28858623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2577AB0F" w14:textId="7A11DF24" w:rsidR="00802FCD" w:rsidRPr="002344C9" w:rsidRDefault="00802FCD" w:rsidP="00802FC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12:</w:t>
            </w:r>
          </w:p>
          <w:p w14:paraId="504D0AE8" w14:textId="1BFEA64E" w:rsidR="009027F0" w:rsidRPr="00802FCD" w:rsidRDefault="00802FCD" w:rsidP="00802FCD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displays a confirmation message</w:t>
            </w:r>
            <w:r>
              <w:rPr>
                <w:sz w:val="24"/>
                <w:szCs w:val="24"/>
              </w:rPr>
              <w:t>, notifying the user that the changes have been made</w:t>
            </w:r>
            <w:r w:rsidR="009027F0" w:rsidRPr="00802FCD">
              <w:rPr>
                <w:sz w:val="24"/>
                <w:szCs w:val="24"/>
              </w:rPr>
              <w:t>.</w:t>
            </w:r>
          </w:p>
          <w:p w14:paraId="3474DFDD" w14:textId="77777777" w:rsidR="009027F0" w:rsidRDefault="009027F0" w:rsidP="009027F0">
            <w:pPr>
              <w:rPr>
                <w:sz w:val="24"/>
                <w:szCs w:val="24"/>
              </w:rPr>
            </w:pPr>
          </w:p>
          <w:p w14:paraId="02BD022C" w14:textId="35D3F223" w:rsidR="009027F0" w:rsidRPr="005D1F7F" w:rsidRDefault="009027F0" w:rsidP="009027F0">
            <w:pPr>
              <w:rPr>
                <w:b/>
                <w:sz w:val="24"/>
                <w:szCs w:val="24"/>
              </w:rPr>
            </w:pPr>
            <w:r w:rsidRPr="005D1F7F">
              <w:rPr>
                <w:b/>
                <w:sz w:val="24"/>
                <w:szCs w:val="24"/>
              </w:rPr>
              <w:t>Step</w:t>
            </w:r>
            <w:r>
              <w:rPr>
                <w:b/>
                <w:sz w:val="24"/>
                <w:szCs w:val="24"/>
              </w:rPr>
              <w:t xml:space="preserve"> 1</w:t>
            </w:r>
            <w:r w:rsidR="00802FCD">
              <w:rPr>
                <w:b/>
                <w:sz w:val="24"/>
                <w:szCs w:val="24"/>
              </w:rPr>
              <w:t>4</w:t>
            </w:r>
            <w:r w:rsidRPr="005D1F7F">
              <w:rPr>
                <w:b/>
                <w:sz w:val="24"/>
                <w:szCs w:val="24"/>
              </w:rPr>
              <w:t>:</w:t>
            </w:r>
          </w:p>
          <w:p w14:paraId="28090024" w14:textId="77777777" w:rsidR="009027F0" w:rsidRDefault="009027F0" w:rsidP="009027F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resets the user interface.</w:t>
            </w:r>
          </w:p>
          <w:p w14:paraId="7C573AB8" w14:textId="77777777" w:rsidR="009027F0" w:rsidRPr="002344C9" w:rsidRDefault="009027F0" w:rsidP="009027F0">
            <w:pPr>
              <w:rPr>
                <w:sz w:val="24"/>
                <w:szCs w:val="24"/>
              </w:rPr>
            </w:pPr>
          </w:p>
        </w:tc>
      </w:tr>
      <w:tr w:rsidR="009027F0" w14:paraId="1ADFBC4A" w14:textId="77777777" w:rsidTr="009027F0">
        <w:trPr>
          <w:trHeight w:val="227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4C28C0E1" w14:textId="181F8502" w:rsidR="009027F0" w:rsidRPr="002344C9" w:rsidRDefault="009027F0" w:rsidP="009027F0">
            <w:pPr>
              <w:ind w:left="-85"/>
              <w:rPr>
                <w:rFonts w:cstheme="minorHAnsi"/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527C5F23" w14:textId="77777777" w:rsidR="009027F0" w:rsidRPr="002344C9" w:rsidRDefault="009027F0" w:rsidP="009027F0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085AB509" w14:textId="77777777" w:rsidR="009027F0" w:rsidRPr="002344C9" w:rsidRDefault="009027F0" w:rsidP="009027F0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9027F0" w14:paraId="4E0E9D16" w14:textId="77777777" w:rsidTr="009027F0">
        <w:trPr>
          <w:trHeight w:val="227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472832" w14:textId="77777777" w:rsidR="009027F0" w:rsidRDefault="009027F0" w:rsidP="009027F0">
            <w:pPr>
              <w:ind w:left="-85"/>
              <w:rPr>
                <w:b/>
                <w:sz w:val="24"/>
                <w:szCs w:val="24"/>
              </w:rPr>
            </w:pPr>
          </w:p>
          <w:p w14:paraId="08DDBA51" w14:textId="564249EA" w:rsidR="009027F0" w:rsidRPr="00346867" w:rsidRDefault="009027F0" w:rsidP="009027F0">
            <w:pPr>
              <w:ind w:left="-8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removes a c</w:t>
            </w:r>
            <w:r w:rsidR="00FF0014">
              <w:rPr>
                <w:sz w:val="24"/>
                <w:szCs w:val="24"/>
              </w:rPr>
              <w:t>ustomer</w:t>
            </w:r>
            <w:r>
              <w:rPr>
                <w:sz w:val="24"/>
                <w:szCs w:val="24"/>
              </w:rPr>
              <w:t xml:space="preserve"> from the System</w:t>
            </w:r>
          </w:p>
          <w:p w14:paraId="3D417916" w14:textId="77777777" w:rsidR="009027F0" w:rsidRPr="002344C9" w:rsidRDefault="009027F0" w:rsidP="009027F0">
            <w:pPr>
              <w:ind w:left="-85"/>
              <w:rPr>
                <w:b/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DE0D1F" w14:textId="77777777" w:rsidR="00C070F7" w:rsidRDefault="00C070F7" w:rsidP="00802FCD">
            <w:pPr>
              <w:rPr>
                <w:b/>
                <w:sz w:val="24"/>
                <w:szCs w:val="24"/>
              </w:rPr>
            </w:pPr>
          </w:p>
          <w:p w14:paraId="22DCB4C0" w14:textId="080EF61B" w:rsidR="00802FCD" w:rsidRPr="00802FCD" w:rsidRDefault="00802FCD" w:rsidP="00802FCD">
            <w:pPr>
              <w:rPr>
                <w:b/>
                <w:sz w:val="24"/>
                <w:szCs w:val="24"/>
              </w:rPr>
            </w:pPr>
            <w:r w:rsidRPr="00802FCD">
              <w:rPr>
                <w:b/>
                <w:sz w:val="24"/>
                <w:szCs w:val="24"/>
              </w:rPr>
              <w:t>Step 1:</w:t>
            </w:r>
          </w:p>
          <w:p w14:paraId="77E4E2C6" w14:textId="7C508F8D" w:rsidR="00802FCD" w:rsidRDefault="00802FCD" w:rsidP="00802F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</w:t>
            </w:r>
            <w:r w:rsidRPr="002344C9">
              <w:rPr>
                <w:sz w:val="24"/>
                <w:szCs w:val="24"/>
              </w:rPr>
              <w:t xml:space="preserve"> wishes to </w:t>
            </w:r>
            <w:r>
              <w:rPr>
                <w:sz w:val="24"/>
                <w:szCs w:val="24"/>
              </w:rPr>
              <w:t xml:space="preserve">remove a customer (set its Status to </w:t>
            </w:r>
            <w:proofErr w:type="gramStart"/>
            <w:r>
              <w:rPr>
                <w:sz w:val="24"/>
                <w:szCs w:val="24"/>
              </w:rPr>
              <w:t>‘D’(</w:t>
            </w:r>
            <w:proofErr w:type="gramEnd"/>
            <w:r>
              <w:rPr>
                <w:sz w:val="24"/>
                <w:szCs w:val="24"/>
              </w:rPr>
              <w:t xml:space="preserve">deleted)) from the System and invokes the Amend </w:t>
            </w:r>
            <w:r w:rsidRPr="002344C9">
              <w:rPr>
                <w:sz w:val="24"/>
                <w:szCs w:val="24"/>
              </w:rPr>
              <w:t>C</w:t>
            </w:r>
            <w:r>
              <w:rPr>
                <w:sz w:val="24"/>
                <w:szCs w:val="24"/>
              </w:rPr>
              <w:t>ustomer</w:t>
            </w:r>
            <w:r w:rsidRPr="002344C9">
              <w:rPr>
                <w:sz w:val="24"/>
                <w:szCs w:val="24"/>
              </w:rPr>
              <w:t xml:space="preserve"> function.</w:t>
            </w:r>
          </w:p>
          <w:p w14:paraId="35316BE9" w14:textId="77777777" w:rsidR="009027F0" w:rsidRDefault="009027F0" w:rsidP="009027F0">
            <w:pPr>
              <w:rPr>
                <w:sz w:val="24"/>
                <w:szCs w:val="24"/>
              </w:rPr>
            </w:pPr>
          </w:p>
          <w:p w14:paraId="320A3A4F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4229AAF4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4123BB4F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3:</w:t>
            </w:r>
          </w:p>
          <w:p w14:paraId="12D592A7" w14:textId="77777777" w:rsidR="00802FCD" w:rsidRPr="00F10574" w:rsidRDefault="00802FCD" w:rsidP="00802F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may generate an alternative list by pressing the search button and inputting any search conditions he/she would like.</w:t>
            </w:r>
          </w:p>
          <w:p w14:paraId="2667D90D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78FE8D07" w14:textId="77777777" w:rsidR="00802FCD" w:rsidRDefault="00802FCD" w:rsidP="00802F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may search by:</w:t>
            </w:r>
          </w:p>
          <w:p w14:paraId="5875466B" w14:textId="77777777" w:rsidR="00802FCD" w:rsidRDefault="00802FCD" w:rsidP="00802FCD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_Id</w:t>
            </w:r>
          </w:p>
          <w:p w14:paraId="261B60E6" w14:textId="77777777" w:rsidR="00802FCD" w:rsidRDefault="00802FCD" w:rsidP="00802FCD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ename</w:t>
            </w:r>
          </w:p>
          <w:p w14:paraId="03610BDC" w14:textId="77777777" w:rsidR="00802FCD" w:rsidRPr="00FB00EB" w:rsidRDefault="00802FCD" w:rsidP="00802FCD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urname</w:t>
            </w:r>
          </w:p>
          <w:p w14:paraId="3D10A228" w14:textId="77777777" w:rsidR="00802FCD" w:rsidRDefault="00802FCD" w:rsidP="00802F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(where Status is set to                   ‘A’(available)).</w:t>
            </w:r>
          </w:p>
          <w:p w14:paraId="4D6BBB6B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3901E617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18E4E19D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1FB01509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78B7C1FE" w14:textId="77777777" w:rsidR="00802FCD" w:rsidRPr="00C51E31" w:rsidRDefault="00802FCD" w:rsidP="00802FCD">
            <w:pPr>
              <w:rPr>
                <w:b/>
                <w:sz w:val="24"/>
                <w:szCs w:val="24"/>
              </w:rPr>
            </w:pPr>
            <w:r w:rsidRPr="00C51E31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4</w:t>
            </w:r>
            <w:r w:rsidRPr="00C51E31">
              <w:rPr>
                <w:b/>
                <w:sz w:val="24"/>
                <w:szCs w:val="24"/>
              </w:rPr>
              <w:t>:</w:t>
            </w:r>
          </w:p>
          <w:p w14:paraId="3C9A3532" w14:textId="77777777" w:rsidR="00802FCD" w:rsidRPr="00FC5EBD" w:rsidRDefault="00802FCD" w:rsidP="00802F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clicks on the cell in the displayed Data Grid that contains the vehicle he or she wishes to be removed.</w:t>
            </w:r>
          </w:p>
          <w:p w14:paraId="02F785AD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6CCFEE66" w14:textId="77777777" w:rsidR="00802FCD" w:rsidRPr="00FC5EBD" w:rsidRDefault="00802FCD" w:rsidP="00802FCD">
            <w:pPr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6:</w:t>
            </w:r>
          </w:p>
          <w:p w14:paraId="7FF9B3DE" w14:textId="77777777" w:rsidR="00802FCD" w:rsidRDefault="00802FCD" w:rsidP="00802F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selects the radio button “Delete” (if it is not already selected – radio button Delete is set to default).</w:t>
            </w:r>
          </w:p>
          <w:p w14:paraId="4927543B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39B80871" w14:textId="77777777" w:rsidR="00802FCD" w:rsidRPr="00FC5EBD" w:rsidRDefault="00802FCD" w:rsidP="00802FCD">
            <w:pPr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7:</w:t>
            </w:r>
          </w:p>
          <w:p w14:paraId="64289C35" w14:textId="77777777" w:rsidR="00802FCD" w:rsidRPr="00FC5EBD" w:rsidRDefault="00802FCD" w:rsidP="00802F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presses the “Delete” button.</w:t>
            </w:r>
          </w:p>
          <w:p w14:paraId="04FD9033" w14:textId="77777777" w:rsidR="00802FCD" w:rsidRDefault="00802FCD" w:rsidP="00802FCD">
            <w:pPr>
              <w:rPr>
                <w:sz w:val="24"/>
                <w:szCs w:val="24"/>
              </w:rPr>
            </w:pPr>
          </w:p>
          <w:p w14:paraId="0E919A12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02D05818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0DD04300" w14:textId="77777777" w:rsidR="00802FCD" w:rsidRPr="00346867" w:rsidRDefault="00802FCD" w:rsidP="00802FCD">
            <w:pPr>
              <w:rPr>
                <w:b/>
                <w:sz w:val="24"/>
                <w:szCs w:val="24"/>
              </w:rPr>
            </w:pPr>
            <w:r w:rsidRPr="00346867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9</w:t>
            </w:r>
            <w:r w:rsidRPr="00346867">
              <w:rPr>
                <w:b/>
                <w:sz w:val="24"/>
                <w:szCs w:val="24"/>
              </w:rPr>
              <w:t>:</w:t>
            </w:r>
          </w:p>
          <w:p w14:paraId="09A705E9" w14:textId="77777777" w:rsidR="00802FCD" w:rsidRPr="00346867" w:rsidRDefault="00802FCD" w:rsidP="00802F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confirms the deletion.</w:t>
            </w:r>
          </w:p>
          <w:p w14:paraId="679A7AE2" w14:textId="77777777" w:rsidR="00802FCD" w:rsidRDefault="00802FCD" w:rsidP="00802FCD">
            <w:pPr>
              <w:rPr>
                <w:sz w:val="24"/>
                <w:szCs w:val="24"/>
              </w:rPr>
            </w:pPr>
          </w:p>
          <w:p w14:paraId="2C6915A2" w14:textId="77777777" w:rsidR="00802FCD" w:rsidRDefault="00802FCD" w:rsidP="00802FCD">
            <w:pPr>
              <w:rPr>
                <w:sz w:val="24"/>
                <w:szCs w:val="24"/>
              </w:rPr>
            </w:pPr>
          </w:p>
          <w:p w14:paraId="566FA00C" w14:textId="77777777" w:rsidR="00802FCD" w:rsidRDefault="00802FCD" w:rsidP="00802FCD">
            <w:pPr>
              <w:rPr>
                <w:sz w:val="24"/>
                <w:szCs w:val="24"/>
              </w:rPr>
            </w:pPr>
          </w:p>
          <w:p w14:paraId="135BCF0B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442294F0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7DB8A103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2F05EA86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1102E8E1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37ACBD2E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12:</w:t>
            </w:r>
          </w:p>
          <w:p w14:paraId="78E26573" w14:textId="77777777" w:rsidR="00802FCD" w:rsidRDefault="00802FCD" w:rsidP="00802F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acknowledges the confirmation message and presses the ‘Ok’ button.</w:t>
            </w:r>
          </w:p>
          <w:p w14:paraId="205AE185" w14:textId="77777777" w:rsidR="00802FCD" w:rsidRPr="002344C9" w:rsidRDefault="00802FCD" w:rsidP="00802FCD">
            <w:pPr>
              <w:rPr>
                <w:sz w:val="24"/>
                <w:szCs w:val="24"/>
              </w:rPr>
            </w:pPr>
          </w:p>
          <w:p w14:paraId="04D740D1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50DE3C2F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39F7182B" w14:textId="77777777" w:rsidR="009027F0" w:rsidRDefault="009027F0" w:rsidP="009027F0">
            <w:pPr>
              <w:rPr>
                <w:sz w:val="24"/>
                <w:szCs w:val="24"/>
              </w:rPr>
            </w:pPr>
          </w:p>
          <w:p w14:paraId="5B2293B5" w14:textId="77777777" w:rsidR="00FF0014" w:rsidRDefault="00FF0014" w:rsidP="009027F0">
            <w:pPr>
              <w:rPr>
                <w:b/>
                <w:sz w:val="24"/>
                <w:szCs w:val="24"/>
              </w:rPr>
            </w:pPr>
          </w:p>
          <w:p w14:paraId="336940CE" w14:textId="77777777" w:rsidR="001D5256" w:rsidRDefault="001D5256" w:rsidP="009027F0">
            <w:pPr>
              <w:rPr>
                <w:b/>
                <w:sz w:val="24"/>
                <w:szCs w:val="24"/>
              </w:rPr>
            </w:pPr>
          </w:p>
          <w:p w14:paraId="73BA4E44" w14:textId="77777777" w:rsidR="009027F0" w:rsidRDefault="009027F0" w:rsidP="009027F0">
            <w:pPr>
              <w:rPr>
                <w:sz w:val="24"/>
                <w:szCs w:val="24"/>
              </w:rPr>
            </w:pPr>
          </w:p>
          <w:p w14:paraId="12D35CB9" w14:textId="77777777" w:rsidR="009027F0" w:rsidRPr="002344C9" w:rsidRDefault="009027F0" w:rsidP="009027F0">
            <w:pPr>
              <w:rPr>
                <w:sz w:val="24"/>
                <w:szCs w:val="24"/>
              </w:rPr>
            </w:pPr>
          </w:p>
          <w:p w14:paraId="5198D2B0" w14:textId="77777777" w:rsidR="009027F0" w:rsidRPr="002344C9" w:rsidRDefault="009027F0" w:rsidP="009027F0">
            <w:pPr>
              <w:ind w:left="-85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AA0F90" w14:textId="77777777" w:rsidR="00C070F7" w:rsidRDefault="00C070F7" w:rsidP="009027F0">
            <w:pPr>
              <w:rPr>
                <w:b/>
                <w:sz w:val="24"/>
                <w:szCs w:val="24"/>
              </w:rPr>
            </w:pPr>
          </w:p>
          <w:p w14:paraId="6ED78D97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tep 2:</w:t>
            </w:r>
          </w:p>
          <w:p w14:paraId="4F13D622" w14:textId="77777777" w:rsidR="00802FCD" w:rsidRPr="00A54A6E" w:rsidRDefault="00802FCD" w:rsidP="00802FCD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System </w:t>
            </w:r>
            <w:r>
              <w:rPr>
                <w:sz w:val="24"/>
                <w:szCs w:val="24"/>
              </w:rPr>
              <w:t>retrieves the details of all customers from the Customer_File that have the status of ‘A’</w:t>
            </w:r>
            <w:r>
              <w:t xml:space="preserve">(available) and the Rental_Out  value ‘N’ </w:t>
            </w:r>
            <w:r>
              <w:rPr>
                <w:sz w:val="24"/>
                <w:szCs w:val="24"/>
              </w:rPr>
              <w:t>and displays them as a list on the user interface.</w:t>
            </w:r>
          </w:p>
          <w:p w14:paraId="1BD61EE0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51879CD2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5A97F330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12595C8B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09400DC0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795C3CA3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628F3AC4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2BCE4D4B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2477F2CA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28AA003B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1CD7B0E7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19AA3CC0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32E95962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3D16D0F4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2F5AFE01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50CF2C47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36E2774F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2907F189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75EFB584" w14:textId="77777777" w:rsidR="00802FCD" w:rsidRPr="002344C9" w:rsidRDefault="00802FCD" w:rsidP="00802FC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5</w:t>
            </w:r>
          </w:p>
          <w:p w14:paraId="08136DE3" w14:textId="3DD8F7D6" w:rsidR="00802FCD" w:rsidRPr="002344C9" w:rsidRDefault="00802FCD" w:rsidP="00802FCD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 xml:space="preserve">ystem </w:t>
            </w:r>
            <w:r>
              <w:rPr>
                <w:sz w:val="24"/>
                <w:szCs w:val="24"/>
              </w:rPr>
              <w:t>retrieves the details of the selected customer from the Customer and displays them on their respective text boxes.</w:t>
            </w:r>
          </w:p>
          <w:p w14:paraId="30C9D476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1ABD7917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71DB2B8A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00223237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3AED1CCE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3576E6DA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2D82FD28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2101C50F" w14:textId="77777777" w:rsidR="00802FCD" w:rsidRPr="00316658" w:rsidRDefault="00802FCD" w:rsidP="00802FCD">
            <w:pPr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8:</w:t>
            </w:r>
          </w:p>
          <w:p w14:paraId="5BF190A9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 xml:space="preserve">System displays a </w:t>
            </w:r>
            <w:r w:rsidRPr="002344C9">
              <w:rPr>
                <w:sz w:val="24"/>
                <w:szCs w:val="24"/>
              </w:rPr>
              <w:t xml:space="preserve">message on the </w:t>
            </w:r>
            <w:r>
              <w:rPr>
                <w:sz w:val="24"/>
                <w:szCs w:val="24"/>
              </w:rPr>
              <w:t xml:space="preserve">user </w:t>
            </w:r>
            <w:r w:rsidRPr="002344C9">
              <w:rPr>
                <w:sz w:val="24"/>
                <w:szCs w:val="24"/>
              </w:rPr>
              <w:t>interface</w:t>
            </w:r>
            <w:r>
              <w:rPr>
                <w:sz w:val="24"/>
                <w:szCs w:val="24"/>
              </w:rPr>
              <w:t>, asking the user if he or she really wants the car to be deleted.</w:t>
            </w:r>
          </w:p>
          <w:p w14:paraId="5D4796C8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</w:p>
          <w:p w14:paraId="1E706C5F" w14:textId="77777777" w:rsidR="00802FCD" w:rsidRDefault="00802FCD" w:rsidP="00802FCD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10:</w:t>
            </w:r>
          </w:p>
          <w:p w14:paraId="59FA39B3" w14:textId="77777777" w:rsidR="00802FCD" w:rsidRDefault="00802FCD" w:rsidP="00802F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deletes the entry (sets its status to ‘D’(deleted)).</w:t>
            </w:r>
          </w:p>
          <w:p w14:paraId="6F8462EA" w14:textId="77777777" w:rsidR="00802FCD" w:rsidRDefault="00802FCD" w:rsidP="00802FCD">
            <w:pPr>
              <w:rPr>
                <w:sz w:val="24"/>
                <w:szCs w:val="24"/>
              </w:rPr>
            </w:pPr>
          </w:p>
          <w:p w14:paraId="44D39182" w14:textId="77777777" w:rsidR="00802FCD" w:rsidRPr="002344C9" w:rsidRDefault="00802FCD" w:rsidP="00802FC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11:</w:t>
            </w:r>
          </w:p>
          <w:p w14:paraId="038214A7" w14:textId="77777777" w:rsidR="00802FCD" w:rsidRDefault="00802FCD" w:rsidP="00802FCD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displays a confirmation message</w:t>
            </w:r>
            <w:r>
              <w:rPr>
                <w:sz w:val="24"/>
                <w:szCs w:val="24"/>
              </w:rPr>
              <w:t>, notifying the user that the changes have been made</w:t>
            </w:r>
            <w:r w:rsidRPr="002344C9">
              <w:rPr>
                <w:sz w:val="24"/>
                <w:szCs w:val="24"/>
              </w:rPr>
              <w:t>.</w:t>
            </w:r>
          </w:p>
          <w:p w14:paraId="305EF7C7" w14:textId="77777777" w:rsidR="00802FCD" w:rsidRDefault="00802FCD" w:rsidP="00802FCD">
            <w:pPr>
              <w:rPr>
                <w:sz w:val="24"/>
                <w:szCs w:val="24"/>
              </w:rPr>
            </w:pPr>
          </w:p>
          <w:p w14:paraId="46544E1B" w14:textId="77777777" w:rsidR="00802FCD" w:rsidRPr="005D1F7F" w:rsidRDefault="00802FCD" w:rsidP="00802FCD">
            <w:pPr>
              <w:rPr>
                <w:b/>
                <w:sz w:val="24"/>
                <w:szCs w:val="24"/>
              </w:rPr>
            </w:pPr>
            <w:r w:rsidRPr="005D1F7F">
              <w:rPr>
                <w:b/>
                <w:sz w:val="24"/>
                <w:szCs w:val="24"/>
              </w:rPr>
              <w:t>Step</w:t>
            </w:r>
            <w:r>
              <w:rPr>
                <w:b/>
                <w:sz w:val="24"/>
                <w:szCs w:val="24"/>
              </w:rPr>
              <w:t xml:space="preserve"> 13</w:t>
            </w:r>
            <w:r w:rsidRPr="005D1F7F">
              <w:rPr>
                <w:b/>
                <w:sz w:val="24"/>
                <w:szCs w:val="24"/>
              </w:rPr>
              <w:t>:</w:t>
            </w:r>
          </w:p>
          <w:p w14:paraId="2B454038" w14:textId="77777777" w:rsidR="00802FCD" w:rsidRDefault="00802FCD" w:rsidP="00802F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resets the user interface.</w:t>
            </w:r>
          </w:p>
          <w:p w14:paraId="6C6B445A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6A2A14F2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49E8757A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6789A52E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58896337" w14:textId="77777777" w:rsidR="00FF0014" w:rsidRDefault="00FF0014" w:rsidP="009027F0">
            <w:pPr>
              <w:rPr>
                <w:b/>
                <w:sz w:val="24"/>
                <w:szCs w:val="24"/>
              </w:rPr>
            </w:pPr>
          </w:p>
          <w:p w14:paraId="5FAD3BF6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13E22B87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66ACA7BE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08AC0BBA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4B4AA108" w14:textId="77777777" w:rsidR="00802FCD" w:rsidRDefault="00802FCD" w:rsidP="009027F0">
            <w:pPr>
              <w:rPr>
                <w:b/>
                <w:sz w:val="24"/>
                <w:szCs w:val="24"/>
              </w:rPr>
            </w:pPr>
          </w:p>
          <w:p w14:paraId="6D28B758" w14:textId="77777777" w:rsidR="009027F0" w:rsidRPr="002344C9" w:rsidRDefault="009027F0" w:rsidP="005E27E1">
            <w:pPr>
              <w:rPr>
                <w:b/>
                <w:sz w:val="24"/>
                <w:szCs w:val="24"/>
              </w:rPr>
            </w:pPr>
          </w:p>
        </w:tc>
      </w:tr>
      <w:tr w:rsidR="009027F0" w14:paraId="01DAE875" w14:textId="77777777" w:rsidTr="009027F0">
        <w:trPr>
          <w:trHeight w:val="227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21AD210C" w14:textId="77777777" w:rsidR="009027F0" w:rsidRPr="002344C9" w:rsidRDefault="009027F0" w:rsidP="009027F0">
            <w:pPr>
              <w:ind w:left="-85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09D98ADA" w14:textId="77777777" w:rsidR="009027F0" w:rsidRPr="002344C9" w:rsidRDefault="009027F0" w:rsidP="009027F0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79B0773A" w14:textId="77777777" w:rsidR="009027F0" w:rsidRPr="002344C9" w:rsidRDefault="009027F0" w:rsidP="009027F0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9027F0" w14:paraId="015358CF" w14:textId="77777777" w:rsidTr="009027F0">
        <w:trPr>
          <w:trHeight w:val="2497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61471B2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</w:p>
          <w:p w14:paraId="195AA56A" w14:textId="77777777" w:rsidR="009027F0" w:rsidRPr="002344C9" w:rsidRDefault="009027F0" w:rsidP="009027F0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Invalid Data Entered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A5A1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2646EE54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0A31C205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31ECE174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6791FC59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668AE109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78E7F606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75D649A0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38D36C4C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21EE6C1D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52B65978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38932EA1" w14:textId="77777777" w:rsidR="009027F0" w:rsidRDefault="009027F0" w:rsidP="009027F0">
            <w:pPr>
              <w:rPr>
                <w:b/>
                <w:sz w:val="24"/>
                <w:szCs w:val="24"/>
              </w:rPr>
            </w:pPr>
          </w:p>
          <w:p w14:paraId="0170AEC2" w14:textId="77777777" w:rsidR="009027F0" w:rsidRPr="002344C9" w:rsidRDefault="009027F0" w:rsidP="009027F0">
            <w:pPr>
              <w:rPr>
                <w:sz w:val="24"/>
                <w:szCs w:val="24"/>
              </w:rPr>
            </w:pPr>
          </w:p>
          <w:p w14:paraId="2CEF4340" w14:textId="77777777" w:rsidR="009027F0" w:rsidRDefault="009027F0" w:rsidP="009027F0">
            <w:pPr>
              <w:rPr>
                <w:sz w:val="24"/>
                <w:szCs w:val="24"/>
              </w:rPr>
            </w:pPr>
          </w:p>
          <w:p w14:paraId="71F3B3A2" w14:textId="77777777" w:rsidR="00C070F7" w:rsidRDefault="00C070F7" w:rsidP="009027F0">
            <w:pPr>
              <w:rPr>
                <w:sz w:val="24"/>
                <w:szCs w:val="24"/>
              </w:rPr>
            </w:pPr>
          </w:p>
          <w:p w14:paraId="2D3F2F56" w14:textId="77777777" w:rsidR="00C070F7" w:rsidRDefault="00C070F7" w:rsidP="009027F0">
            <w:pPr>
              <w:rPr>
                <w:sz w:val="24"/>
                <w:szCs w:val="24"/>
              </w:rPr>
            </w:pPr>
          </w:p>
          <w:p w14:paraId="6C07B5DB" w14:textId="77777777" w:rsidR="00C070F7" w:rsidRDefault="00C070F7" w:rsidP="009027F0">
            <w:pPr>
              <w:rPr>
                <w:sz w:val="24"/>
                <w:szCs w:val="24"/>
              </w:rPr>
            </w:pPr>
          </w:p>
          <w:p w14:paraId="7ED87490" w14:textId="77777777" w:rsidR="00C070F7" w:rsidRPr="002344C9" w:rsidRDefault="00C070F7" w:rsidP="00C070F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12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50625320" w14:textId="50FCA8A1" w:rsidR="00C070F7" w:rsidRPr="002344C9" w:rsidRDefault="00C070F7" w:rsidP="00C070F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user </w:t>
            </w:r>
            <w:r>
              <w:rPr>
                <w:sz w:val="24"/>
                <w:szCs w:val="24"/>
              </w:rPr>
              <w:t>re-</w:t>
            </w:r>
            <w:r w:rsidRPr="002344C9">
              <w:rPr>
                <w:sz w:val="24"/>
                <w:szCs w:val="24"/>
              </w:rPr>
              <w:t>enters the necessary details to compete the entry.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49DA6" w14:textId="77777777" w:rsidR="00C070F7" w:rsidRDefault="00C070F7" w:rsidP="00C070F7">
            <w:pPr>
              <w:rPr>
                <w:b/>
                <w:sz w:val="24"/>
                <w:szCs w:val="24"/>
              </w:rPr>
            </w:pPr>
          </w:p>
          <w:p w14:paraId="393F562E" w14:textId="77777777" w:rsidR="00C070F7" w:rsidRPr="002344C9" w:rsidRDefault="00C070F7" w:rsidP="00C070F7">
            <w:pPr>
              <w:rPr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9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4DD9FCC6" w14:textId="77777777" w:rsidR="00C070F7" w:rsidRPr="002344C9" w:rsidRDefault="00C070F7" w:rsidP="00C070F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validates the data entered:</w:t>
            </w:r>
          </w:p>
          <w:p w14:paraId="3EC31E82" w14:textId="77777777" w:rsidR="00C070F7" w:rsidRPr="002344C9" w:rsidRDefault="00C070F7" w:rsidP="00C070F7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Required field is not entered.</w:t>
            </w:r>
          </w:p>
          <w:p w14:paraId="5E762E40" w14:textId="77777777" w:rsidR="00C070F7" w:rsidRDefault="00C070F7" w:rsidP="00C070F7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valid data type is not entered</w:t>
            </w:r>
            <w:r w:rsidRPr="002344C9">
              <w:rPr>
                <w:sz w:val="24"/>
                <w:szCs w:val="24"/>
              </w:rPr>
              <w:t>.</w:t>
            </w:r>
          </w:p>
          <w:p w14:paraId="76D942F6" w14:textId="77777777" w:rsidR="00C070F7" w:rsidRPr="002344C9" w:rsidRDefault="00C070F7" w:rsidP="00C070F7">
            <w:pPr>
              <w:pStyle w:val="ListParagraph"/>
              <w:rPr>
                <w:sz w:val="24"/>
                <w:szCs w:val="24"/>
              </w:rPr>
            </w:pPr>
          </w:p>
          <w:p w14:paraId="07EABEEC" w14:textId="77777777" w:rsidR="00C070F7" w:rsidRPr="002344C9" w:rsidRDefault="00C070F7" w:rsidP="00C070F7">
            <w:pPr>
              <w:rPr>
                <w:b/>
                <w:sz w:val="24"/>
                <w:szCs w:val="24"/>
              </w:rPr>
            </w:pPr>
          </w:p>
          <w:p w14:paraId="53AB1842" w14:textId="77777777" w:rsidR="00C070F7" w:rsidRPr="002344C9" w:rsidRDefault="00C070F7" w:rsidP="00C070F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10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65CE827A" w14:textId="77777777" w:rsidR="00C070F7" w:rsidRDefault="00C070F7" w:rsidP="00C070F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displays an appropriate error message on the user interface.</w:t>
            </w:r>
          </w:p>
          <w:p w14:paraId="3E706EBE" w14:textId="77777777" w:rsidR="00C070F7" w:rsidRDefault="00C070F7" w:rsidP="00C070F7">
            <w:pPr>
              <w:rPr>
                <w:sz w:val="24"/>
                <w:szCs w:val="24"/>
              </w:rPr>
            </w:pPr>
          </w:p>
          <w:p w14:paraId="7A55427E" w14:textId="77777777" w:rsidR="00C070F7" w:rsidRDefault="00C070F7" w:rsidP="00C070F7">
            <w:pPr>
              <w:rPr>
                <w:sz w:val="24"/>
                <w:szCs w:val="24"/>
              </w:rPr>
            </w:pPr>
          </w:p>
          <w:p w14:paraId="33E4C2F3" w14:textId="77777777" w:rsidR="00C070F7" w:rsidRDefault="00C070F7" w:rsidP="00C070F7">
            <w:pPr>
              <w:rPr>
                <w:sz w:val="24"/>
                <w:szCs w:val="24"/>
              </w:rPr>
            </w:pPr>
          </w:p>
          <w:p w14:paraId="6A17C2C2" w14:textId="77777777" w:rsidR="00C070F7" w:rsidRPr="002344C9" w:rsidRDefault="00C070F7" w:rsidP="00C070F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11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2C993BC9" w14:textId="5C60CEC2" w:rsidR="009027F0" w:rsidRDefault="00C070F7" w:rsidP="00C070F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asks the user if they wish to try again.</w:t>
            </w:r>
          </w:p>
          <w:p w14:paraId="0D9752E2" w14:textId="77777777" w:rsidR="009027F0" w:rsidRPr="002344C9" w:rsidRDefault="009027F0" w:rsidP="009027F0">
            <w:pPr>
              <w:rPr>
                <w:sz w:val="24"/>
                <w:szCs w:val="24"/>
              </w:rPr>
            </w:pPr>
          </w:p>
        </w:tc>
      </w:tr>
      <w:tr w:rsidR="009027F0" w14:paraId="6D4E1986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2B338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0C3AD" w14:textId="71344C23" w:rsidR="00D31C7E" w:rsidRDefault="00D31C7E" w:rsidP="00D31C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Details are</w:t>
            </w:r>
            <w:r w:rsidRPr="002344C9">
              <w:rPr>
                <w:rFonts w:cstheme="minorHAnsi"/>
                <w:sz w:val="24"/>
                <w:szCs w:val="24"/>
              </w:rPr>
              <w:t xml:space="preserve"> updated </w:t>
            </w:r>
            <w:r>
              <w:rPr>
                <w:rFonts w:cstheme="minorHAnsi"/>
                <w:sz w:val="24"/>
                <w:szCs w:val="24"/>
              </w:rPr>
              <w:t>accordingly in the Customer_File.</w:t>
            </w:r>
          </w:p>
          <w:p w14:paraId="32226A20" w14:textId="488EA806" w:rsidR="009027F0" w:rsidRPr="002344C9" w:rsidRDefault="009027F0" w:rsidP="00FF0014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9027F0" w14:paraId="3D2BB336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629F4" w14:textId="77777777" w:rsidR="009027F0" w:rsidRPr="002344C9" w:rsidRDefault="009027F0" w:rsidP="009027F0">
            <w:pPr>
              <w:rPr>
                <w:b/>
                <w:color w:val="000000" w:themeColor="text1"/>
                <w:sz w:val="24"/>
                <w:szCs w:val="24"/>
              </w:rPr>
            </w:pPr>
            <w:r w:rsidRPr="002344C9">
              <w:rPr>
                <w:b/>
                <w:color w:val="000000" w:themeColor="text1"/>
                <w:sz w:val="24"/>
                <w:szCs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2F7A5" w14:textId="77777777" w:rsidR="00D31C7E" w:rsidRDefault="00D31C7E" w:rsidP="00D31C7E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2344C9">
              <w:rPr>
                <w:rFonts w:cstheme="minorHAnsi"/>
                <w:color w:val="000000" w:themeColor="text1"/>
                <w:sz w:val="24"/>
                <w:szCs w:val="24"/>
              </w:rPr>
              <w:t xml:space="preserve">The overwritten details are permanently lost 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>now that</w:t>
            </w:r>
            <w:r w:rsidRPr="002344C9">
              <w:rPr>
                <w:rFonts w:cstheme="minorHAnsi"/>
                <w:color w:val="000000" w:themeColor="text1"/>
                <w:sz w:val="24"/>
                <w:szCs w:val="24"/>
              </w:rPr>
              <w:t xml:space="preserve"> they are edited or removed.</w:t>
            </w:r>
          </w:p>
          <w:p w14:paraId="74035D2A" w14:textId="52E8F246" w:rsidR="00D31C7E" w:rsidRDefault="00D31C7E" w:rsidP="00D31C7E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Customers that are now deleted (status set to </w:t>
            </w:r>
            <w:proofErr w:type="gramStart"/>
            <w:r>
              <w:rPr>
                <w:rFonts w:cstheme="minorHAnsi"/>
                <w:color w:val="000000" w:themeColor="text1"/>
                <w:sz w:val="24"/>
                <w:szCs w:val="24"/>
              </w:rPr>
              <w:t>‘D’(</w:t>
            </w:r>
            <w:proofErr w:type="gramEnd"/>
            <w:r>
              <w:rPr>
                <w:rFonts w:cstheme="minorHAnsi"/>
                <w:color w:val="000000" w:themeColor="text1"/>
                <w:sz w:val="24"/>
                <w:szCs w:val="24"/>
              </w:rPr>
              <w:t>deleted)) may not be amended again.</w:t>
            </w:r>
          </w:p>
          <w:p w14:paraId="00F474A6" w14:textId="29C3A523" w:rsidR="009027F0" w:rsidRPr="002344C9" w:rsidRDefault="009027F0" w:rsidP="009027F0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</w:p>
        </w:tc>
      </w:tr>
      <w:tr w:rsidR="009027F0" w14:paraId="41FCC25A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86ED38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C173B" w14:textId="77777777" w:rsidR="00D31C7E" w:rsidRDefault="00FF0014" w:rsidP="00D31C7E">
            <w:pPr>
              <w:rPr>
                <w:rFonts w:cstheme="minorHAnsi"/>
                <w:sz w:val="24"/>
                <w:szCs w:val="24"/>
              </w:rPr>
            </w:pPr>
            <w:r w:rsidRPr="002344C9">
              <w:rPr>
                <w:rFonts w:cstheme="minorHAnsi"/>
                <w:sz w:val="24"/>
                <w:szCs w:val="24"/>
              </w:rPr>
              <w:t xml:space="preserve">Amendments may only be made </w:t>
            </w:r>
            <w:r>
              <w:rPr>
                <w:rFonts w:cstheme="minorHAnsi"/>
                <w:sz w:val="24"/>
                <w:szCs w:val="24"/>
              </w:rPr>
              <w:t>to the customer’s details after the customer themselves inform Staff of their life changes</w:t>
            </w:r>
            <w:r w:rsidRPr="002344C9">
              <w:rPr>
                <w:rFonts w:cstheme="minorHAnsi"/>
                <w:sz w:val="24"/>
                <w:szCs w:val="24"/>
              </w:rPr>
              <w:t>.</w:t>
            </w:r>
          </w:p>
          <w:p w14:paraId="63475109" w14:textId="3272B665" w:rsidR="00D31C7E" w:rsidRPr="002344C9" w:rsidRDefault="00D31C7E" w:rsidP="00D31C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9027F0" w14:paraId="278168D0" w14:textId="77777777" w:rsidTr="009027F0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8C8BF" w14:textId="77777777" w:rsidR="009027F0" w:rsidRPr="002344C9" w:rsidRDefault="009027F0" w:rsidP="009027F0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0B4B2" w14:textId="77777777" w:rsidR="009027F0" w:rsidRDefault="009027F0" w:rsidP="009027F0">
            <w:pPr>
              <w:rPr>
                <w:rFonts w:cstheme="minorHAnsi"/>
                <w:sz w:val="24"/>
                <w:szCs w:val="24"/>
              </w:rPr>
            </w:pPr>
            <w:r w:rsidRPr="00B66D6B">
              <w:rPr>
                <w:rFonts w:cstheme="minorHAnsi"/>
                <w:sz w:val="24"/>
                <w:szCs w:val="24"/>
              </w:rPr>
              <w:t>The user cannot edit the details of an entry that has previously been removed.</w:t>
            </w:r>
          </w:p>
          <w:p w14:paraId="03F9F6E5" w14:textId="21090623" w:rsidR="0082013D" w:rsidRPr="002344C9" w:rsidRDefault="0082013D" w:rsidP="009027F0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user cannot remove the details of a customer who has the status of ‘Yes’ in Rental_Out.</w:t>
            </w:r>
          </w:p>
        </w:tc>
      </w:tr>
    </w:tbl>
    <w:p w14:paraId="1F0C1854" w14:textId="756D0C30" w:rsidR="00425A89" w:rsidRDefault="00425A89" w:rsidP="00503495">
      <w:pPr>
        <w:rPr>
          <w:sz w:val="24"/>
        </w:rPr>
      </w:pPr>
    </w:p>
    <w:p w14:paraId="259A6097" w14:textId="1C5B6533" w:rsidR="00425A89" w:rsidRDefault="00425A89">
      <w:pPr>
        <w:rPr>
          <w:sz w:val="24"/>
        </w:rPr>
      </w:pPr>
      <w:r>
        <w:rPr>
          <w:sz w:val="24"/>
        </w:rPr>
        <w:br w:type="page"/>
      </w:r>
    </w:p>
    <w:p w14:paraId="26DD936B" w14:textId="3D66F4F0" w:rsidR="00425A89" w:rsidRPr="00425A89" w:rsidRDefault="00B27F07" w:rsidP="00425A89">
      <w:pPr>
        <w:pStyle w:val="Heading1"/>
        <w:numPr>
          <w:ilvl w:val="2"/>
          <w:numId w:val="1"/>
        </w:numPr>
        <w:rPr>
          <w:color w:val="auto"/>
        </w:rPr>
      </w:pPr>
      <w:bookmarkStart w:id="17" w:name="_Toc417233366"/>
      <w:r w:rsidRPr="00892DAF">
        <w:rPr>
          <w:noProof/>
          <w:color w:val="000000" w:themeColor="text1"/>
          <w:sz w:val="16"/>
          <w:lang w:val="en-IE" w:eastAsia="en-IE"/>
        </w:rPr>
        <w:lastRenderedPageBreak/>
        <mc:AlternateContent>
          <mc:Choice Requires="wpg">
            <w:drawing>
              <wp:anchor distT="0" distB="0" distL="114300" distR="114300" simplePos="0" relativeHeight="251924992" behindDoc="0" locked="0" layoutInCell="1" allowOverlap="1" wp14:anchorId="21694CA2" wp14:editId="31CF757A">
                <wp:simplePos x="0" y="0"/>
                <wp:positionH relativeFrom="column">
                  <wp:posOffset>4542155</wp:posOffset>
                </wp:positionH>
                <wp:positionV relativeFrom="paragraph">
                  <wp:posOffset>-77470</wp:posOffset>
                </wp:positionV>
                <wp:extent cx="1028700" cy="1381125"/>
                <wp:effectExtent l="0" t="0" r="0" b="9525"/>
                <wp:wrapNone/>
                <wp:docPr id="143" name="Group 1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8700" cy="1381125"/>
                          <a:chOff x="0" y="0"/>
                          <a:chExt cx="809625" cy="1152525"/>
                        </a:xfrm>
                      </wpg:grpSpPr>
                      <wpg:grpSp>
                        <wpg:cNvPr id="145" name="Group 145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151" name="Smiley Face 151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2" name="Straight Connector 152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153" name="Straight Connector 153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154" name="Group 154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155" name="Straight Connector 155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57" name="Straight Connector 157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169" name="Text Box 169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0965ED3C" w14:textId="23FD15B7" w:rsidR="003C227E" w:rsidRPr="00B411EF" w:rsidRDefault="003C227E" w:rsidP="00B27F07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IE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1694CA2" id="Group 143" o:spid="_x0000_s1198" style="position:absolute;left:0;text-align:left;margin-left:357.65pt;margin-top:-6.1pt;width:81pt;height:108.75pt;z-index:251924992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">
                <v:group id="Group 145" o:spid="_x0000_s1199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dmABMMAAADcAAAADwAAAGRycy9kb3ducmV2LnhtbERPS4vCMBC+C/6HMIK3&#10;Na2usnSNIqLiQRZ8wLK3oRnbYjMpTWzrv98Igrf5+J4zX3amFA3VrrCsIB5FIIhTqwvOFFzO248v&#10;EM4jaywtk4IHOVgu+r05Jtq2fKTm5DMRQtglqCD3vkqkdGlOBt3IVsSBu9raoA+wzqSusQ3hppTj&#10;KJpJgwWHhhwrWueU3k53o2DXYruaxJvmcLuuH3/n6c/vISalhoNu9Q3CU+ff4pd7r8P8zy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N2YAEwwAAANwAAAAP&#10;AAAAAAAAAAAAAAAAAKoCAABkcnMvZG93bnJldi54bWxQSwUGAAAAAAQABAD6AAAAmgMAAAAA&#10;">
                  <v:shape id="Smiley Face 151" o:spid="_x0000_s1200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POecEA&#10;AADcAAAADwAAAGRycy9kb3ducmV2LnhtbERP32vCMBB+F/Y/hBv4pqmDiVSj6GBjCCJWwdejOZti&#10;cilNrHV//SIM9nYf389brHpnRUdtqD0rmIwzEMSl1zVXCk7Hz9EMRIjIGq1nUvCgAKvly2CBufZ3&#10;PlBXxEqkEA45KjAxNrmUoTTkMIx9Q5y4i28dxgTbSuoW7yncWfmWZVPpsObUYLChD0Pltbg5BTa4&#10;bba/bex5122OjTbFT/H1UGr42q/nICL18V/85/7Waf77BJ7PpAvk8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EzznnBAAAA3AAAAA8AAAAAAAAAAAAAAAAAmAIAAGRycy9kb3du&#10;cmV2LnhtbFBLBQYAAAAABAAEAPUAAACGAwAAAAA=&#10;" filled="f" strokecolor="windowText" strokeweight=".5pt">
                    <v:stroke joinstyle="miter"/>
                  </v:shape>
                  <v:line id="Straight Connector 152" o:spid="_x0000_s1201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YOG7MEAAADcAAAADwAAAGRycy9kb3ducmV2LnhtbERPTYvCMBC9C/sfwix403QLSqlG0QVh&#10;D3tQ68Xb2IxtsZmUJNr6742wsLd5vM9ZrgfTigc531hW8DVNQBCXVjdcKTgVu0kGwgdkja1lUvAk&#10;D+vVx2iJubY9H+hxDJWIIexzVFCH0OVS+rImg35qO+LIXa0zGCJ0ldQO+xhuWpkmyVwabDg21NjR&#10;d03l7Xg3Cn6zqs8O5/M+9Nkl3RblqXDPRKnx57BZgAg0hH/xn/tHx/mzFN7PxAvk6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Rg4bswQAAANwAAAAPAAAAAAAAAAAAAAAA&#10;AKECAABkcnMvZG93bnJldi54bWxQSwUGAAAAAAQABAD5AAAAjwMAAAAA&#10;" strokecolor="windowText" strokeweight=".5pt">
                    <v:stroke joinstyle="miter"/>
                  </v:line>
                  <v:line id="Straight Connector 153" o:spid="_x0000_s1202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8jd8IAAADcAAAADwAAAGRycy9kb3ducmV2LnhtbERPTYvCMBC9C/sfwgjeNFVRStcorrCw&#10;hz2o9eJtbGbbYjMpSbT1328Ewds83uesNr1pxJ2cry0rmE4SEMSF1TWXCk759zgF4QOyxsYyKXiQ&#10;h836Y7DCTNuOD3Q/hlLEEPYZKqhCaDMpfVGRQT+xLXHk/qwzGCJ0pdQOuxhuGjlLkqU0WHNsqLCl&#10;XUXF9XgzCn7TsksP5/M+dOll9pUXp9w9EqVGw377CSJQH97il/tHx/mLOTyfiRfI9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s8jd8IAAADcAAAADwAAAAAAAAAAAAAA&#10;AAChAgAAZHJzL2Rvd25yZXYueG1sUEsFBgAAAAAEAAQA+QAAAJADAAAAAA==&#10;" strokecolor="windowText" strokeweight=".5pt">
                    <v:stroke joinstyle="miter"/>
                  </v:line>
                  <v:group id="Group 154" o:spid="_x0000_s1203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0yzQsMAAADcAAAADwAAAGRycy9kb3ducmV2LnhtbERPS4vCMBC+C/6HMIK3&#10;Na2usnSNIqLiQRZ8wLK3oRnbYjMpTWzrv98Igrf5+J4zX3amFA3VrrCsIB5FIIhTqwvOFFzO248v&#10;EM4jaywtk4IHOVgu+r05Jtq2fKTm5DMRQtglqCD3vkqkdGlOBt3IVsSBu9raoA+wzqSusQ3hppTj&#10;KJpJgwWHhhwrWueU3k53o2DXYruaxJvmcLuuH3/n6c/vISalhoNu9Q3CU+ff4pd7r8P86Sc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TLNCwwAAANwAAAAP&#10;AAAAAAAAAAAAAAAAAKoCAABkcnMvZG93bnJldi54bWxQSwUGAAAAAAQABAD6AAAAmgMAAAAA&#10;">
                    <v:line id="Straight Connector 155" o:spid="_x0000_s1204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WZisIAAADcAAAADwAAAGRycy9kb3ducmV2LnhtbERPS2vCQBC+C/0PyxS81U0LkRJdpaRU&#10;vIj4gNbbkB2T2OxsyG4e/ntXELzNx/ec+XIwleiocaVlBe+TCARxZnXJuYLj4eftE4TzyBory6Tg&#10;Sg6Wi5fRHBNte95Rt/e5CCHsElRQeF8nUrqsIINuYmviwJ1tY9AH2ORSN9iHcFPJjyiaSoMlh4YC&#10;a0oLyv73rVFw0btN+r39K1v6rfR2dbpal6VKjV+HrxkIT4N/ih/utQ7z4xjuz4QL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JWZisIAAADcAAAADwAAAAAAAAAAAAAA&#10;AAChAgAAZHJzL2Rvd25yZXYueG1sUEsFBgAAAAAEAAQA+QAAAJADAAAAAA==&#10;" strokecolor="windowText" strokeweight=".5pt">
                      <v:stroke joinstyle="miter"/>
                    </v:line>
                    <v:line id="Straight Connector 157" o:spid="_x0000_s1205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QldMIAAADcAAAADwAAAGRycy9kb3ducmV2LnhtbERPTYvCMBC9C/sfwgjeNFVQS9corrCw&#10;hz2o9eJtbGbbYjMpSbT1328Ewds83uesNr1pxJ2cry0rmE4SEMSF1TWXCk759zgF4QOyxsYyKXiQ&#10;h836Y7DCTNuOD3Q/hlLEEPYZKqhCaDMpfVGRQT+xLXHk/qwzGCJ0pdQOuxhuGjlLkoU0WHNsqLCl&#10;XUXF9XgzCn7TsksP5/M+dOll9pUXp9w9EqVGw377CSJQH97il/tHx/nzJTyfiRfI9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fQldMIAAADcAAAADwAAAAAAAAAAAAAA&#10;AAChAgAAZHJzL2Rvd25yZXYueG1sUEsFBgAAAAAEAAQA+QAAAJADAAAAAA==&#10;" strokecolor="windowText" strokeweight=".5pt">
                      <v:stroke joinstyle="miter"/>
                    </v:line>
                  </v:group>
                </v:group>
                <v:shape id="Text Box 169" o:spid="_x0000_s1206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kMrsQA&#10;AADcAAAADwAAAGRycy9kb3ducmV2LnhtbERPTWvCQBC9F/oflin0VjftQTS6ikhLFRqsUfA6ZMck&#10;mp0Nu1sT/fXdgtDbPN7nTOe9acSFnK8tK3gdJCCIC6trLhXsdx8vIxA+IGtsLJOCK3mYzx4fpphq&#10;2/GWLnkoRQxhn6KCKoQ2ldIXFRn0A9sSR+5oncEQoSuldtjFcNPItyQZSoM1x4YKW1pWVJzzH6Pg&#10;0OWfbrNen77bVXbb3PLsi94zpZ6f+sUERKA+/Ivv7pWO84dj+HsmXiBn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ZDK7EAAAA3AAAAA8AAAAAAAAAAAAAAAAAmAIAAGRycy9k&#10;b3ducmV2LnhtbFBLBQYAAAAABAAEAPUAAACJAwAAAAA=&#10;" fillcolor="window" stroked="f" strokeweight=".5pt">
                  <v:textbox>
                    <w:txbxContent>
                      <w:p w14:paraId="0965ED3C" w14:textId="23FD15B7" w:rsidR="003C227E" w:rsidRPr="00B411EF" w:rsidRDefault="003C227E" w:rsidP="00B27F07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>
                          <w:rPr>
                            <w:b/>
                            <w:sz w:val="24"/>
                            <w:lang w:val="en-IE"/>
                          </w:rPr>
                          <w:t>Custom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8D5C4B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 wp14:anchorId="0A53C21B" wp14:editId="3CCDFB8C">
                <wp:simplePos x="0" y="0"/>
                <wp:positionH relativeFrom="column">
                  <wp:posOffset>4638675</wp:posOffset>
                </wp:positionH>
                <wp:positionV relativeFrom="paragraph">
                  <wp:posOffset>-542925</wp:posOffset>
                </wp:positionV>
                <wp:extent cx="1276350" cy="238125"/>
                <wp:effectExtent l="0" t="0" r="0" b="9525"/>
                <wp:wrapNone/>
                <wp:docPr id="10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69ED24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53C21B" id="_x0000_s1207" type="#_x0000_t202" style="position:absolute;left:0;text-align:left;margin-left:365.25pt;margin-top:-42.75pt;width:100.5pt;height:18.75p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" stroked="f">
                <v:textbox>
                  <w:txbxContent>
                    <w:p w14:paraId="3A69ED24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B154EC"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 wp14:anchorId="2E0686BC" wp14:editId="7FD87D70">
                <wp:simplePos x="0" y="0"/>
                <wp:positionH relativeFrom="column">
                  <wp:posOffset>2247900</wp:posOffset>
                </wp:positionH>
                <wp:positionV relativeFrom="paragraph">
                  <wp:posOffset>233045</wp:posOffset>
                </wp:positionV>
                <wp:extent cx="1524000" cy="676275"/>
                <wp:effectExtent l="0" t="0" r="19050" b="28575"/>
                <wp:wrapNone/>
                <wp:docPr id="630" name="Oval 6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676275"/>
                        </a:xfrm>
                        <a:prstGeom prst="ellips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6D91CCAB" w14:textId="77777777" w:rsidR="003C227E" w:rsidRPr="00B411EF" w:rsidRDefault="003C227E" w:rsidP="00425A89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List Custome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E0686BC" id="Oval 630" o:spid="_x0000_s1208" style="position:absolute;left:0;text-align:left;margin-left:177pt;margin-top:18.35pt;width:120pt;height:53.25pt;z-index:25158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" filled="f" strokecolor="windowText" strokeweight="1pt">
                <v:stroke joinstyle="miter"/>
                <v:textbox>
                  <w:txbxContent>
                    <w:p w14:paraId="6D91CCAB" w14:textId="77777777" w:rsidR="003C227E" w:rsidRPr="00B411EF" w:rsidRDefault="003C227E" w:rsidP="00425A89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List Customers</w:t>
                      </w:r>
                    </w:p>
                  </w:txbxContent>
                </v:textbox>
              </v:oval>
            </w:pict>
          </mc:Fallback>
        </mc:AlternateContent>
      </w:r>
      <w:r w:rsidR="00425A89" w:rsidRPr="00425A89">
        <w:rPr>
          <w:color w:val="auto"/>
        </w:rPr>
        <w:t>List Customers</w:t>
      </w:r>
      <w:bookmarkEnd w:id="17"/>
    </w:p>
    <w:p w14:paraId="70F056A8" w14:textId="2BE7C1F4" w:rsidR="00425A89" w:rsidRDefault="00B27F07" w:rsidP="00425A89">
      <w:pPr>
        <w:rPr>
          <w:sz w:val="24"/>
        </w:rPr>
      </w:pPr>
      <w:r w:rsidRPr="001B0A89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27040" behindDoc="0" locked="0" layoutInCell="1" allowOverlap="1" wp14:anchorId="2F43EB85" wp14:editId="63452B39">
                <wp:simplePos x="0" y="0"/>
                <wp:positionH relativeFrom="column">
                  <wp:posOffset>3900805</wp:posOffset>
                </wp:positionH>
                <wp:positionV relativeFrom="paragraph">
                  <wp:posOffset>285750</wp:posOffset>
                </wp:positionV>
                <wp:extent cx="876300" cy="0"/>
                <wp:effectExtent l="38100" t="76200" r="0" b="114300"/>
                <wp:wrapNone/>
                <wp:docPr id="170" name="Straight Arrow Connector 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763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D0FA07" id="Straight Arrow Connector 170" o:spid="_x0000_s1026" type="#_x0000_t32" style="position:absolute;margin-left:307.15pt;margin-top:22.5pt;width:69pt;height:0;flip:x;z-index:25192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" strokecolor="black [3213]" strokeweight=".5pt">
                <v:stroke endarrow="open" joinstyle="miter"/>
              </v:shape>
            </w:pict>
          </mc:Fallback>
        </mc:AlternateContent>
      </w:r>
      <w:r w:rsidR="00425A89"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581952" behindDoc="0" locked="0" layoutInCell="1" allowOverlap="1" wp14:anchorId="7A979AAA" wp14:editId="3AB89DAA">
                <wp:simplePos x="0" y="0"/>
                <wp:positionH relativeFrom="column">
                  <wp:posOffset>322954</wp:posOffset>
                </wp:positionH>
                <wp:positionV relativeFrom="paragraph">
                  <wp:posOffset>213995</wp:posOffset>
                </wp:positionV>
                <wp:extent cx="1028700" cy="1381125"/>
                <wp:effectExtent l="0" t="0" r="0" b="9525"/>
                <wp:wrapNone/>
                <wp:docPr id="703" name="Group 70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8700" cy="1381125"/>
                          <a:chOff x="0" y="0"/>
                          <a:chExt cx="809625" cy="1152525"/>
                        </a:xfrm>
                      </wpg:grpSpPr>
                      <wpg:grpSp>
                        <wpg:cNvPr id="705" name="Group 705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706" name="Smiley Face 706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07" name="Straight Connector 707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710" name="Straight Connector 710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711" name="Group 711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712" name="Straight Connector 712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713" name="Straight Connector 713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714" name="Text Box 714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125B54E3" w14:textId="77777777" w:rsidR="003C227E" w:rsidRPr="00B411EF" w:rsidRDefault="003C227E" w:rsidP="00425A89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 w:rsidRPr="00B411EF">
                                <w:rPr>
                                  <w:b/>
                                  <w:sz w:val="24"/>
                                  <w:lang w:val="en-IE"/>
                                </w:rPr>
                                <w:t>Staff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979AAA" id="Group 703" o:spid="_x0000_s1209" style="position:absolute;margin-left:25.45pt;margin-top:16.85pt;width:81pt;height:108.75pt;z-index:251581952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">
                <v:group id="Group 705" o:spid="_x0000_s1210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fj7PMUAAADcAAAADwAAAGRycy9kb3ducmV2LnhtbESPT4vCMBTE7wt+h/AE&#10;b5pWUZeuUURUPIjgH1j29miebbF5KU1s67ffLAh7HGbmN8xi1ZlSNFS7wrKCeBSBIE6tLjhTcLvu&#10;hp8gnEfWWFomBS9ysFr2PhaYaNvymZqLz0SAsEtQQe59lUjp0pwMupGtiIN3t7VBH2SdSV1jG+Cm&#10;lOMomkmDBYeFHCva5JQ+Lk+jYN9iu57E2+b4uG9eP9fp6fsYk1KDfrf+AuGp8//hd/ugFcyjK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34+zzFAAAA3AAA&#10;AA8AAAAAAAAAAAAAAAAAqgIAAGRycy9kb3ducmV2LnhtbFBLBQYAAAAABAAEAPoAAACcAwAAAAA=&#10;">
                  <v:shape id="Smiley Face 706" o:spid="_x0000_s1211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K76MQA&#10;AADcAAAADwAAAGRycy9kb3ducmV2LnhtbESPQWsCMRSE7wX/Q3iCt5rYg5atUarQUgQpXQu9Pjav&#10;m6XJy7KJ6+qvNwXB4zAz3zDL9eCd6KmLTWANs6kCQVwF03Ct4fvw9vgMIiZkgy4waThThPVq9LDE&#10;woQTf1FfplpkCMcCNdiU2kLKWFnyGKehJc7eb+g8piy7WpoOTxnunXxSai49NpwXLLa0tVT9lUev&#10;wUW/U5/HjfvZ95tDa2x5Kd/PWk/Gw+sLiERDuodv7Q+jYaHm8H8mHwG5u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iu+jEAAAA3AAAAA8AAAAAAAAAAAAAAAAAmAIAAGRycy9k&#10;b3ducmV2LnhtbFBLBQYAAAAABAAEAPUAAACJAwAAAAA=&#10;" filled="f" strokecolor="windowText" strokeweight=".5pt">
                    <v:stroke joinstyle="miter"/>
                  </v:shape>
                  <v:line id="Straight Connector 707" o:spid="_x0000_s1212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zIkcUAAADcAAAADwAAAGRycy9kb3ducmV2LnhtbESPMW/CMBSE90r9D9arxFZsMpQoYCKo&#10;VKlDh0JY2B7xI4mInyPbJeHf40qVOp7u7jvdupxsL27kQ+dYw2KuQBDXznTcaDhWH685iBCRDfaO&#10;ScOdApSb56c1FsaNvKfbITYiQTgUqKGNcSikDHVLFsPcDcTJuzhvMSbpG2k8jglue5kp9SYtdpwW&#10;WhzovaX6evixGr7yZsz3p9N3HPNztqvqY+XvSuvZy7RdgYg0xf/wX/vTaFiqJfyeSUdAbh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AzIkcUAAADcAAAADwAAAAAAAAAA&#10;AAAAAAChAgAAZHJzL2Rvd25yZXYueG1sUEsFBgAAAAAEAAQA+QAAAJMDAAAAAA==&#10;" strokecolor="windowText" strokeweight=".5pt">
                    <v:stroke joinstyle="miter"/>
                  </v:line>
                  <v:line id="Straight Connector 710" o:spid="_x0000_s1213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zGOMIAAADcAAAADwAAAGRycy9kb3ducmV2LnhtbERPu27CMBTdkfgH6yJ1AweGNkoxCJCQ&#10;OnRoEha22/iSRMTXke3m8ff1UKnj0Xnvj5PpxEDOt5YVbDcJCOLK6pZrBbfyuk5B+ICssbNMCmby&#10;cDwsF3vMtB05p6EItYgh7DNU0ITQZ1L6qiGDfmN74sg9rDMYInS11A7HGG46uUuSV2mw5djQYE+X&#10;hqpn8WMUfKb1mOb3+1cY0+/duaxupZsTpV5W0+kdRKAp/Iv/3B9awds2zo9n4hGQh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jzGOMIAAADcAAAADwAAAAAAAAAAAAAA&#10;AAChAgAAZHJzL2Rvd25yZXYueG1sUEsFBgAAAAAEAAQA+QAAAJADAAAAAA==&#10;" strokecolor="windowText" strokeweight=".5pt">
                    <v:stroke joinstyle="miter"/>
                  </v:line>
                  <v:group id="Group 711" o:spid="_x0000_s1214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caa+LFAAAA3AAA&#10;AA8AAAAAAAAAAAAAAAAAqgIAAGRycy9kb3ducmV2LnhtbFBLBQYAAAAABAAEAPoAAACcAwAAAAA=&#10;">
                    <v:line id="Straight Connector 712" o:spid="_x0000_s1215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116xsUAAADcAAAADwAAAGRycy9kb3ducmV2LnhtbESPQWvCQBSE7wX/w/KE3uomHtoSXUUi&#10;Lb2UEBXU2yP7TKLZtyG7xvjvu4LQ4zAz3zDz5WAa0VPnassK4kkEgriwuuZSwW779fYJwnlkjY1l&#10;UnAnB8vF6GWOibY3zqnf+FIECLsEFVTet4mUrqjIoJvYljh4J9sZ9EF2pdQd3gLcNHIaRe/SYM1h&#10;ocKW0oqKy+ZqFJx1/puus0N9pX2js+/j3boiVep1PKxmIDwN/j/8bP9oBR/xFB5nw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116xsUAAADcAAAADwAAAAAAAAAA&#10;AAAAAAChAgAAZHJzL2Rvd25yZXYueG1sUEsFBgAAAAAEAAQA+QAAAJMDAAAAAA==&#10;" strokecolor="windowText" strokeweight=".5pt">
                      <v:stroke joinstyle="miter"/>
                    </v:line>
                    <v:line id="Straight Connector 713" o:spid="_x0000_s1216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5YT8QAAADcAAAADwAAAGRycy9kb3ducmV2LnhtbESPQYvCMBSE78L+h/AEb5qq4JZqFFdY&#10;2IMHtV68PZtnW2xeShJt/fdmYWGPw8x8w6w2vWnEk5yvLSuYThIQxIXVNZcKzvn3OAXhA7LGxjIp&#10;eJGHzfpjsMJM246P9DyFUkQI+wwVVCG0mZS+qMign9iWOHo36wyGKF0ptcMuwk0jZ0mykAZrjgsV&#10;trSrqLifHkbBPi279Hi5HEKXXmdfeXHO3StRajTst0sQgfrwH/5r/2gFn9M5/J6JR0Cu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7lhPxAAAANwAAAAPAAAAAAAAAAAA&#10;AAAAAKECAABkcnMvZG93bnJldi54bWxQSwUGAAAAAAQABAD5AAAAkgMAAAAA&#10;" strokecolor="windowText" strokeweight=".5pt">
                      <v:stroke joinstyle="miter"/>
                    </v:line>
                  </v:group>
                </v:group>
                <v:shape id="Text Box 714" o:spid="_x0000_s1217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UStcYA&#10;AADcAAAADwAAAGRycy9kb3ducmV2LnhtbESPQWvCQBSE74L/YXlCb3VjKa1EVymlokKDGoVeH9nX&#10;JG32bdjdmtRf3xUKHoeZ+YaZL3vTiDM5X1tWMBknIIgLq2suFZyOq/spCB+QNTaWScEveVguhoM5&#10;ptp2fKBzHkoRIexTVFCF0KZS+qIig35sW+LofVpnMETpSqkddhFuGvmQJE/SYM1xocKWXisqvvMf&#10;o+Cjy9dut91+7dtNdtld8uyd3jKl7kb9ywxEoD7cwv/tjVbwPHmE65l4BOTi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RUStcYAAADcAAAADwAAAAAAAAAAAAAAAACYAgAAZHJz&#10;L2Rvd25yZXYueG1sUEsFBgAAAAAEAAQA9QAAAIsDAAAAAA==&#10;" fillcolor="window" stroked="f" strokeweight=".5pt">
                  <v:textbox>
                    <w:txbxContent>
                      <w:p w14:paraId="125B54E3" w14:textId="77777777" w:rsidR="003C227E" w:rsidRPr="00B411EF" w:rsidRDefault="003C227E" w:rsidP="00425A89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 w:rsidRPr="00B411EF">
                          <w:rPr>
                            <w:b/>
                            <w:sz w:val="24"/>
                            <w:lang w:val="en-IE"/>
                          </w:rPr>
                          <w:t>Staff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4F39574D" w14:textId="02893162" w:rsidR="00425A89" w:rsidRDefault="00B154EC" w:rsidP="00425A89">
      <w:pPr>
        <w:rPr>
          <w:sz w:val="24"/>
        </w:rPr>
      </w:pPr>
      <w:r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 wp14:anchorId="2A6A1D6F" wp14:editId="5C372E51">
                <wp:simplePos x="0" y="0"/>
                <wp:positionH relativeFrom="column">
                  <wp:posOffset>1304925</wp:posOffset>
                </wp:positionH>
                <wp:positionV relativeFrom="paragraph">
                  <wp:posOffset>191770</wp:posOffset>
                </wp:positionV>
                <wp:extent cx="866775" cy="285750"/>
                <wp:effectExtent l="0" t="57150" r="0" b="19050"/>
                <wp:wrapNone/>
                <wp:docPr id="149" name="Straight Arrow Connector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6775" cy="2857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9F43328" id="Straight Arrow Connector 149" o:spid="_x0000_s1026" type="#_x0000_t32" style="position:absolute;margin-left:102.75pt;margin-top:15.1pt;width:68.25pt;height:22.5pt;flip:y;z-index:251724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" strokecolor="black [3213]" strokeweight=".5pt">
                <v:stroke endarrow="open" joinstyle="miter"/>
              </v:shape>
            </w:pict>
          </mc:Fallback>
        </mc:AlternateContent>
      </w:r>
    </w:p>
    <w:p w14:paraId="3C160496" w14:textId="2063B371" w:rsidR="001B0A89" w:rsidRDefault="001B0A89" w:rsidP="001B0A89">
      <w:pPr>
        <w:rPr>
          <w:sz w:val="24"/>
        </w:rPr>
      </w:pPr>
      <w:r w:rsidRPr="001B0A89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14752" behindDoc="0" locked="0" layoutInCell="1" allowOverlap="1" wp14:anchorId="3555428E" wp14:editId="37E05A8E">
                <wp:simplePos x="0" y="0"/>
                <wp:positionH relativeFrom="column">
                  <wp:posOffset>2171700</wp:posOffset>
                </wp:positionH>
                <wp:positionV relativeFrom="paragraph">
                  <wp:posOffset>621665</wp:posOffset>
                </wp:positionV>
                <wp:extent cx="1647825" cy="466725"/>
                <wp:effectExtent l="0" t="0" r="28575" b="28575"/>
                <wp:wrapNone/>
                <wp:docPr id="51" name="Oval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46672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85B6666" w14:textId="77777777" w:rsidR="003C227E" w:rsidRPr="00B411EF" w:rsidRDefault="003C227E" w:rsidP="001B0A89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Validate C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555428E" id="Oval 51" o:spid="_x0000_s1218" style="position:absolute;margin-left:171pt;margin-top:48.95pt;width:129.75pt;height:36.75pt;z-index:25191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" filled="f" strokecolor="black [3213]" strokeweight="1pt">
                <v:stroke joinstyle="miter"/>
                <v:textbox>
                  <w:txbxContent>
                    <w:p w14:paraId="785B6666" w14:textId="77777777" w:rsidR="003C227E" w:rsidRPr="00B411EF" w:rsidRDefault="003C227E" w:rsidP="001B0A89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Validate Car</w:t>
                      </w:r>
                    </w:p>
                  </w:txbxContent>
                </v:textbox>
              </v:oval>
            </w:pict>
          </mc:Fallback>
        </mc:AlternateContent>
      </w:r>
      <w:r w:rsidRPr="001B0A89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13728" behindDoc="0" locked="0" layoutInCell="1" allowOverlap="1" wp14:anchorId="4953EA22" wp14:editId="3202FE3E">
                <wp:simplePos x="0" y="0"/>
                <wp:positionH relativeFrom="column">
                  <wp:posOffset>3000375</wp:posOffset>
                </wp:positionH>
                <wp:positionV relativeFrom="paragraph">
                  <wp:posOffset>60325</wp:posOffset>
                </wp:positionV>
                <wp:extent cx="0" cy="485775"/>
                <wp:effectExtent l="95250" t="0" r="57150" b="66675"/>
                <wp:wrapNone/>
                <wp:docPr id="50" name="Straight Arrow Connector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857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155DD4" id="Straight Arrow Connector 50" o:spid="_x0000_s1026" type="#_x0000_t32" style="position:absolute;margin-left:236.25pt;margin-top:4.75pt;width:0;height:38.25pt;z-index:25191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" strokecolor="black [3213]" strokeweight=".5pt">
                <v:stroke endarrow="open" joinstyle="miter"/>
              </v:shape>
            </w:pict>
          </mc:Fallback>
        </mc:AlternateContent>
      </w:r>
      <w:r w:rsidRPr="001B0A89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12704" behindDoc="0" locked="0" layoutInCell="1" allowOverlap="1" wp14:anchorId="04C38081" wp14:editId="7508878D">
                <wp:simplePos x="0" y="0"/>
                <wp:positionH relativeFrom="column">
                  <wp:posOffset>3266440</wp:posOffset>
                </wp:positionH>
                <wp:positionV relativeFrom="paragraph">
                  <wp:posOffset>301625</wp:posOffset>
                </wp:positionV>
                <wp:extent cx="962025" cy="242570"/>
                <wp:effectExtent l="0" t="0" r="9525" b="5080"/>
                <wp:wrapNone/>
                <wp:docPr id="4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E8E30D" w14:textId="77777777" w:rsidR="003C227E" w:rsidRPr="00E92BF4" w:rsidRDefault="003C227E" w:rsidP="001B0A89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</w:t>
                            </w:r>
                            <w:proofErr w:type="gramStart"/>
                            <w:r>
                              <w:rPr>
                                <w:lang w:val="en-GB"/>
                              </w:rPr>
                              <w:t>includes</w:t>
                            </w:r>
                            <w:proofErr w:type="gramEnd"/>
                            <w:r>
                              <w:rPr>
                                <w:lang w:val="en-GB"/>
                              </w:rPr>
                              <w:t>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C38081" id="_x0000_s1219" type="#_x0000_t202" style="position:absolute;margin-left:257.2pt;margin-top:23.75pt;width:75.75pt;height:19.1pt;z-index:25191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" stroked="f">
                <v:textbox>
                  <w:txbxContent>
                    <w:p w14:paraId="63E8E30D" w14:textId="77777777" w:rsidR="003C227E" w:rsidRPr="00E92BF4" w:rsidRDefault="003C227E" w:rsidP="001B0A89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</w:t>
                      </w:r>
                      <w:proofErr w:type="gramStart"/>
                      <w:r>
                        <w:rPr>
                          <w:lang w:val="en-GB"/>
                        </w:rPr>
                        <w:t>includes</w:t>
                      </w:r>
                      <w:proofErr w:type="gramEnd"/>
                      <w:r>
                        <w:rPr>
                          <w:lang w:val="en-GB"/>
                        </w:rPr>
                        <w:t>&gt;&gt;</w:t>
                      </w:r>
                    </w:p>
                  </w:txbxContent>
                </v:textbox>
              </v:shape>
            </w:pict>
          </mc:Fallback>
        </mc:AlternateContent>
      </w:r>
      <w:r w:rsidRPr="001B0A89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11680" behindDoc="0" locked="0" layoutInCell="1" allowOverlap="1" wp14:anchorId="4D7303BC" wp14:editId="223B4B91">
                <wp:simplePos x="0" y="0"/>
                <wp:positionH relativeFrom="column">
                  <wp:posOffset>3872230</wp:posOffset>
                </wp:positionH>
                <wp:positionV relativeFrom="paragraph">
                  <wp:posOffset>776605</wp:posOffset>
                </wp:positionV>
                <wp:extent cx="876300" cy="0"/>
                <wp:effectExtent l="38100" t="76200" r="0" b="114300"/>
                <wp:wrapNone/>
                <wp:docPr id="34" name="Straight Arrow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763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83093" id="Straight Arrow Connector 34" o:spid="_x0000_s1026" type="#_x0000_t32" style="position:absolute;margin-left:304.9pt;margin-top:61.15pt;width:69pt;height:0;flip:x;z-index:25191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" strokecolor="black [3213]" strokeweight=".5pt">
                <v:stroke endarrow="open" joinstyle="miter"/>
              </v:shape>
            </w:pict>
          </mc:Fallback>
        </mc:AlternateContent>
      </w:r>
      <w:r w:rsidRPr="001B0A89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910656" behindDoc="0" locked="0" layoutInCell="1" allowOverlap="1" wp14:anchorId="3CB4402C" wp14:editId="3E7178FD">
                <wp:simplePos x="0" y="0"/>
                <wp:positionH relativeFrom="column">
                  <wp:posOffset>4781550</wp:posOffset>
                </wp:positionH>
                <wp:positionV relativeFrom="paragraph">
                  <wp:posOffset>469900</wp:posOffset>
                </wp:positionV>
                <wp:extent cx="1647825" cy="685800"/>
                <wp:effectExtent l="0" t="0" r="28575" b="19050"/>
                <wp:wrapNone/>
                <wp:docPr id="29" name="Oval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68580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108A684" w14:textId="77777777" w:rsidR="003C227E" w:rsidRPr="00B411EF" w:rsidRDefault="003C227E" w:rsidP="001B0A89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Display error mess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CB4402C" id="Oval 29" o:spid="_x0000_s1220" style="position:absolute;margin-left:376.5pt;margin-top:37pt;width:129.75pt;height:54pt;z-index:25191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" filled="f" strokecolor="black [3213]" strokeweight="1pt">
                <v:stroke joinstyle="miter"/>
                <v:textbox>
                  <w:txbxContent>
                    <w:p w14:paraId="2108A684" w14:textId="77777777" w:rsidR="003C227E" w:rsidRPr="00B411EF" w:rsidRDefault="003C227E" w:rsidP="001B0A89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Display error message</w:t>
                      </w:r>
                    </w:p>
                  </w:txbxContent>
                </v:textbox>
              </v:oval>
            </w:pict>
          </mc:Fallback>
        </mc:AlternateContent>
      </w:r>
    </w:p>
    <w:p w14:paraId="33BAD1A0" w14:textId="77777777" w:rsidR="001B0A89" w:rsidRDefault="001B0A89" w:rsidP="001B0A89">
      <w:pPr>
        <w:rPr>
          <w:sz w:val="24"/>
        </w:rPr>
      </w:pPr>
    </w:p>
    <w:p w14:paraId="06B1E3F1" w14:textId="40ECDB84" w:rsidR="00425A89" w:rsidRDefault="00425A89" w:rsidP="001B0A89">
      <w:pPr>
        <w:rPr>
          <w:sz w:val="24"/>
        </w:rPr>
      </w:pPr>
    </w:p>
    <w:p w14:paraId="04E8E60B" w14:textId="6AEB91D7" w:rsidR="00B06303" w:rsidRDefault="00B06303">
      <w:pPr>
        <w:rPr>
          <w:sz w:val="24"/>
        </w:rPr>
      </w:pPr>
      <w:r w:rsidRPr="00E92BF4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 wp14:anchorId="5CB6D60E" wp14:editId="49A7C2A6">
                <wp:simplePos x="0" y="0"/>
                <wp:positionH relativeFrom="column">
                  <wp:posOffset>3837940</wp:posOffset>
                </wp:positionH>
                <wp:positionV relativeFrom="paragraph">
                  <wp:posOffset>62865</wp:posOffset>
                </wp:positionV>
                <wp:extent cx="962025" cy="242570"/>
                <wp:effectExtent l="0" t="0" r="9525" b="5080"/>
                <wp:wrapNone/>
                <wp:docPr id="5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5C939A" w14:textId="77777777" w:rsidR="003C227E" w:rsidRPr="00E92BF4" w:rsidRDefault="003C227E" w:rsidP="001B0A89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</w:t>
                            </w:r>
                            <w:proofErr w:type="gramStart"/>
                            <w:r>
                              <w:rPr>
                                <w:lang w:val="en-GB"/>
                              </w:rPr>
                              <w:t>extends</w:t>
                            </w:r>
                            <w:proofErr w:type="gramEnd"/>
                            <w:r>
                              <w:rPr>
                                <w:lang w:val="en-GB"/>
                              </w:rPr>
                              <w:t>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B6D60E" id="_x0000_s1221" type="#_x0000_t202" style="position:absolute;margin-left:302.2pt;margin-top:4.95pt;width:75.75pt;height:19.1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" stroked="f">
                <v:textbox>
                  <w:txbxContent>
                    <w:p w14:paraId="1D5C939A" w14:textId="77777777" w:rsidR="003C227E" w:rsidRPr="00E92BF4" w:rsidRDefault="003C227E" w:rsidP="001B0A89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</w:t>
                      </w:r>
                      <w:proofErr w:type="gramStart"/>
                      <w:r>
                        <w:rPr>
                          <w:lang w:val="en-GB"/>
                        </w:rPr>
                        <w:t>extends</w:t>
                      </w:r>
                      <w:proofErr w:type="gramEnd"/>
                      <w:r>
                        <w:rPr>
                          <w:lang w:val="en-GB"/>
                        </w:rPr>
                        <w:t>&gt;&gt;</w:t>
                      </w:r>
                    </w:p>
                  </w:txbxContent>
                </v:textbox>
              </v:shape>
            </w:pict>
          </mc:Fallback>
        </mc:AlternateContent>
      </w:r>
    </w:p>
    <w:p w14:paraId="0A63FF1B" w14:textId="6010431D" w:rsidR="001B0A89" w:rsidRDefault="001B0A89">
      <w:pPr>
        <w:rPr>
          <w:sz w:val="24"/>
        </w:rPr>
      </w:pPr>
    </w:p>
    <w:p w14:paraId="43E331F9" w14:textId="77777777" w:rsidR="00B06303" w:rsidRDefault="00B06303">
      <w:pPr>
        <w:rPr>
          <w:sz w:val="24"/>
        </w:rPr>
      </w:pPr>
    </w:p>
    <w:p w14:paraId="45B45E34" w14:textId="2ED3FA00" w:rsidR="00B06303" w:rsidRDefault="00B06303">
      <w:pPr>
        <w:rPr>
          <w:sz w:val="24"/>
        </w:rPr>
      </w:pPr>
      <w:r>
        <w:rPr>
          <w:noProof/>
          <w:sz w:val="24"/>
          <w:lang w:val="en-IE" w:eastAsia="en-IE"/>
        </w:rPr>
        <w:drawing>
          <wp:inline distT="0" distB="0" distL="0" distR="0" wp14:anchorId="27F9429D" wp14:editId="514A6A11">
            <wp:extent cx="5943600" cy="4924425"/>
            <wp:effectExtent l="0" t="0" r="0" b="9525"/>
            <wp:docPr id="53" name="Picture 53" descr="E:\College\Software Engineering Project\MM_SWP_Moriarty_W\Screenshots\List Customer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ollege\Software Engineering Project\MM_SWP_Moriarty_W\Screenshots\List Customers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92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8ED2F9" w14:textId="77777777" w:rsidR="00B06303" w:rsidRDefault="00B06303">
      <w:pPr>
        <w:rPr>
          <w:sz w:val="24"/>
        </w:rPr>
      </w:pPr>
    </w:p>
    <w:tbl>
      <w:tblPr>
        <w:tblStyle w:val="TableGrid"/>
        <w:tblW w:w="9564" w:type="dxa"/>
        <w:tblLayout w:type="fixed"/>
        <w:tblLook w:val="04A0" w:firstRow="1" w:lastRow="0" w:firstColumn="1" w:lastColumn="0" w:noHBand="0" w:noVBand="1"/>
      </w:tblPr>
      <w:tblGrid>
        <w:gridCol w:w="2411"/>
        <w:gridCol w:w="3547"/>
        <w:gridCol w:w="3606"/>
      </w:tblGrid>
      <w:tr w:rsidR="00425A89" w14:paraId="72967585" w14:textId="77777777" w:rsidTr="00A72BA7">
        <w:tc>
          <w:tcPr>
            <w:tcW w:w="2411" w:type="dxa"/>
            <w:shd w:val="clear" w:color="auto" w:fill="D5DCE4" w:themeFill="text2" w:themeFillTint="33"/>
            <w:hideMark/>
          </w:tcPr>
          <w:p w14:paraId="0A8A6B0F" w14:textId="77777777" w:rsidR="00425A89" w:rsidRPr="002344C9" w:rsidRDefault="00425A89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Use Case Name</w:t>
            </w:r>
          </w:p>
        </w:tc>
        <w:tc>
          <w:tcPr>
            <w:tcW w:w="7153" w:type="dxa"/>
            <w:gridSpan w:val="2"/>
            <w:shd w:val="clear" w:color="auto" w:fill="D5DCE4" w:themeFill="text2" w:themeFillTint="33"/>
            <w:hideMark/>
          </w:tcPr>
          <w:p w14:paraId="7B39C70F" w14:textId="18E8B99A" w:rsidR="00425A89" w:rsidRPr="002344C9" w:rsidRDefault="00425A89" w:rsidP="00425A89">
            <w:pPr>
              <w:rPr>
                <w:b/>
                <w:sz w:val="24"/>
                <w:szCs w:val="24"/>
              </w:rPr>
            </w:pPr>
            <w:r w:rsidRPr="00C718CF">
              <w:rPr>
                <w:b/>
                <w:sz w:val="24"/>
                <w:szCs w:val="24"/>
              </w:rPr>
              <w:t>List C</w:t>
            </w:r>
            <w:r>
              <w:rPr>
                <w:b/>
                <w:sz w:val="24"/>
                <w:szCs w:val="24"/>
              </w:rPr>
              <w:t>ustomers</w:t>
            </w:r>
          </w:p>
        </w:tc>
      </w:tr>
      <w:tr w:rsidR="00425A89" w14:paraId="174E5972" w14:textId="77777777" w:rsidTr="00A72BA7">
        <w:tc>
          <w:tcPr>
            <w:tcW w:w="2411" w:type="dxa"/>
            <w:hideMark/>
          </w:tcPr>
          <w:p w14:paraId="11275EE3" w14:textId="77777777" w:rsidR="00425A89" w:rsidRPr="002344C9" w:rsidRDefault="00425A89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Id</w:t>
            </w:r>
          </w:p>
        </w:tc>
        <w:tc>
          <w:tcPr>
            <w:tcW w:w="7153" w:type="dxa"/>
            <w:gridSpan w:val="2"/>
          </w:tcPr>
          <w:p w14:paraId="2E6FEFC6" w14:textId="623AFF2A" w:rsidR="00425A89" w:rsidRPr="002344C9" w:rsidRDefault="00425A89" w:rsidP="00425A89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CH </w:t>
            </w:r>
            <w:r>
              <w:rPr>
                <w:sz w:val="24"/>
                <w:szCs w:val="24"/>
              </w:rPr>
              <w:t>2.3</w:t>
            </w:r>
          </w:p>
        </w:tc>
      </w:tr>
      <w:tr w:rsidR="00425A89" w14:paraId="041CB147" w14:textId="77777777" w:rsidTr="00A72BA7">
        <w:tc>
          <w:tcPr>
            <w:tcW w:w="2411" w:type="dxa"/>
            <w:hideMark/>
          </w:tcPr>
          <w:p w14:paraId="33CA2E13" w14:textId="77777777" w:rsidR="00425A89" w:rsidRPr="002344C9" w:rsidRDefault="00425A89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7153" w:type="dxa"/>
            <w:gridSpan w:val="2"/>
          </w:tcPr>
          <w:p w14:paraId="6E566990" w14:textId="7AC4BA31" w:rsidR="00425A89" w:rsidRPr="002344C9" w:rsidRDefault="001B0A89" w:rsidP="004230E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425A89" w14:paraId="76F3EEC3" w14:textId="77777777" w:rsidTr="00A72BA7">
        <w:tc>
          <w:tcPr>
            <w:tcW w:w="2411" w:type="dxa"/>
            <w:hideMark/>
          </w:tcPr>
          <w:p w14:paraId="5BC99CED" w14:textId="77777777" w:rsidR="00425A89" w:rsidRPr="002344C9" w:rsidRDefault="00425A89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ource</w:t>
            </w:r>
          </w:p>
        </w:tc>
        <w:tc>
          <w:tcPr>
            <w:tcW w:w="7153" w:type="dxa"/>
            <w:gridSpan w:val="2"/>
          </w:tcPr>
          <w:p w14:paraId="60960969" w14:textId="41CC31C9" w:rsidR="00425A89" w:rsidRPr="002344C9" w:rsidRDefault="00425A89" w:rsidP="00425A89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C</w:t>
            </w:r>
            <w:r>
              <w:rPr>
                <w:sz w:val="24"/>
                <w:szCs w:val="24"/>
              </w:rPr>
              <w:t>ustomer</w:t>
            </w:r>
            <w:r w:rsidRPr="002344C9">
              <w:rPr>
                <w:sz w:val="24"/>
                <w:szCs w:val="24"/>
              </w:rPr>
              <w:t>s</w:t>
            </w:r>
          </w:p>
        </w:tc>
      </w:tr>
      <w:tr w:rsidR="00425A89" w14:paraId="6071D7CB" w14:textId="77777777" w:rsidTr="00A72BA7">
        <w:tc>
          <w:tcPr>
            <w:tcW w:w="2411" w:type="dxa"/>
            <w:hideMark/>
          </w:tcPr>
          <w:p w14:paraId="071BA515" w14:textId="77777777" w:rsidR="00425A89" w:rsidRPr="002344C9" w:rsidRDefault="00425A89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mary Business Actor</w:t>
            </w:r>
          </w:p>
        </w:tc>
        <w:tc>
          <w:tcPr>
            <w:tcW w:w="7153" w:type="dxa"/>
            <w:gridSpan w:val="2"/>
          </w:tcPr>
          <w:p w14:paraId="4A98BC05" w14:textId="77777777" w:rsidR="00425A89" w:rsidRPr="002344C9" w:rsidRDefault="00425A89" w:rsidP="004230E5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Staff</w:t>
            </w:r>
          </w:p>
        </w:tc>
      </w:tr>
      <w:tr w:rsidR="00425A89" w14:paraId="7B24025E" w14:textId="77777777" w:rsidTr="00A72BA7">
        <w:tc>
          <w:tcPr>
            <w:tcW w:w="2411" w:type="dxa"/>
            <w:hideMark/>
          </w:tcPr>
          <w:p w14:paraId="0A7067A2" w14:textId="77777777" w:rsidR="00425A89" w:rsidRPr="002344C9" w:rsidRDefault="00425A89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Other Participating Actors</w:t>
            </w:r>
          </w:p>
        </w:tc>
        <w:tc>
          <w:tcPr>
            <w:tcW w:w="7153" w:type="dxa"/>
            <w:gridSpan w:val="2"/>
          </w:tcPr>
          <w:p w14:paraId="15446003" w14:textId="519EBE97" w:rsidR="00425A89" w:rsidRPr="002344C9" w:rsidRDefault="00425A89" w:rsidP="004230E5">
            <w:pPr>
              <w:rPr>
                <w:sz w:val="24"/>
                <w:szCs w:val="24"/>
              </w:rPr>
            </w:pPr>
          </w:p>
        </w:tc>
      </w:tr>
      <w:tr w:rsidR="00425A89" w14:paraId="435FB932" w14:textId="77777777" w:rsidTr="00A72BA7">
        <w:tc>
          <w:tcPr>
            <w:tcW w:w="2411" w:type="dxa"/>
            <w:hideMark/>
          </w:tcPr>
          <w:p w14:paraId="2F7BC197" w14:textId="77777777" w:rsidR="00425A89" w:rsidRPr="002344C9" w:rsidRDefault="00425A89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7153" w:type="dxa"/>
            <w:gridSpan w:val="2"/>
            <w:hideMark/>
          </w:tcPr>
          <w:p w14:paraId="21B40763" w14:textId="5A0BB1AC" w:rsidR="001B0A89" w:rsidRPr="002344C9" w:rsidRDefault="001B0A89" w:rsidP="001B0A8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is function will display a comprehensive list of all customers and their details on the user interface and will be able to retrieve specific queries</w:t>
            </w:r>
            <w:r w:rsidR="00415109">
              <w:rPr>
                <w:sz w:val="24"/>
                <w:szCs w:val="24"/>
              </w:rPr>
              <w:t xml:space="preserve"> on demand</w:t>
            </w:r>
            <w:r>
              <w:rPr>
                <w:sz w:val="24"/>
                <w:szCs w:val="24"/>
              </w:rPr>
              <w:t>.</w:t>
            </w:r>
          </w:p>
          <w:p w14:paraId="5FD9D8D1" w14:textId="77777777" w:rsidR="00425A89" w:rsidRPr="002344C9" w:rsidRDefault="00425A89" w:rsidP="004230E5">
            <w:pPr>
              <w:rPr>
                <w:sz w:val="24"/>
                <w:szCs w:val="24"/>
              </w:rPr>
            </w:pPr>
          </w:p>
        </w:tc>
      </w:tr>
      <w:tr w:rsidR="00425A89" w14:paraId="3E7D793F" w14:textId="77777777" w:rsidTr="00A72BA7">
        <w:tc>
          <w:tcPr>
            <w:tcW w:w="2411" w:type="dxa"/>
            <w:hideMark/>
          </w:tcPr>
          <w:p w14:paraId="4A5082E3" w14:textId="77777777" w:rsidR="00425A89" w:rsidRPr="002344C9" w:rsidRDefault="00425A89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econditions</w:t>
            </w:r>
          </w:p>
        </w:tc>
        <w:tc>
          <w:tcPr>
            <w:tcW w:w="7153" w:type="dxa"/>
            <w:gridSpan w:val="2"/>
            <w:hideMark/>
          </w:tcPr>
          <w:p w14:paraId="38CA286C" w14:textId="77777777" w:rsidR="00425A89" w:rsidRPr="002344C9" w:rsidRDefault="00425A89" w:rsidP="001B0A89">
            <w:pPr>
              <w:rPr>
                <w:sz w:val="24"/>
                <w:szCs w:val="24"/>
              </w:rPr>
            </w:pPr>
          </w:p>
        </w:tc>
      </w:tr>
      <w:tr w:rsidR="00425A89" w14:paraId="624DBCBD" w14:textId="77777777" w:rsidTr="00A72BA7">
        <w:tc>
          <w:tcPr>
            <w:tcW w:w="2411" w:type="dxa"/>
            <w:hideMark/>
          </w:tcPr>
          <w:p w14:paraId="6EA140B3" w14:textId="77777777" w:rsidR="00425A89" w:rsidRPr="002344C9" w:rsidRDefault="00425A89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rigger</w:t>
            </w:r>
          </w:p>
        </w:tc>
        <w:tc>
          <w:tcPr>
            <w:tcW w:w="7153" w:type="dxa"/>
            <w:gridSpan w:val="2"/>
          </w:tcPr>
          <w:p w14:paraId="349130E8" w14:textId="3A75F0FD" w:rsidR="001B0A89" w:rsidRPr="002344C9" w:rsidRDefault="001B0A89" w:rsidP="001B0A89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List C</w:t>
            </w:r>
            <w:r w:rsidR="00650193">
              <w:rPr>
                <w:sz w:val="24"/>
                <w:szCs w:val="24"/>
              </w:rPr>
              <w:t>ustomer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 xml:space="preserve"> function is triggered.</w:t>
            </w:r>
            <w:r>
              <w:rPr>
                <w:sz w:val="24"/>
                <w:szCs w:val="24"/>
              </w:rPr>
              <w:t xml:space="preserve"> A list of all Customers is loaded.</w:t>
            </w:r>
          </w:p>
          <w:p w14:paraId="05D54892" w14:textId="62676B6D" w:rsidR="00E34DF0" w:rsidRPr="002344C9" w:rsidRDefault="00E34DF0" w:rsidP="004230E5">
            <w:pPr>
              <w:rPr>
                <w:sz w:val="24"/>
                <w:szCs w:val="24"/>
              </w:rPr>
            </w:pPr>
          </w:p>
        </w:tc>
      </w:tr>
      <w:tr w:rsidR="00425A89" w14:paraId="6F06D8A5" w14:textId="77777777" w:rsidTr="00A72BA7">
        <w:tc>
          <w:tcPr>
            <w:tcW w:w="2411" w:type="dxa"/>
            <w:shd w:val="clear" w:color="auto" w:fill="D5DCE4" w:themeFill="text2" w:themeFillTint="33"/>
            <w:hideMark/>
          </w:tcPr>
          <w:p w14:paraId="5B4E853C" w14:textId="77777777" w:rsidR="00425A89" w:rsidRPr="002344C9" w:rsidRDefault="00425A89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ypical Scenario</w:t>
            </w:r>
          </w:p>
        </w:tc>
        <w:tc>
          <w:tcPr>
            <w:tcW w:w="3547" w:type="dxa"/>
            <w:shd w:val="clear" w:color="auto" w:fill="D5DCE4" w:themeFill="text2" w:themeFillTint="33"/>
            <w:hideMark/>
          </w:tcPr>
          <w:p w14:paraId="6E5A422F" w14:textId="77777777" w:rsidR="00425A89" w:rsidRPr="002344C9" w:rsidRDefault="00425A89" w:rsidP="004230E5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606" w:type="dxa"/>
            <w:shd w:val="clear" w:color="auto" w:fill="D5DCE4" w:themeFill="text2" w:themeFillTint="33"/>
            <w:hideMark/>
          </w:tcPr>
          <w:p w14:paraId="17A9FACA" w14:textId="77777777" w:rsidR="00425A89" w:rsidRPr="002344C9" w:rsidRDefault="00425A89" w:rsidP="004230E5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425A89" w14:paraId="5A86AD01" w14:textId="77777777" w:rsidTr="00A72BA7">
        <w:trPr>
          <w:trHeight w:val="1125"/>
        </w:trPr>
        <w:tc>
          <w:tcPr>
            <w:tcW w:w="2411" w:type="dxa"/>
          </w:tcPr>
          <w:p w14:paraId="2CFD6D58" w14:textId="77777777" w:rsidR="00425A89" w:rsidRDefault="00425A89" w:rsidP="004230E5">
            <w:pPr>
              <w:rPr>
                <w:rFonts w:cstheme="minorHAnsi"/>
                <w:b/>
                <w:sz w:val="24"/>
                <w:szCs w:val="24"/>
              </w:rPr>
            </w:pPr>
          </w:p>
          <w:p w14:paraId="74B213CB" w14:textId="2AEA8A80" w:rsidR="00F87942" w:rsidRPr="00F87942" w:rsidRDefault="00F87942" w:rsidP="00F87942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user views a list of all Customers.</w:t>
            </w:r>
          </w:p>
        </w:tc>
        <w:tc>
          <w:tcPr>
            <w:tcW w:w="3547" w:type="dxa"/>
          </w:tcPr>
          <w:p w14:paraId="7EBE9A6D" w14:textId="77777777" w:rsidR="001B0A89" w:rsidRDefault="001B0A89" w:rsidP="001B0A89">
            <w:pPr>
              <w:rPr>
                <w:b/>
                <w:sz w:val="24"/>
                <w:szCs w:val="24"/>
              </w:rPr>
            </w:pPr>
          </w:p>
          <w:p w14:paraId="5F8A9081" w14:textId="77777777" w:rsidR="001B0A89" w:rsidRPr="00A352D3" w:rsidRDefault="001B0A89" w:rsidP="001B0A89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1:</w:t>
            </w:r>
          </w:p>
          <w:p w14:paraId="61D68BD0" w14:textId="6524E7D1" w:rsidR="001B0A89" w:rsidRPr="00A352D3" w:rsidRDefault="001B0A89" w:rsidP="001B0A89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 xml:space="preserve">user </w:t>
            </w:r>
            <w:r w:rsidRPr="00A352D3">
              <w:rPr>
                <w:sz w:val="24"/>
                <w:szCs w:val="24"/>
              </w:rPr>
              <w:t xml:space="preserve">wishes to view a list of all </w:t>
            </w:r>
            <w:r>
              <w:rPr>
                <w:sz w:val="24"/>
                <w:szCs w:val="24"/>
              </w:rPr>
              <w:t>customer</w:t>
            </w:r>
            <w:r w:rsidRPr="00A352D3">
              <w:rPr>
                <w:sz w:val="24"/>
                <w:szCs w:val="24"/>
              </w:rPr>
              <w:t>s in the system</w:t>
            </w:r>
            <w:r>
              <w:rPr>
                <w:sz w:val="24"/>
                <w:szCs w:val="24"/>
              </w:rPr>
              <w:t xml:space="preserve"> and invokes the List Customers function</w:t>
            </w:r>
            <w:r w:rsidRPr="00A352D3">
              <w:rPr>
                <w:sz w:val="24"/>
                <w:szCs w:val="24"/>
              </w:rPr>
              <w:t>.</w:t>
            </w:r>
          </w:p>
          <w:p w14:paraId="0A28EFEF" w14:textId="77777777" w:rsidR="00425A89" w:rsidRPr="00A352D3" w:rsidRDefault="00425A89" w:rsidP="004230E5">
            <w:pPr>
              <w:rPr>
                <w:sz w:val="24"/>
                <w:szCs w:val="24"/>
              </w:rPr>
            </w:pPr>
          </w:p>
          <w:p w14:paraId="4616ACB0" w14:textId="2E18F40B" w:rsidR="00425A89" w:rsidRPr="00A352D3" w:rsidRDefault="00425A89" w:rsidP="004230E5">
            <w:pPr>
              <w:rPr>
                <w:sz w:val="24"/>
                <w:szCs w:val="24"/>
              </w:rPr>
            </w:pPr>
          </w:p>
        </w:tc>
        <w:tc>
          <w:tcPr>
            <w:tcW w:w="3606" w:type="dxa"/>
            <w:hideMark/>
          </w:tcPr>
          <w:p w14:paraId="65608FC1" w14:textId="77777777" w:rsidR="00425A89" w:rsidRDefault="00425A89" w:rsidP="001B0A89">
            <w:pPr>
              <w:rPr>
                <w:sz w:val="24"/>
                <w:szCs w:val="24"/>
              </w:rPr>
            </w:pPr>
          </w:p>
          <w:p w14:paraId="42B9C65A" w14:textId="77777777" w:rsidR="001B0A89" w:rsidRPr="00A352D3" w:rsidRDefault="001B0A89" w:rsidP="001B0A89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2:</w:t>
            </w:r>
          </w:p>
          <w:p w14:paraId="6BFB3818" w14:textId="6DCE5F64" w:rsidR="001B0A89" w:rsidRDefault="001B0A89" w:rsidP="001B0A89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System retrieves details </w:t>
            </w:r>
            <w:r>
              <w:rPr>
                <w:sz w:val="24"/>
                <w:szCs w:val="24"/>
              </w:rPr>
              <w:t>of all customers from the Customer_</w:t>
            </w:r>
            <w:r w:rsidRPr="00A352D3">
              <w:rPr>
                <w:sz w:val="24"/>
                <w:szCs w:val="24"/>
              </w:rPr>
              <w:t>File</w:t>
            </w:r>
            <w:r>
              <w:rPr>
                <w:sz w:val="24"/>
                <w:szCs w:val="24"/>
              </w:rPr>
              <w:t>.</w:t>
            </w:r>
          </w:p>
          <w:p w14:paraId="1FA3E2E9" w14:textId="77777777" w:rsidR="001B0A89" w:rsidRDefault="001B0A89" w:rsidP="001B0A89">
            <w:pPr>
              <w:rPr>
                <w:sz w:val="24"/>
                <w:szCs w:val="24"/>
              </w:rPr>
            </w:pPr>
          </w:p>
          <w:p w14:paraId="6D44D796" w14:textId="77777777" w:rsidR="001B0A89" w:rsidRDefault="001B0A89" w:rsidP="001B0A89">
            <w:pPr>
              <w:rPr>
                <w:sz w:val="24"/>
                <w:szCs w:val="24"/>
              </w:rPr>
            </w:pPr>
          </w:p>
          <w:p w14:paraId="050F989F" w14:textId="77777777" w:rsidR="001B0A89" w:rsidRPr="00A352D3" w:rsidRDefault="001B0A89" w:rsidP="001B0A89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3</w:t>
            </w:r>
            <w:r>
              <w:rPr>
                <w:b/>
                <w:sz w:val="24"/>
                <w:szCs w:val="24"/>
              </w:rPr>
              <w:t>:</w:t>
            </w:r>
          </w:p>
          <w:p w14:paraId="425EBA4B" w14:textId="34553773" w:rsidR="001B0A89" w:rsidRDefault="001B0A89" w:rsidP="001B0A89">
            <w:pPr>
              <w:rPr>
                <w:sz w:val="24"/>
                <w:szCs w:val="24"/>
              </w:rPr>
            </w:pPr>
            <w:r w:rsidRPr="00893CE0">
              <w:rPr>
                <w:sz w:val="24"/>
                <w:szCs w:val="24"/>
              </w:rPr>
              <w:t xml:space="preserve">The System </w:t>
            </w:r>
            <w:r>
              <w:rPr>
                <w:sz w:val="24"/>
                <w:szCs w:val="24"/>
              </w:rPr>
              <w:t>displays</w:t>
            </w:r>
            <w:r w:rsidRPr="00893CE0">
              <w:rPr>
                <w:sz w:val="24"/>
                <w:szCs w:val="24"/>
              </w:rPr>
              <w:t xml:space="preserve"> the</w:t>
            </w:r>
            <w:r w:rsidR="00650193">
              <w:rPr>
                <w:sz w:val="24"/>
                <w:szCs w:val="24"/>
              </w:rPr>
              <w:t xml:space="preserve"> customer</w:t>
            </w:r>
            <w:r w:rsidRPr="00893CE0">
              <w:rPr>
                <w:sz w:val="24"/>
                <w:szCs w:val="24"/>
              </w:rPr>
              <w:t xml:space="preserve"> details </w:t>
            </w:r>
            <w:r>
              <w:rPr>
                <w:sz w:val="24"/>
                <w:szCs w:val="24"/>
              </w:rPr>
              <w:t>as a list in no specific order on the user interface. Details</w:t>
            </w:r>
            <w:r w:rsidRPr="00893CE0">
              <w:rPr>
                <w:sz w:val="24"/>
                <w:szCs w:val="24"/>
              </w:rPr>
              <w:t xml:space="preserve"> include: </w:t>
            </w:r>
          </w:p>
          <w:p w14:paraId="471DA15E" w14:textId="77777777" w:rsidR="001B0A89" w:rsidRDefault="001B0A89" w:rsidP="001B0A89">
            <w:pPr>
              <w:rPr>
                <w:sz w:val="24"/>
                <w:szCs w:val="24"/>
              </w:rPr>
            </w:pPr>
          </w:p>
          <w:p w14:paraId="08B4B73B" w14:textId="6C9D61ED" w:rsidR="001B0A89" w:rsidRDefault="00650193" w:rsidP="00650193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_Id</w:t>
            </w:r>
          </w:p>
          <w:p w14:paraId="4F00F8B5" w14:textId="77777777" w:rsidR="00650193" w:rsidRDefault="00650193" w:rsidP="00650193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urname</w:t>
            </w:r>
          </w:p>
          <w:p w14:paraId="73520C1F" w14:textId="71B81543" w:rsidR="00650193" w:rsidRDefault="00A72BA7" w:rsidP="00650193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noProof/>
                <w:lang w:eastAsia="en-IE"/>
              </w:rPr>
              <mc:AlternateContent>
                <mc:Choice Requires="wps">
                  <w:drawing>
                    <wp:anchor distT="0" distB="0" distL="114300" distR="114300" simplePos="0" relativeHeight="251867648" behindDoc="0" locked="0" layoutInCell="1" allowOverlap="1" wp14:anchorId="7A809124" wp14:editId="3E14B030">
                      <wp:simplePos x="0" y="0"/>
                      <wp:positionH relativeFrom="column">
                        <wp:posOffset>1119505</wp:posOffset>
                      </wp:positionH>
                      <wp:positionV relativeFrom="paragraph">
                        <wp:posOffset>-499110</wp:posOffset>
                      </wp:positionV>
                      <wp:extent cx="1276350" cy="238125"/>
                      <wp:effectExtent l="0" t="0" r="0" b="9525"/>
                      <wp:wrapNone/>
                      <wp:docPr id="294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DF8115A" w14:textId="77777777" w:rsidR="003C227E" w:rsidRPr="00352841" w:rsidRDefault="003C227E" w:rsidP="008D5C4B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809124" id="_x0000_s1222" type="#_x0000_t202" style="position:absolute;left:0;text-align:left;margin-left:88.15pt;margin-top:-39.3pt;width:100.5pt;height:18.75pt;z-index:25186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" stroked="f">
                      <v:textbox>
                        <w:txbxContent>
                          <w:p w14:paraId="5DF8115A" w14:textId="77777777" w:rsidR="003C227E" w:rsidRPr="00352841" w:rsidRDefault="003C227E" w:rsidP="008D5C4B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50193">
              <w:rPr>
                <w:sz w:val="24"/>
                <w:szCs w:val="24"/>
              </w:rPr>
              <w:t>Forename</w:t>
            </w:r>
          </w:p>
          <w:p w14:paraId="1E956347" w14:textId="52FDE7F2" w:rsidR="00650193" w:rsidRDefault="00650193" w:rsidP="00650193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reet</w:t>
            </w:r>
          </w:p>
          <w:p w14:paraId="14D1D3C0" w14:textId="77777777" w:rsidR="00650193" w:rsidRDefault="00650193" w:rsidP="00650193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own</w:t>
            </w:r>
          </w:p>
          <w:p w14:paraId="4ED04C2F" w14:textId="77777777" w:rsidR="00650193" w:rsidRDefault="00650193" w:rsidP="00650193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unty</w:t>
            </w:r>
          </w:p>
          <w:p w14:paraId="41EF4DEE" w14:textId="41E18EBA" w:rsidR="00650193" w:rsidRDefault="00650193" w:rsidP="00650193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hone_</w:t>
            </w:r>
            <w:r w:rsidR="00424E37">
              <w:rPr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o</w:t>
            </w:r>
          </w:p>
          <w:p w14:paraId="14F84E88" w14:textId="77777777" w:rsidR="00650193" w:rsidRDefault="00650193" w:rsidP="00650193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mail</w:t>
            </w:r>
          </w:p>
          <w:p w14:paraId="5D4568C7" w14:textId="77777777" w:rsidR="00650193" w:rsidRDefault="00650193" w:rsidP="00650193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atus</w:t>
            </w:r>
          </w:p>
          <w:p w14:paraId="6002324A" w14:textId="77777777" w:rsidR="00650193" w:rsidRDefault="00650193" w:rsidP="00650193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ntal_Out</w:t>
            </w:r>
          </w:p>
          <w:p w14:paraId="522EB992" w14:textId="77777777" w:rsidR="00650193" w:rsidRDefault="00650193" w:rsidP="00650193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_Rentals</w:t>
            </w:r>
          </w:p>
          <w:p w14:paraId="2E7AD092" w14:textId="75EFE7BB" w:rsidR="00650193" w:rsidRPr="00650193" w:rsidRDefault="00650193" w:rsidP="00650193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_Registered</w:t>
            </w:r>
          </w:p>
          <w:p w14:paraId="6F4238B7" w14:textId="71374F11" w:rsidR="001B0A89" w:rsidRPr="00E34DF0" w:rsidRDefault="001B0A89" w:rsidP="001B0A89">
            <w:pPr>
              <w:rPr>
                <w:sz w:val="24"/>
                <w:szCs w:val="24"/>
              </w:rPr>
            </w:pPr>
          </w:p>
        </w:tc>
      </w:tr>
      <w:tr w:rsidR="00424E37" w14:paraId="322A85D0" w14:textId="77777777" w:rsidTr="00A72BA7">
        <w:trPr>
          <w:trHeight w:val="350"/>
        </w:trPr>
        <w:tc>
          <w:tcPr>
            <w:tcW w:w="2411" w:type="dxa"/>
            <w:shd w:val="pct20" w:color="auto" w:fill="auto"/>
          </w:tcPr>
          <w:p w14:paraId="33EDAEB8" w14:textId="245C5C19" w:rsidR="00424E37" w:rsidRPr="00424E37" w:rsidRDefault="00424E37" w:rsidP="00424E37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424E37">
              <w:rPr>
                <w:rFonts w:cstheme="minorHAnsi"/>
                <w:b/>
                <w:sz w:val="24"/>
                <w:szCs w:val="24"/>
              </w:rPr>
              <w:lastRenderedPageBreak/>
              <w:t>Alternative Scenarios</w:t>
            </w:r>
          </w:p>
        </w:tc>
        <w:tc>
          <w:tcPr>
            <w:tcW w:w="3547" w:type="dxa"/>
            <w:shd w:val="pct20" w:color="auto" w:fill="auto"/>
          </w:tcPr>
          <w:p w14:paraId="40548F20" w14:textId="0645F544" w:rsidR="00424E37" w:rsidRPr="00424E37" w:rsidRDefault="00424E37" w:rsidP="00424E37">
            <w:pPr>
              <w:jc w:val="center"/>
              <w:rPr>
                <w:b/>
                <w:sz w:val="24"/>
                <w:szCs w:val="24"/>
              </w:rPr>
            </w:pPr>
            <w:r w:rsidRPr="00424E37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606" w:type="dxa"/>
            <w:shd w:val="pct20" w:color="auto" w:fill="auto"/>
          </w:tcPr>
          <w:p w14:paraId="0703A701" w14:textId="07D1456D" w:rsidR="00424E37" w:rsidRPr="00424E37" w:rsidRDefault="003C227E" w:rsidP="00424E37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mc:AlternateContent>
                <mc:Choice Requires="wps">
                  <w:drawing>
                    <wp:anchor distT="0" distB="0" distL="114300" distR="114300" simplePos="0" relativeHeight="251670016" behindDoc="0" locked="0" layoutInCell="1" allowOverlap="1" wp14:anchorId="64B55AA4" wp14:editId="3D5114BD">
                      <wp:simplePos x="0" y="0"/>
                      <wp:positionH relativeFrom="column">
                        <wp:posOffset>1071880</wp:posOffset>
                      </wp:positionH>
                      <wp:positionV relativeFrom="paragraph">
                        <wp:posOffset>-631190</wp:posOffset>
                      </wp:positionV>
                      <wp:extent cx="1276350" cy="238125"/>
                      <wp:effectExtent l="0" t="0" r="0" b="9525"/>
                      <wp:wrapNone/>
                      <wp:docPr id="75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A74D745" w14:textId="77777777" w:rsidR="003C227E" w:rsidRPr="00352841" w:rsidRDefault="003C227E" w:rsidP="00F87942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4B55AA4" id="_x0000_s1223" type="#_x0000_t202" style="position:absolute;left:0;text-align:left;margin-left:84.4pt;margin-top:-49.7pt;width:100.5pt;height:18.7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" stroked="f">
                      <v:textbox>
                        <w:txbxContent>
                          <w:p w14:paraId="2A74D745" w14:textId="77777777" w:rsidR="003C227E" w:rsidRPr="00352841" w:rsidRDefault="003C227E" w:rsidP="00F87942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24E37" w:rsidRPr="00424E37">
              <w:rPr>
                <w:b/>
                <w:sz w:val="24"/>
                <w:szCs w:val="24"/>
              </w:rPr>
              <w:t>System Response</w:t>
            </w:r>
          </w:p>
        </w:tc>
      </w:tr>
      <w:tr w:rsidR="00424E37" w14:paraId="29F3BB20" w14:textId="77777777" w:rsidTr="00A72BA7">
        <w:trPr>
          <w:trHeight w:val="1125"/>
        </w:trPr>
        <w:tc>
          <w:tcPr>
            <w:tcW w:w="2411" w:type="dxa"/>
          </w:tcPr>
          <w:p w14:paraId="169A39D6" w14:textId="77777777" w:rsidR="00424E37" w:rsidRDefault="00424E37" w:rsidP="004230E5">
            <w:pPr>
              <w:rPr>
                <w:rFonts w:cstheme="minorHAnsi"/>
                <w:b/>
                <w:sz w:val="24"/>
                <w:szCs w:val="24"/>
              </w:rPr>
            </w:pPr>
          </w:p>
          <w:p w14:paraId="6CB7B79A" w14:textId="7E2812F9" w:rsidR="00424E37" w:rsidRPr="002344C9" w:rsidRDefault="00424E37" w:rsidP="00415109">
            <w:pPr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A </w:t>
            </w:r>
            <w:r w:rsidR="00415109">
              <w:rPr>
                <w:rFonts w:cstheme="minorHAnsi"/>
                <w:sz w:val="24"/>
                <w:szCs w:val="24"/>
              </w:rPr>
              <w:t>user needs to query a specific customer</w:t>
            </w:r>
            <w:r>
              <w:rPr>
                <w:rFonts w:cstheme="minorHAnsi"/>
                <w:sz w:val="24"/>
                <w:szCs w:val="24"/>
              </w:rPr>
              <w:t>.</w:t>
            </w:r>
          </w:p>
        </w:tc>
        <w:tc>
          <w:tcPr>
            <w:tcW w:w="3547" w:type="dxa"/>
          </w:tcPr>
          <w:p w14:paraId="0396D038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4BBEB7DB" w14:textId="77777777" w:rsidR="00424E37" w:rsidRPr="00A352D3" w:rsidRDefault="00424E37" w:rsidP="00091347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1:</w:t>
            </w:r>
          </w:p>
          <w:p w14:paraId="6EA01948" w14:textId="33B28F7C" w:rsidR="00424E37" w:rsidRPr="00A352D3" w:rsidRDefault="00424E37" w:rsidP="00091347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user</w:t>
            </w:r>
            <w:r w:rsidRPr="00A352D3">
              <w:rPr>
                <w:sz w:val="24"/>
                <w:szCs w:val="24"/>
              </w:rPr>
              <w:t xml:space="preserve"> wishes to view </w:t>
            </w:r>
            <w:r>
              <w:rPr>
                <w:sz w:val="24"/>
                <w:szCs w:val="24"/>
              </w:rPr>
              <w:t>the details of a specific customer in the system and invokes the List Customers function.</w:t>
            </w:r>
          </w:p>
          <w:p w14:paraId="0EF6DF5D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2FE39E2C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4A37B7FB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5699E249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688AFD02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3719248C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5A9BDB23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2832A41C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39CE8A35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4398EA65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5C65080B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2AF288A8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357155C5" w14:textId="77777777" w:rsidR="00424E37" w:rsidRDefault="00424E37" w:rsidP="00091347">
            <w:pPr>
              <w:rPr>
                <w:b/>
                <w:sz w:val="24"/>
                <w:szCs w:val="24"/>
              </w:rPr>
            </w:pPr>
          </w:p>
          <w:p w14:paraId="6E7B89D7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1463E602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577B9997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3BC01EE8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546E7715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2CDB4170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57F43E02" w14:textId="77777777" w:rsidR="00424E37" w:rsidRPr="00A352D3" w:rsidRDefault="00424E37" w:rsidP="00091347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4</w:t>
            </w:r>
            <w:r w:rsidRPr="00A352D3">
              <w:rPr>
                <w:b/>
                <w:sz w:val="24"/>
                <w:szCs w:val="24"/>
              </w:rPr>
              <w:t>:</w:t>
            </w:r>
          </w:p>
          <w:p w14:paraId="4FFBAB97" w14:textId="77777777" w:rsidR="00424E37" w:rsidRDefault="00424E37" w:rsidP="00091347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user selects from a range of conditions for his/her query based on:</w:t>
            </w:r>
          </w:p>
          <w:p w14:paraId="60EAF66E" w14:textId="77777777" w:rsidR="00A72BA7" w:rsidRDefault="00A72BA7" w:rsidP="00A72BA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_Id</w:t>
            </w:r>
          </w:p>
          <w:p w14:paraId="30FCC5C9" w14:textId="77777777" w:rsidR="00A72BA7" w:rsidRDefault="00A72BA7" w:rsidP="00A72BA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urname</w:t>
            </w:r>
          </w:p>
          <w:p w14:paraId="6C3C721B" w14:textId="77777777" w:rsidR="00A72BA7" w:rsidRDefault="00A72BA7" w:rsidP="00A72BA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ename</w:t>
            </w:r>
          </w:p>
          <w:p w14:paraId="65F25797" w14:textId="77777777" w:rsidR="00A72BA7" w:rsidRDefault="00A72BA7" w:rsidP="00A72BA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reet</w:t>
            </w:r>
          </w:p>
          <w:p w14:paraId="1D171758" w14:textId="77777777" w:rsidR="00A72BA7" w:rsidRDefault="00A72BA7" w:rsidP="00A72BA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own</w:t>
            </w:r>
          </w:p>
          <w:p w14:paraId="19E75C7E" w14:textId="77777777" w:rsidR="00A72BA7" w:rsidRDefault="00A72BA7" w:rsidP="00A72BA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unty</w:t>
            </w:r>
          </w:p>
          <w:p w14:paraId="7AFA2522" w14:textId="77777777" w:rsidR="00A72BA7" w:rsidRDefault="00A72BA7" w:rsidP="00A72BA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atus</w:t>
            </w:r>
          </w:p>
          <w:p w14:paraId="696F82CF" w14:textId="77777777" w:rsidR="00A72BA7" w:rsidRDefault="00A72BA7" w:rsidP="00A72BA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ntal_Out</w:t>
            </w:r>
          </w:p>
          <w:p w14:paraId="48D69C81" w14:textId="77777777" w:rsidR="00424E37" w:rsidRDefault="00424E37" w:rsidP="00091347">
            <w:pPr>
              <w:rPr>
                <w:sz w:val="24"/>
                <w:szCs w:val="24"/>
              </w:rPr>
            </w:pPr>
          </w:p>
          <w:p w14:paraId="6C3ECF9C" w14:textId="77777777" w:rsidR="00424E37" w:rsidRDefault="00424E37" w:rsidP="0009134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selects (if necessary) the order in which they will be listed.</w:t>
            </w:r>
          </w:p>
          <w:p w14:paraId="40AF9034" w14:textId="77777777" w:rsidR="00424E37" w:rsidRDefault="00424E37" w:rsidP="00091347">
            <w:pPr>
              <w:rPr>
                <w:sz w:val="24"/>
                <w:szCs w:val="24"/>
              </w:rPr>
            </w:pPr>
          </w:p>
          <w:p w14:paraId="2A3BF063" w14:textId="77777777" w:rsidR="00424E37" w:rsidRPr="002B48E6" w:rsidRDefault="00424E37" w:rsidP="00091347">
            <w:pPr>
              <w:rPr>
                <w:b/>
                <w:sz w:val="24"/>
                <w:szCs w:val="24"/>
              </w:rPr>
            </w:pPr>
            <w:r w:rsidRPr="002B48E6">
              <w:rPr>
                <w:b/>
                <w:sz w:val="24"/>
                <w:szCs w:val="24"/>
              </w:rPr>
              <w:t>Step 5:</w:t>
            </w:r>
          </w:p>
          <w:p w14:paraId="5881C31B" w14:textId="77777777" w:rsidR="00424E37" w:rsidRPr="001B0A89" w:rsidRDefault="00424E37" w:rsidP="0009134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The user pushes the “Search” button.</w:t>
            </w:r>
          </w:p>
          <w:p w14:paraId="5F0B7AFE" w14:textId="77777777" w:rsidR="00424E37" w:rsidRDefault="00424E37" w:rsidP="001B0A89">
            <w:pPr>
              <w:rPr>
                <w:b/>
                <w:sz w:val="24"/>
                <w:szCs w:val="24"/>
              </w:rPr>
            </w:pPr>
          </w:p>
        </w:tc>
        <w:tc>
          <w:tcPr>
            <w:tcW w:w="3606" w:type="dxa"/>
          </w:tcPr>
          <w:p w14:paraId="28F0635F" w14:textId="1F1F1E11" w:rsidR="00424E37" w:rsidRDefault="00424E37" w:rsidP="001B0A89">
            <w:pPr>
              <w:rPr>
                <w:sz w:val="24"/>
                <w:szCs w:val="24"/>
              </w:rPr>
            </w:pPr>
          </w:p>
          <w:p w14:paraId="46AD9073" w14:textId="77777777" w:rsidR="00424E37" w:rsidRPr="00A352D3" w:rsidRDefault="00424E37" w:rsidP="00424E37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2:</w:t>
            </w:r>
          </w:p>
          <w:p w14:paraId="0B8B5AC1" w14:textId="34D98350" w:rsidR="00424E37" w:rsidRDefault="00424E37" w:rsidP="00424E37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System retrieves details </w:t>
            </w:r>
            <w:r>
              <w:rPr>
                <w:sz w:val="24"/>
                <w:szCs w:val="24"/>
              </w:rPr>
              <w:t xml:space="preserve">of all customers </w:t>
            </w:r>
            <w:r w:rsidRPr="00A352D3">
              <w:rPr>
                <w:sz w:val="24"/>
                <w:szCs w:val="24"/>
              </w:rPr>
              <w:t>from the C</w:t>
            </w:r>
            <w:r>
              <w:rPr>
                <w:sz w:val="24"/>
                <w:szCs w:val="24"/>
              </w:rPr>
              <w:t>ustomer</w:t>
            </w:r>
            <w:r w:rsidRPr="00A352D3">
              <w:rPr>
                <w:sz w:val="24"/>
                <w:szCs w:val="24"/>
              </w:rPr>
              <w:t>_File</w:t>
            </w:r>
            <w:r>
              <w:rPr>
                <w:sz w:val="24"/>
                <w:szCs w:val="24"/>
              </w:rPr>
              <w:t>.</w:t>
            </w:r>
          </w:p>
          <w:p w14:paraId="7C2562D2" w14:textId="40BC0D98" w:rsidR="00424E37" w:rsidRDefault="00424E37" w:rsidP="00424E37">
            <w:pPr>
              <w:rPr>
                <w:b/>
                <w:sz w:val="24"/>
                <w:szCs w:val="24"/>
              </w:rPr>
            </w:pPr>
          </w:p>
          <w:p w14:paraId="414D01C8" w14:textId="77777777" w:rsidR="00424E37" w:rsidRDefault="00424E37" w:rsidP="00424E37">
            <w:pPr>
              <w:rPr>
                <w:b/>
                <w:sz w:val="24"/>
                <w:szCs w:val="24"/>
              </w:rPr>
            </w:pPr>
          </w:p>
          <w:p w14:paraId="424A3A49" w14:textId="77777777" w:rsidR="00424E37" w:rsidRPr="00A352D3" w:rsidRDefault="00424E37" w:rsidP="00424E37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3</w:t>
            </w:r>
            <w:r>
              <w:rPr>
                <w:b/>
                <w:sz w:val="24"/>
                <w:szCs w:val="24"/>
              </w:rPr>
              <w:t>:</w:t>
            </w:r>
          </w:p>
          <w:p w14:paraId="34AADA30" w14:textId="11AD41EC" w:rsidR="00424E37" w:rsidRDefault="00424E37" w:rsidP="00424E37">
            <w:pPr>
              <w:rPr>
                <w:sz w:val="24"/>
                <w:szCs w:val="24"/>
              </w:rPr>
            </w:pPr>
            <w:r w:rsidRPr="00893CE0">
              <w:rPr>
                <w:sz w:val="24"/>
                <w:szCs w:val="24"/>
              </w:rPr>
              <w:t xml:space="preserve">The System </w:t>
            </w:r>
            <w:r>
              <w:rPr>
                <w:sz w:val="24"/>
                <w:szCs w:val="24"/>
              </w:rPr>
              <w:t>displays</w:t>
            </w:r>
            <w:r w:rsidRPr="00893CE0">
              <w:rPr>
                <w:sz w:val="24"/>
                <w:szCs w:val="24"/>
              </w:rPr>
              <w:t xml:space="preserve"> the c</w:t>
            </w:r>
            <w:r>
              <w:rPr>
                <w:sz w:val="24"/>
                <w:szCs w:val="24"/>
              </w:rPr>
              <w:t>ustomer</w:t>
            </w:r>
            <w:r w:rsidRPr="00893CE0">
              <w:rPr>
                <w:sz w:val="24"/>
                <w:szCs w:val="24"/>
              </w:rPr>
              <w:t xml:space="preserve"> details </w:t>
            </w:r>
            <w:r>
              <w:rPr>
                <w:sz w:val="24"/>
                <w:szCs w:val="24"/>
              </w:rPr>
              <w:t>as a list in no specific order on the user interface. Details</w:t>
            </w:r>
            <w:r w:rsidRPr="00893CE0">
              <w:rPr>
                <w:sz w:val="24"/>
                <w:szCs w:val="24"/>
              </w:rPr>
              <w:t xml:space="preserve"> include: </w:t>
            </w:r>
          </w:p>
          <w:p w14:paraId="19812AD9" w14:textId="1FBE33E1" w:rsidR="00424E37" w:rsidRDefault="00424E37" w:rsidP="00424E37">
            <w:pPr>
              <w:rPr>
                <w:sz w:val="24"/>
                <w:szCs w:val="24"/>
              </w:rPr>
            </w:pPr>
          </w:p>
          <w:p w14:paraId="7F5AFC53" w14:textId="5AE12CD0" w:rsidR="00424E37" w:rsidRDefault="00424E37" w:rsidP="00424E3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_Id</w:t>
            </w:r>
          </w:p>
          <w:p w14:paraId="608EF8FB" w14:textId="3BB8B5CC" w:rsidR="00424E37" w:rsidRDefault="00424E37" w:rsidP="00424E3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urname</w:t>
            </w:r>
          </w:p>
          <w:p w14:paraId="67F2A68C" w14:textId="087A1439" w:rsidR="00424E37" w:rsidRDefault="00424E37" w:rsidP="00424E3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ename</w:t>
            </w:r>
          </w:p>
          <w:p w14:paraId="62EC423E" w14:textId="6009AC54" w:rsidR="00424E37" w:rsidRDefault="00424E37" w:rsidP="00424E3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reet</w:t>
            </w:r>
          </w:p>
          <w:p w14:paraId="1CB62841" w14:textId="77777777" w:rsidR="00424E37" w:rsidRDefault="00424E37" w:rsidP="00424E3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own</w:t>
            </w:r>
          </w:p>
          <w:p w14:paraId="13331664" w14:textId="58B02122" w:rsidR="00424E37" w:rsidRDefault="00424E37" w:rsidP="00424E3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unty</w:t>
            </w:r>
          </w:p>
          <w:p w14:paraId="29EEA676" w14:textId="1ADCC4B1" w:rsidR="00424E37" w:rsidRDefault="00424E37" w:rsidP="00424E3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hone_No</w:t>
            </w:r>
          </w:p>
          <w:p w14:paraId="4374D62F" w14:textId="77777777" w:rsidR="00424E37" w:rsidRDefault="00424E37" w:rsidP="00424E3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mail</w:t>
            </w:r>
          </w:p>
          <w:p w14:paraId="74499054" w14:textId="751A08CB" w:rsidR="00424E37" w:rsidRDefault="00424E37" w:rsidP="00424E3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atus</w:t>
            </w:r>
          </w:p>
          <w:p w14:paraId="4532DCC1" w14:textId="77777777" w:rsidR="00424E37" w:rsidRDefault="00424E37" w:rsidP="00424E3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ntal_Out</w:t>
            </w:r>
          </w:p>
          <w:p w14:paraId="4B4BA3B7" w14:textId="77777777" w:rsidR="00424E37" w:rsidRDefault="00424E37" w:rsidP="00424E3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_Rentals</w:t>
            </w:r>
          </w:p>
          <w:p w14:paraId="2FD487E3" w14:textId="77777777" w:rsidR="00424E37" w:rsidRPr="00650193" w:rsidRDefault="00424E37" w:rsidP="00424E3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_Registered</w:t>
            </w:r>
          </w:p>
          <w:p w14:paraId="40068D5B" w14:textId="77777777" w:rsidR="00424E37" w:rsidRDefault="00424E37" w:rsidP="00424E37">
            <w:pPr>
              <w:rPr>
                <w:sz w:val="24"/>
                <w:szCs w:val="24"/>
              </w:rPr>
            </w:pPr>
          </w:p>
          <w:p w14:paraId="56699FB8" w14:textId="77777777" w:rsidR="00424E37" w:rsidRDefault="00424E37" w:rsidP="00424E37">
            <w:pPr>
              <w:rPr>
                <w:sz w:val="24"/>
                <w:szCs w:val="24"/>
              </w:rPr>
            </w:pPr>
          </w:p>
          <w:p w14:paraId="2D213082" w14:textId="445B0B24" w:rsidR="00424E37" w:rsidRDefault="00424E37" w:rsidP="00424E37">
            <w:pPr>
              <w:rPr>
                <w:sz w:val="24"/>
                <w:szCs w:val="24"/>
              </w:rPr>
            </w:pPr>
          </w:p>
          <w:p w14:paraId="6D4EBCD2" w14:textId="77777777" w:rsidR="00424E37" w:rsidRDefault="00424E37" w:rsidP="00424E37">
            <w:pPr>
              <w:rPr>
                <w:sz w:val="24"/>
                <w:szCs w:val="24"/>
              </w:rPr>
            </w:pPr>
          </w:p>
          <w:p w14:paraId="00AEBD14" w14:textId="77777777" w:rsidR="00424E37" w:rsidRDefault="00424E37" w:rsidP="00424E37">
            <w:pPr>
              <w:rPr>
                <w:sz w:val="24"/>
                <w:szCs w:val="24"/>
              </w:rPr>
            </w:pPr>
          </w:p>
          <w:p w14:paraId="4A985440" w14:textId="4D0452CC" w:rsidR="00424E37" w:rsidRDefault="00424E37" w:rsidP="00424E37">
            <w:pPr>
              <w:rPr>
                <w:sz w:val="24"/>
                <w:szCs w:val="24"/>
              </w:rPr>
            </w:pPr>
          </w:p>
          <w:p w14:paraId="50E4E6A1" w14:textId="77777777" w:rsidR="00424E37" w:rsidRDefault="00424E37" w:rsidP="00424E37">
            <w:pPr>
              <w:rPr>
                <w:sz w:val="24"/>
                <w:szCs w:val="24"/>
              </w:rPr>
            </w:pPr>
          </w:p>
          <w:p w14:paraId="78708973" w14:textId="77777777" w:rsidR="00424E37" w:rsidRDefault="00424E37" w:rsidP="00424E37">
            <w:pPr>
              <w:rPr>
                <w:sz w:val="24"/>
                <w:szCs w:val="24"/>
              </w:rPr>
            </w:pPr>
          </w:p>
          <w:p w14:paraId="1055EE40" w14:textId="77777777" w:rsidR="00424E37" w:rsidRDefault="00424E37" w:rsidP="00424E37">
            <w:pPr>
              <w:rPr>
                <w:sz w:val="24"/>
                <w:szCs w:val="24"/>
              </w:rPr>
            </w:pPr>
          </w:p>
          <w:p w14:paraId="4BA1CF43" w14:textId="77777777" w:rsidR="00424E37" w:rsidRDefault="00424E37" w:rsidP="00424E37">
            <w:pPr>
              <w:rPr>
                <w:sz w:val="24"/>
                <w:szCs w:val="24"/>
              </w:rPr>
            </w:pPr>
          </w:p>
          <w:p w14:paraId="19991828" w14:textId="77777777" w:rsidR="00424E37" w:rsidRDefault="00424E37" w:rsidP="00424E37">
            <w:pPr>
              <w:rPr>
                <w:sz w:val="24"/>
                <w:szCs w:val="24"/>
              </w:rPr>
            </w:pPr>
          </w:p>
          <w:p w14:paraId="21406FB4" w14:textId="77777777" w:rsidR="00424E37" w:rsidRDefault="00424E37" w:rsidP="00424E37">
            <w:pPr>
              <w:rPr>
                <w:sz w:val="24"/>
                <w:szCs w:val="24"/>
              </w:rPr>
            </w:pPr>
          </w:p>
          <w:p w14:paraId="400A1692" w14:textId="77777777" w:rsidR="00424E37" w:rsidRDefault="00424E37" w:rsidP="00424E37">
            <w:pPr>
              <w:rPr>
                <w:sz w:val="24"/>
                <w:szCs w:val="24"/>
              </w:rPr>
            </w:pPr>
          </w:p>
          <w:p w14:paraId="564E1304" w14:textId="77777777" w:rsidR="00A72BA7" w:rsidRDefault="00A72BA7" w:rsidP="00424E37">
            <w:pPr>
              <w:rPr>
                <w:sz w:val="24"/>
                <w:szCs w:val="24"/>
              </w:rPr>
            </w:pPr>
          </w:p>
          <w:p w14:paraId="0C3C56A0" w14:textId="77777777" w:rsidR="00A72BA7" w:rsidRDefault="00A72BA7" w:rsidP="00424E37">
            <w:pPr>
              <w:rPr>
                <w:sz w:val="24"/>
                <w:szCs w:val="24"/>
              </w:rPr>
            </w:pPr>
          </w:p>
          <w:p w14:paraId="5E10B222" w14:textId="77777777" w:rsidR="00424E37" w:rsidRPr="002344C9" w:rsidRDefault="00424E37" w:rsidP="00424E3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6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418EAD0D" w14:textId="77777777" w:rsidR="00424E37" w:rsidRPr="002348EF" w:rsidRDefault="00424E37" w:rsidP="00424E3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System validates the data </w:t>
            </w:r>
            <w:r w:rsidRPr="002344C9">
              <w:rPr>
                <w:sz w:val="24"/>
                <w:szCs w:val="24"/>
              </w:rPr>
              <w:lastRenderedPageBreak/>
              <w:t>entered:</w:t>
            </w:r>
          </w:p>
          <w:p w14:paraId="19919861" w14:textId="77777777" w:rsidR="00424E37" w:rsidRDefault="00424E37" w:rsidP="00424E37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id data types are entered.</w:t>
            </w:r>
          </w:p>
          <w:p w14:paraId="018F6DC0" w14:textId="77777777" w:rsidR="00424E37" w:rsidRDefault="00424E37" w:rsidP="00424E37">
            <w:pPr>
              <w:rPr>
                <w:b/>
                <w:sz w:val="24"/>
                <w:szCs w:val="24"/>
              </w:rPr>
            </w:pPr>
          </w:p>
          <w:p w14:paraId="76720E2D" w14:textId="77777777" w:rsidR="00424E37" w:rsidRPr="00A352D3" w:rsidRDefault="00424E37" w:rsidP="00424E37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7</w:t>
            </w:r>
            <w:r w:rsidRPr="00A352D3">
              <w:rPr>
                <w:b/>
                <w:sz w:val="24"/>
                <w:szCs w:val="24"/>
              </w:rPr>
              <w:t>:</w:t>
            </w:r>
          </w:p>
          <w:p w14:paraId="1096D3BB" w14:textId="19FB3018" w:rsidR="00424E37" w:rsidRDefault="00424E37" w:rsidP="00424E37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System retrieves </w:t>
            </w:r>
            <w:r>
              <w:rPr>
                <w:sz w:val="24"/>
                <w:szCs w:val="24"/>
              </w:rPr>
              <w:t xml:space="preserve">all </w:t>
            </w:r>
            <w:r w:rsidRPr="00A352D3">
              <w:rPr>
                <w:sz w:val="24"/>
                <w:szCs w:val="24"/>
              </w:rPr>
              <w:t>details</w:t>
            </w:r>
            <w:r>
              <w:rPr>
                <w:sz w:val="24"/>
                <w:szCs w:val="24"/>
              </w:rPr>
              <w:t xml:space="preserve"> </w:t>
            </w:r>
            <w:r w:rsidRPr="00A352D3">
              <w:rPr>
                <w:sz w:val="24"/>
                <w:szCs w:val="24"/>
              </w:rPr>
              <w:t xml:space="preserve">from the </w:t>
            </w:r>
            <w:r w:rsidR="00A72BA7">
              <w:rPr>
                <w:sz w:val="24"/>
                <w:szCs w:val="24"/>
              </w:rPr>
              <w:t>Customer</w:t>
            </w:r>
            <w:r w:rsidR="008152ED">
              <w:rPr>
                <w:sz w:val="24"/>
                <w:szCs w:val="24"/>
              </w:rPr>
              <w:t>_</w:t>
            </w:r>
            <w:r w:rsidRPr="00A352D3">
              <w:rPr>
                <w:sz w:val="24"/>
                <w:szCs w:val="24"/>
              </w:rPr>
              <w:t xml:space="preserve">File </w:t>
            </w:r>
            <w:r w:rsidR="0017121B">
              <w:rPr>
                <w:sz w:val="24"/>
                <w:szCs w:val="24"/>
              </w:rPr>
              <w:t>of customers</w:t>
            </w:r>
            <w:r>
              <w:rPr>
                <w:sz w:val="24"/>
                <w:szCs w:val="24"/>
              </w:rPr>
              <w:t xml:space="preserve"> that have met the criteria of the selected query.</w:t>
            </w:r>
          </w:p>
          <w:p w14:paraId="054563DC" w14:textId="77777777" w:rsidR="00424E37" w:rsidRPr="002B48E6" w:rsidRDefault="00424E37" w:rsidP="00424E37">
            <w:pPr>
              <w:rPr>
                <w:sz w:val="24"/>
                <w:szCs w:val="24"/>
              </w:rPr>
            </w:pPr>
          </w:p>
          <w:p w14:paraId="5214A7DE" w14:textId="77777777" w:rsidR="00424E37" w:rsidRPr="00A352D3" w:rsidRDefault="00424E37" w:rsidP="00424E37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8:</w:t>
            </w:r>
          </w:p>
          <w:p w14:paraId="7D78CB48" w14:textId="77777777" w:rsidR="00424E37" w:rsidRDefault="00424E37" w:rsidP="00424E3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</w:t>
            </w:r>
            <w:r w:rsidRPr="00A352D3">
              <w:rPr>
                <w:sz w:val="24"/>
                <w:szCs w:val="24"/>
              </w:rPr>
              <w:t xml:space="preserve"> displays the</w:t>
            </w:r>
            <w:r>
              <w:rPr>
                <w:sz w:val="24"/>
                <w:szCs w:val="24"/>
              </w:rPr>
              <w:t xml:space="preserve"> list on the </w:t>
            </w:r>
            <w:r w:rsidRPr="00A352D3">
              <w:rPr>
                <w:sz w:val="24"/>
                <w:szCs w:val="24"/>
              </w:rPr>
              <w:t>user interface.</w:t>
            </w:r>
          </w:p>
          <w:p w14:paraId="1E1B8EFB" w14:textId="77777777" w:rsidR="00424E37" w:rsidRDefault="00424E37" w:rsidP="00424E37">
            <w:pPr>
              <w:rPr>
                <w:sz w:val="24"/>
                <w:szCs w:val="24"/>
              </w:rPr>
            </w:pPr>
          </w:p>
          <w:p w14:paraId="567A3944" w14:textId="77777777" w:rsidR="00424E37" w:rsidRDefault="00424E37" w:rsidP="001B0A89">
            <w:pPr>
              <w:rPr>
                <w:sz w:val="24"/>
                <w:szCs w:val="24"/>
              </w:rPr>
            </w:pPr>
          </w:p>
        </w:tc>
      </w:tr>
      <w:tr w:rsidR="00A72BA7" w14:paraId="4FD4FE84" w14:textId="77777777" w:rsidTr="00A72BA7">
        <w:trPr>
          <w:trHeight w:val="332"/>
        </w:trPr>
        <w:tc>
          <w:tcPr>
            <w:tcW w:w="2411" w:type="dxa"/>
            <w:tcBorders>
              <w:bottom w:val="single" w:sz="4" w:space="0" w:color="auto"/>
            </w:tcBorders>
            <w:shd w:val="pct20" w:color="auto" w:fill="auto"/>
          </w:tcPr>
          <w:p w14:paraId="5F210446" w14:textId="183DE828" w:rsidR="00A72BA7" w:rsidRDefault="00A72BA7" w:rsidP="00A72BA7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lastRenderedPageBreak/>
              <w:t>Alternative Scenarios</w:t>
            </w:r>
          </w:p>
        </w:tc>
        <w:tc>
          <w:tcPr>
            <w:tcW w:w="3547" w:type="dxa"/>
            <w:tcBorders>
              <w:bottom w:val="single" w:sz="4" w:space="0" w:color="auto"/>
            </w:tcBorders>
            <w:shd w:val="pct20" w:color="auto" w:fill="auto"/>
          </w:tcPr>
          <w:p w14:paraId="10ADE86B" w14:textId="1A00022D" w:rsidR="00A72BA7" w:rsidRDefault="00A72BA7" w:rsidP="00A72BA7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606" w:type="dxa"/>
            <w:tcBorders>
              <w:bottom w:val="single" w:sz="4" w:space="0" w:color="auto"/>
            </w:tcBorders>
            <w:shd w:val="pct20" w:color="auto" w:fill="auto"/>
          </w:tcPr>
          <w:p w14:paraId="7ABA156D" w14:textId="0D60424E" w:rsidR="00A72BA7" w:rsidRDefault="00A72BA7" w:rsidP="00A72BA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ystem Response</w:t>
            </w:r>
          </w:p>
        </w:tc>
      </w:tr>
      <w:tr w:rsidR="00A72BA7" w14:paraId="52B8A779" w14:textId="77777777" w:rsidTr="00A72BA7">
        <w:trPr>
          <w:trHeight w:val="2150"/>
        </w:trPr>
        <w:tc>
          <w:tcPr>
            <w:tcW w:w="2411" w:type="dxa"/>
            <w:shd w:val="clear" w:color="auto" w:fill="auto"/>
          </w:tcPr>
          <w:p w14:paraId="687E2AFA" w14:textId="77777777" w:rsidR="00A72BA7" w:rsidRDefault="00A72BA7" w:rsidP="00A72BA7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  <w:p w14:paraId="13D3E348" w14:textId="4B4399B4" w:rsidR="008152ED" w:rsidRPr="008152ED" w:rsidRDefault="008152ED" w:rsidP="008152E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Invalid data input</w:t>
            </w:r>
          </w:p>
        </w:tc>
        <w:tc>
          <w:tcPr>
            <w:tcW w:w="3547" w:type="dxa"/>
            <w:shd w:val="clear" w:color="auto" w:fill="auto"/>
          </w:tcPr>
          <w:p w14:paraId="7A31E321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66E364EB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3CA375D8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65ECBD94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4631B600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7C1FF2AA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70AD6DB3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4856554D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33134CC1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06746388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3A1AFC99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38594928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5458599F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5C731DA6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474550EE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493E9C51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01FFB1D0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495518A2" w14:textId="77777777" w:rsidR="00A72BA7" w:rsidRPr="002344C9" w:rsidRDefault="00A72BA7" w:rsidP="0009134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9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42C2EE30" w14:textId="609ECECD" w:rsidR="00A72BA7" w:rsidRDefault="00A72BA7" w:rsidP="008152ED">
            <w:pPr>
              <w:rPr>
                <w:b/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user </w:t>
            </w:r>
            <w:r>
              <w:rPr>
                <w:sz w:val="24"/>
                <w:szCs w:val="24"/>
              </w:rPr>
              <w:t>re-</w:t>
            </w:r>
            <w:r w:rsidRPr="002344C9">
              <w:rPr>
                <w:sz w:val="24"/>
                <w:szCs w:val="24"/>
              </w:rPr>
              <w:t>enters the necessary details to compete the entry.</w:t>
            </w:r>
          </w:p>
        </w:tc>
        <w:tc>
          <w:tcPr>
            <w:tcW w:w="3606" w:type="dxa"/>
            <w:shd w:val="clear" w:color="auto" w:fill="auto"/>
          </w:tcPr>
          <w:p w14:paraId="4770780C" w14:textId="77777777" w:rsidR="00A72BA7" w:rsidRDefault="00A72BA7" w:rsidP="00091347">
            <w:pPr>
              <w:rPr>
                <w:b/>
                <w:sz w:val="24"/>
                <w:szCs w:val="24"/>
              </w:rPr>
            </w:pPr>
          </w:p>
          <w:p w14:paraId="40BA3B94" w14:textId="77777777" w:rsidR="00A72BA7" w:rsidRPr="002344C9" w:rsidRDefault="00A72BA7" w:rsidP="00091347">
            <w:pPr>
              <w:rPr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6</w:t>
            </w:r>
          </w:p>
          <w:p w14:paraId="438C60BA" w14:textId="77777777" w:rsidR="00A72BA7" w:rsidRPr="002344C9" w:rsidRDefault="00A72BA7" w:rsidP="0009134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validates the data entered:</w:t>
            </w:r>
          </w:p>
          <w:p w14:paraId="7B678FBE" w14:textId="77777777" w:rsidR="00A72BA7" w:rsidRDefault="00A72BA7" w:rsidP="00091347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put data is not valid.</w:t>
            </w:r>
          </w:p>
          <w:p w14:paraId="5F7BAFB6" w14:textId="4D1AC951" w:rsidR="00A72BA7" w:rsidRPr="00A72BA7" w:rsidRDefault="005800D4" w:rsidP="0009134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The Forename, Surname, Town, Street, and Town fields require String only inputs. The C</w:t>
            </w:r>
            <w:r w:rsidR="008152ED">
              <w:rPr>
                <w:sz w:val="24"/>
                <w:szCs w:val="24"/>
              </w:rPr>
              <w:t>ust_</w:t>
            </w:r>
            <w:r>
              <w:rPr>
                <w:sz w:val="24"/>
                <w:szCs w:val="24"/>
              </w:rPr>
              <w:t>ID requires number only input)</w:t>
            </w:r>
          </w:p>
          <w:p w14:paraId="000F43CC" w14:textId="77777777" w:rsidR="00A72BA7" w:rsidRPr="002344C9" w:rsidRDefault="00A72BA7" w:rsidP="00091347">
            <w:pPr>
              <w:rPr>
                <w:b/>
                <w:sz w:val="24"/>
                <w:szCs w:val="24"/>
              </w:rPr>
            </w:pPr>
          </w:p>
          <w:p w14:paraId="2710B07C" w14:textId="77777777" w:rsidR="00A72BA7" w:rsidRPr="002344C9" w:rsidRDefault="00A72BA7" w:rsidP="0009134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7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464F56F2" w14:textId="77777777" w:rsidR="00A72BA7" w:rsidRDefault="00A72BA7" w:rsidP="0009134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displays an appropriate error message on the user interface.</w:t>
            </w:r>
          </w:p>
          <w:p w14:paraId="6CC749D8" w14:textId="77777777" w:rsidR="00A72BA7" w:rsidRDefault="00A72BA7" w:rsidP="00091347">
            <w:pPr>
              <w:rPr>
                <w:sz w:val="24"/>
                <w:szCs w:val="24"/>
              </w:rPr>
            </w:pPr>
          </w:p>
          <w:p w14:paraId="464FD28F" w14:textId="00DD0110" w:rsidR="008152ED" w:rsidRDefault="008152ED" w:rsidP="00091347">
            <w:pPr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mc:AlternateContent>
                <mc:Choice Requires="wps">
                  <w:drawing>
                    <wp:anchor distT="0" distB="0" distL="114300" distR="114300" simplePos="0" relativeHeight="251918848" behindDoc="0" locked="0" layoutInCell="1" allowOverlap="1" wp14:anchorId="563A4CC6" wp14:editId="397E7876">
                      <wp:simplePos x="0" y="0"/>
                      <wp:positionH relativeFrom="column">
                        <wp:posOffset>897255</wp:posOffset>
                      </wp:positionH>
                      <wp:positionV relativeFrom="paragraph">
                        <wp:posOffset>-483235</wp:posOffset>
                      </wp:positionV>
                      <wp:extent cx="1276350" cy="238125"/>
                      <wp:effectExtent l="0" t="0" r="0" b="9525"/>
                      <wp:wrapNone/>
                      <wp:docPr id="56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8DE33D8" w14:textId="77777777" w:rsidR="003C227E" w:rsidRPr="00352841" w:rsidRDefault="003C227E" w:rsidP="00275138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63A4CC6" id="_x0000_s1224" type="#_x0000_t202" style="position:absolute;margin-left:70.65pt;margin-top:-38.05pt;width:100.5pt;height:18.75pt;z-index:25191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" stroked="f">
                      <v:textbox>
                        <w:txbxContent>
                          <w:p w14:paraId="38DE33D8" w14:textId="77777777" w:rsidR="003C227E" w:rsidRPr="00352841" w:rsidRDefault="003C227E" w:rsidP="00275138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7F4D8978" w14:textId="77777777" w:rsidR="008152ED" w:rsidRDefault="008152ED" w:rsidP="00091347">
            <w:pPr>
              <w:rPr>
                <w:b/>
                <w:sz w:val="24"/>
                <w:szCs w:val="24"/>
              </w:rPr>
            </w:pPr>
          </w:p>
          <w:p w14:paraId="3468CBB2" w14:textId="36E4C16B" w:rsidR="00A72BA7" w:rsidRPr="002344C9" w:rsidRDefault="00A72BA7" w:rsidP="0009134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8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4B3887A5" w14:textId="335B389E" w:rsidR="00A72BA7" w:rsidRDefault="00A72BA7" w:rsidP="008152ED">
            <w:pPr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asks the user if they wish to try again.</w:t>
            </w:r>
          </w:p>
        </w:tc>
      </w:tr>
      <w:tr w:rsidR="008152ED" w14:paraId="60878C8F" w14:textId="77777777" w:rsidTr="00A72BA7">
        <w:tc>
          <w:tcPr>
            <w:tcW w:w="2411" w:type="dxa"/>
          </w:tcPr>
          <w:p w14:paraId="52CE07E7" w14:textId="53C7C30C" w:rsidR="008152ED" w:rsidRPr="002344C9" w:rsidRDefault="008152ED" w:rsidP="004230E5">
            <w:pPr>
              <w:rPr>
                <w:b/>
                <w:color w:val="000000" w:themeColor="text1"/>
                <w:sz w:val="24"/>
                <w:szCs w:val="24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Conclusions</w:t>
            </w:r>
          </w:p>
        </w:tc>
        <w:tc>
          <w:tcPr>
            <w:tcW w:w="7153" w:type="dxa"/>
            <w:gridSpan w:val="2"/>
          </w:tcPr>
          <w:p w14:paraId="43E022CE" w14:textId="77777777" w:rsidR="008152ED" w:rsidRDefault="008152ED" w:rsidP="008152ED">
            <w:pPr>
              <w:rPr>
                <w:rFonts w:cstheme="minorHAnsi"/>
                <w:sz w:val="24"/>
                <w:szCs w:val="24"/>
              </w:rPr>
            </w:pPr>
            <w:r w:rsidRPr="008152ED">
              <w:rPr>
                <w:rFonts w:cstheme="minorHAnsi"/>
                <w:sz w:val="24"/>
                <w:szCs w:val="24"/>
              </w:rPr>
              <w:t>A list of all Customers or a list for a specific query is generated for display on the user interface.</w:t>
            </w:r>
          </w:p>
          <w:p w14:paraId="45120CF2" w14:textId="5DE7E788" w:rsidR="008152ED" w:rsidRPr="008152ED" w:rsidRDefault="008152ED" w:rsidP="008152ED">
            <w:pPr>
              <w:rPr>
                <w:b/>
                <w:sz w:val="24"/>
                <w:szCs w:val="24"/>
              </w:rPr>
            </w:pPr>
          </w:p>
        </w:tc>
      </w:tr>
      <w:tr w:rsidR="008152ED" w14:paraId="755D89E0" w14:textId="77777777" w:rsidTr="00A72BA7">
        <w:tc>
          <w:tcPr>
            <w:tcW w:w="2411" w:type="dxa"/>
            <w:hideMark/>
          </w:tcPr>
          <w:p w14:paraId="6BA581FC" w14:textId="77777777" w:rsidR="008152ED" w:rsidRPr="002344C9" w:rsidRDefault="008152ED" w:rsidP="004230E5">
            <w:pPr>
              <w:rPr>
                <w:b/>
                <w:color w:val="000000" w:themeColor="text1"/>
                <w:sz w:val="24"/>
                <w:szCs w:val="24"/>
              </w:rPr>
            </w:pPr>
            <w:r w:rsidRPr="002344C9">
              <w:rPr>
                <w:b/>
                <w:color w:val="000000" w:themeColor="text1"/>
                <w:sz w:val="24"/>
                <w:szCs w:val="24"/>
              </w:rPr>
              <w:t>Post conditions</w:t>
            </w:r>
          </w:p>
        </w:tc>
        <w:tc>
          <w:tcPr>
            <w:tcW w:w="7153" w:type="dxa"/>
            <w:gridSpan w:val="2"/>
            <w:hideMark/>
          </w:tcPr>
          <w:p w14:paraId="08A41946" w14:textId="77777777" w:rsidR="008152ED" w:rsidRDefault="008152ED" w:rsidP="004230E5">
            <w:pPr>
              <w:rPr>
                <w:rFonts w:cstheme="minorHAnsi"/>
                <w:sz w:val="24"/>
                <w:szCs w:val="24"/>
              </w:rPr>
            </w:pPr>
            <w:r w:rsidRPr="008152ED">
              <w:rPr>
                <w:rFonts w:cstheme="minorHAnsi"/>
                <w:sz w:val="24"/>
                <w:szCs w:val="24"/>
              </w:rPr>
              <w:t>The user interface will remain showing the details of the query until otherwise prompted for another action.</w:t>
            </w:r>
          </w:p>
          <w:p w14:paraId="4778839A" w14:textId="3B36947F" w:rsidR="008152ED" w:rsidRPr="008152ED" w:rsidRDefault="008152ED" w:rsidP="004230E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</w:p>
        </w:tc>
      </w:tr>
      <w:tr w:rsidR="008152ED" w14:paraId="6EB3E90E" w14:textId="77777777" w:rsidTr="00A72BA7">
        <w:tc>
          <w:tcPr>
            <w:tcW w:w="2411" w:type="dxa"/>
            <w:hideMark/>
          </w:tcPr>
          <w:p w14:paraId="207F5BE6" w14:textId="77777777" w:rsidR="008152ED" w:rsidRPr="002344C9" w:rsidRDefault="008152ED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Business Rules</w:t>
            </w:r>
          </w:p>
        </w:tc>
        <w:tc>
          <w:tcPr>
            <w:tcW w:w="7153" w:type="dxa"/>
            <w:gridSpan w:val="2"/>
          </w:tcPr>
          <w:p w14:paraId="50F55468" w14:textId="37EBADC5" w:rsidR="008152ED" w:rsidRPr="008152ED" w:rsidRDefault="008152ED" w:rsidP="00C43E05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8152ED" w14:paraId="050CE8FD" w14:textId="77777777" w:rsidTr="00A72BA7">
        <w:tc>
          <w:tcPr>
            <w:tcW w:w="2411" w:type="dxa"/>
            <w:hideMark/>
          </w:tcPr>
          <w:p w14:paraId="07009EAC" w14:textId="77777777" w:rsidR="008152ED" w:rsidRPr="002344C9" w:rsidRDefault="008152ED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Implementation Constraints</w:t>
            </w:r>
          </w:p>
        </w:tc>
        <w:tc>
          <w:tcPr>
            <w:tcW w:w="7153" w:type="dxa"/>
            <w:gridSpan w:val="2"/>
            <w:hideMark/>
          </w:tcPr>
          <w:p w14:paraId="3B8474CB" w14:textId="77777777" w:rsidR="008152ED" w:rsidRPr="008152ED" w:rsidRDefault="008152ED" w:rsidP="00091347">
            <w:pPr>
              <w:rPr>
                <w:rFonts w:cstheme="minorHAnsi"/>
                <w:sz w:val="24"/>
                <w:szCs w:val="24"/>
              </w:rPr>
            </w:pPr>
            <w:r w:rsidRPr="008152ED">
              <w:rPr>
                <w:rFonts w:cstheme="minorHAnsi"/>
                <w:sz w:val="24"/>
                <w:szCs w:val="24"/>
              </w:rPr>
              <w:t>The list is generated from a single table and does not include joins.</w:t>
            </w:r>
          </w:p>
          <w:p w14:paraId="1A6A3D24" w14:textId="77777777" w:rsidR="008152ED" w:rsidRDefault="008152ED" w:rsidP="004230E5">
            <w:pPr>
              <w:rPr>
                <w:rFonts w:cstheme="minorHAnsi"/>
                <w:sz w:val="24"/>
                <w:szCs w:val="24"/>
              </w:rPr>
            </w:pPr>
            <w:r w:rsidRPr="008152ED">
              <w:rPr>
                <w:rFonts w:cstheme="minorHAnsi"/>
                <w:sz w:val="24"/>
                <w:szCs w:val="24"/>
              </w:rPr>
              <w:t xml:space="preserve">Date_Registered cannot be queried. </w:t>
            </w:r>
          </w:p>
          <w:p w14:paraId="3DD3E535" w14:textId="63815E92" w:rsidR="008152ED" w:rsidRPr="008152ED" w:rsidRDefault="008152ED" w:rsidP="004230E5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14:paraId="5E209EB5" w14:textId="77777777" w:rsidR="00424E37" w:rsidRDefault="00424E37">
      <w:pPr>
        <w:rPr>
          <w:sz w:val="24"/>
        </w:rPr>
      </w:pPr>
    </w:p>
    <w:p w14:paraId="75962D4A" w14:textId="7B82EAFF" w:rsidR="005464F9" w:rsidRDefault="005464F9" w:rsidP="00503495">
      <w:pPr>
        <w:rPr>
          <w:sz w:val="24"/>
        </w:rPr>
      </w:pPr>
    </w:p>
    <w:p w14:paraId="5FE02F5B" w14:textId="738E917C" w:rsidR="00F87CB5" w:rsidRDefault="005464F9">
      <w:pPr>
        <w:rPr>
          <w:sz w:val="24"/>
        </w:rPr>
      </w:pPr>
      <w:r>
        <w:rPr>
          <w:sz w:val="24"/>
        </w:rPr>
        <w:br w:type="page"/>
      </w:r>
    </w:p>
    <w:p w14:paraId="73B869BA" w14:textId="31842794" w:rsidR="003364A8" w:rsidRPr="003364A8" w:rsidRDefault="0066519C" w:rsidP="003364A8">
      <w:pPr>
        <w:pStyle w:val="Heading1"/>
        <w:numPr>
          <w:ilvl w:val="2"/>
          <w:numId w:val="1"/>
        </w:numPr>
        <w:rPr>
          <w:color w:val="auto"/>
        </w:rPr>
      </w:pPr>
      <w:bookmarkStart w:id="18" w:name="_Toc417233367"/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88448" behindDoc="0" locked="0" layoutInCell="1" allowOverlap="1" wp14:anchorId="110E6B17" wp14:editId="3375617E">
                <wp:simplePos x="0" y="0"/>
                <wp:positionH relativeFrom="column">
                  <wp:posOffset>4752975</wp:posOffset>
                </wp:positionH>
                <wp:positionV relativeFrom="paragraph">
                  <wp:posOffset>-485775</wp:posOffset>
                </wp:positionV>
                <wp:extent cx="1276350" cy="238125"/>
                <wp:effectExtent l="0" t="0" r="0" b="9525"/>
                <wp:wrapNone/>
                <wp:docPr id="102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A18526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0E6B17" id="_x0000_s1225" type="#_x0000_t202" style="position:absolute;left:0;text-align:left;margin-left:374.25pt;margin-top:-38.25pt;width:100.5pt;height:18.75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" stroked="f">
                <v:textbox>
                  <w:txbxContent>
                    <w:p w14:paraId="13A18526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2B6740">
        <w:rPr>
          <w:color w:val="auto"/>
        </w:rPr>
        <w:t>Rent</w:t>
      </w:r>
      <w:r w:rsidR="003364A8" w:rsidRPr="003364A8">
        <w:rPr>
          <w:color w:val="auto"/>
        </w:rPr>
        <w:t xml:space="preserve"> Car</w:t>
      </w:r>
      <w:bookmarkEnd w:id="18"/>
    </w:p>
    <w:p w14:paraId="07192B3E" w14:textId="35EF2BF0" w:rsidR="003364A8" w:rsidRDefault="00B27F07">
      <w:pPr>
        <w:rPr>
          <w:sz w:val="24"/>
        </w:rPr>
      </w:pPr>
      <w:r w:rsidRPr="00C43E05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831808" behindDoc="0" locked="0" layoutInCell="1" allowOverlap="1" wp14:anchorId="327E703E" wp14:editId="40EE1C67">
                <wp:simplePos x="0" y="0"/>
                <wp:positionH relativeFrom="column">
                  <wp:posOffset>3068955</wp:posOffset>
                </wp:positionH>
                <wp:positionV relativeFrom="paragraph">
                  <wp:posOffset>69215</wp:posOffset>
                </wp:positionV>
                <wp:extent cx="1524000" cy="676275"/>
                <wp:effectExtent l="0" t="0" r="19050" b="28575"/>
                <wp:wrapNone/>
                <wp:docPr id="106" name="Oval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676275"/>
                        </a:xfrm>
                        <a:prstGeom prst="ellips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3DD6C844" w14:textId="52CB52D2" w:rsidR="003C227E" w:rsidRPr="00B411EF" w:rsidRDefault="003C227E" w:rsidP="00E63FFD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List Ca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27E703E" id="Oval 106" o:spid="_x0000_s1226" style="position:absolute;margin-left:241.65pt;margin-top:5.45pt;width:120pt;height:53.25pt;z-index:25183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" filled="f" strokecolor="windowText" strokeweight="1pt">
                <v:stroke joinstyle="miter"/>
                <v:textbox>
                  <w:txbxContent>
                    <w:p w14:paraId="3DD6C844" w14:textId="52CB52D2" w:rsidR="003C227E" w:rsidRPr="00B411EF" w:rsidRDefault="003C227E" w:rsidP="00E63FFD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List Cars</w:t>
                      </w:r>
                    </w:p>
                  </w:txbxContent>
                </v:textbox>
              </v:oval>
            </w:pict>
          </mc:Fallback>
        </mc:AlternateContent>
      </w:r>
    </w:p>
    <w:p w14:paraId="62F19AB5" w14:textId="4B484C62" w:rsidR="00AC5B8C" w:rsidRDefault="00B27F07">
      <w:pPr>
        <w:rPr>
          <w:sz w:val="24"/>
        </w:rPr>
      </w:pPr>
      <w:r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37952" behindDoc="0" locked="0" layoutInCell="1" allowOverlap="1" wp14:anchorId="3F881DE4" wp14:editId="27FB75B1">
                <wp:simplePos x="0" y="0"/>
                <wp:positionH relativeFrom="column">
                  <wp:posOffset>2034540</wp:posOffset>
                </wp:positionH>
                <wp:positionV relativeFrom="paragraph">
                  <wp:posOffset>20320</wp:posOffset>
                </wp:positionV>
                <wp:extent cx="946785" cy="213360"/>
                <wp:effectExtent l="38100" t="0" r="24765" b="91440"/>
                <wp:wrapNone/>
                <wp:docPr id="109" name="Straight Arrow Connector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46785" cy="2133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C57E1C" id="Straight Arrow Connector 109" o:spid="_x0000_s1026" type="#_x0000_t32" style="position:absolute;margin-left:160.2pt;margin-top:1.6pt;width:74.55pt;height:16.8pt;flip:x;z-index:25183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" strokecolor="black [3213]" strokeweight=".5pt">
                <v:stroke endarrow="open" joinstyle="miter"/>
              </v:shape>
            </w:pict>
          </mc:Fallback>
        </mc:AlternateContent>
      </w: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512320" behindDoc="0" locked="0" layoutInCell="1" allowOverlap="1" wp14:anchorId="134832C1" wp14:editId="137206E2">
                <wp:simplePos x="0" y="0"/>
                <wp:positionH relativeFrom="column">
                  <wp:posOffset>716915</wp:posOffset>
                </wp:positionH>
                <wp:positionV relativeFrom="paragraph">
                  <wp:posOffset>227965</wp:posOffset>
                </wp:positionV>
                <wp:extent cx="1524000" cy="676275"/>
                <wp:effectExtent l="0" t="0" r="19050" b="28575"/>
                <wp:wrapNone/>
                <wp:docPr id="123" name="Oval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676275"/>
                        </a:xfrm>
                        <a:prstGeom prst="ellips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507149C4" w14:textId="04C8009B" w:rsidR="003C227E" w:rsidRPr="00B411EF" w:rsidRDefault="003C227E" w:rsidP="005464F9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Rent C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34832C1" id="Oval 123" o:spid="_x0000_s1227" style="position:absolute;margin-left:56.45pt;margin-top:17.95pt;width:120pt;height:53.25pt;z-index:25151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" filled="f" strokecolor="windowText" strokeweight="1pt">
                <v:stroke joinstyle="miter"/>
                <v:textbox>
                  <w:txbxContent>
                    <w:p w14:paraId="507149C4" w14:textId="04C8009B" w:rsidR="003C227E" w:rsidRPr="00B411EF" w:rsidRDefault="003C227E" w:rsidP="005464F9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Rent Car</w:t>
                      </w:r>
                    </w:p>
                  </w:txbxContent>
                </v:textbox>
              </v:oval>
            </w:pict>
          </mc:Fallback>
        </mc:AlternateContent>
      </w:r>
    </w:p>
    <w:p w14:paraId="67A72AEB" w14:textId="2FA71E79" w:rsidR="005464F9" w:rsidRDefault="00B27F07">
      <w:pPr>
        <w:rPr>
          <w:sz w:val="24"/>
        </w:rPr>
      </w:pPr>
      <w:r w:rsidRPr="00E92BF4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35904" behindDoc="0" locked="0" layoutInCell="1" allowOverlap="1" wp14:anchorId="35185C1F" wp14:editId="3948DDC0">
                <wp:simplePos x="0" y="0"/>
                <wp:positionH relativeFrom="column">
                  <wp:posOffset>2487295</wp:posOffset>
                </wp:positionH>
                <wp:positionV relativeFrom="paragraph">
                  <wp:posOffset>50800</wp:posOffset>
                </wp:positionV>
                <wp:extent cx="962025" cy="242570"/>
                <wp:effectExtent l="0" t="0" r="9525" b="5080"/>
                <wp:wrapNone/>
                <wp:docPr id="1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C1ABAE" w14:textId="03074CF5" w:rsidR="003C227E" w:rsidRPr="00E92BF4" w:rsidRDefault="003C227E" w:rsidP="00E63FFD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extend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185C1F" id="_x0000_s1228" type="#_x0000_t202" style="position:absolute;margin-left:195.85pt;margin-top:4pt;width:75.75pt;height:19.1pt;z-index:2518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" stroked="f">
                <v:textbox>
                  <w:txbxContent>
                    <w:p w14:paraId="34C1ABAE" w14:textId="03074CF5" w:rsidR="003C227E" w:rsidRPr="00E92BF4" w:rsidRDefault="003C227E" w:rsidP="00E63FFD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extends&gt;&gt;</w:t>
                      </w:r>
                    </w:p>
                  </w:txbxContent>
                </v:textbox>
              </v:shape>
            </w:pict>
          </mc:Fallback>
        </mc:AlternateContent>
      </w:r>
      <w:r w:rsidRPr="00C43E05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833856" behindDoc="0" locked="0" layoutInCell="1" allowOverlap="1" wp14:anchorId="2B76A772" wp14:editId="454836B6">
                <wp:simplePos x="0" y="0"/>
                <wp:positionH relativeFrom="column">
                  <wp:posOffset>3369945</wp:posOffset>
                </wp:positionH>
                <wp:positionV relativeFrom="paragraph">
                  <wp:posOffset>224790</wp:posOffset>
                </wp:positionV>
                <wp:extent cx="1524000" cy="676275"/>
                <wp:effectExtent l="0" t="0" r="19050" b="28575"/>
                <wp:wrapNone/>
                <wp:docPr id="107" name="Oval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676275"/>
                        </a:xfrm>
                        <a:prstGeom prst="ellips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3FE44F3B" w14:textId="5CB54AEE" w:rsidR="003C227E" w:rsidRPr="00B411EF" w:rsidRDefault="003C227E" w:rsidP="00A95AE9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List Custome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B76A772" id="Oval 107" o:spid="_x0000_s1229" style="position:absolute;margin-left:265.35pt;margin-top:17.7pt;width:120pt;height:53.25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" filled="f" strokecolor="windowText" strokeweight="1pt">
                <v:stroke joinstyle="miter"/>
                <v:textbox>
                  <w:txbxContent>
                    <w:p w14:paraId="3FE44F3B" w14:textId="5CB54AEE" w:rsidR="003C227E" w:rsidRPr="00B411EF" w:rsidRDefault="003C227E" w:rsidP="00A95AE9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List Customers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40000" behindDoc="0" locked="0" layoutInCell="1" allowOverlap="1" wp14:anchorId="549349D3" wp14:editId="14456534">
                <wp:simplePos x="0" y="0"/>
                <wp:positionH relativeFrom="column">
                  <wp:posOffset>2295525</wp:posOffset>
                </wp:positionH>
                <wp:positionV relativeFrom="paragraph">
                  <wp:posOffset>227330</wp:posOffset>
                </wp:positionV>
                <wp:extent cx="989965" cy="257175"/>
                <wp:effectExtent l="38100" t="57150" r="19685" b="28575"/>
                <wp:wrapNone/>
                <wp:docPr id="110" name="Straight Arrow Connector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89965" cy="257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EF8070" id="Straight Arrow Connector 110" o:spid="_x0000_s1026" type="#_x0000_t32" style="position:absolute;margin-left:180.75pt;margin-top:17.9pt;width:77.95pt;height:20.25pt;flip:x y;z-index:25184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" strokecolor="black [3213]" strokeweight=".5pt">
                <v:stroke endarrow="open" joinstyle="miter"/>
              </v:shape>
            </w:pict>
          </mc:Fallback>
        </mc:AlternateContent>
      </w:r>
    </w:p>
    <w:p w14:paraId="132656A9" w14:textId="13DEE9FB" w:rsidR="005464F9" w:rsidRDefault="00B27F07">
      <w:pPr>
        <w:rPr>
          <w:sz w:val="24"/>
        </w:rPr>
      </w:pPr>
      <w:r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25664" behindDoc="0" locked="0" layoutInCell="1" allowOverlap="1" wp14:anchorId="504F4F4D" wp14:editId="77E11FDB">
                <wp:simplePos x="0" y="0"/>
                <wp:positionH relativeFrom="column">
                  <wp:posOffset>2105025</wp:posOffset>
                </wp:positionH>
                <wp:positionV relativeFrom="paragraph">
                  <wp:posOffset>255905</wp:posOffset>
                </wp:positionV>
                <wp:extent cx="57150" cy="295275"/>
                <wp:effectExtent l="38100" t="0" r="57150" b="66675"/>
                <wp:wrapNone/>
                <wp:docPr id="100" name="Straight Arrow Connector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" cy="2952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99DDE0" id="Straight Arrow Connector 100" o:spid="_x0000_s1026" type="#_x0000_t32" style="position:absolute;margin-left:165.75pt;margin-top:20.15pt;width:4.5pt;height:23.25pt;z-index:25182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" strokecolor="black [3213]" strokeweight=".5pt">
                <v:stroke endarrow="open" joinstyle="miter"/>
              </v:shape>
            </w:pict>
          </mc:Fallback>
        </mc:AlternateContent>
      </w: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510272" behindDoc="0" locked="0" layoutInCell="1" allowOverlap="1" wp14:anchorId="7D93BD4B" wp14:editId="617EEFAB">
                <wp:simplePos x="0" y="0"/>
                <wp:positionH relativeFrom="column">
                  <wp:posOffset>-528320</wp:posOffset>
                </wp:positionH>
                <wp:positionV relativeFrom="paragraph">
                  <wp:posOffset>158750</wp:posOffset>
                </wp:positionV>
                <wp:extent cx="1028700" cy="1381125"/>
                <wp:effectExtent l="0" t="0" r="0" b="9525"/>
                <wp:wrapNone/>
                <wp:docPr id="113" name="Group 1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8700" cy="1381125"/>
                          <a:chOff x="0" y="0"/>
                          <a:chExt cx="809625" cy="1152525"/>
                        </a:xfrm>
                      </wpg:grpSpPr>
                      <wpg:grpSp>
                        <wpg:cNvPr id="114" name="Group 114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115" name="Smiley Face 115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6" name="Straight Connector 116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117" name="Straight Connector 117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118" name="Group 118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119" name="Straight Connector 119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20" name="Straight Connector 120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121" name="Text Box 121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70BFAAC1" w14:textId="77777777" w:rsidR="003C227E" w:rsidRPr="00B411EF" w:rsidRDefault="003C227E" w:rsidP="005464F9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 w:rsidRPr="00B411EF">
                                <w:rPr>
                                  <w:b/>
                                  <w:sz w:val="24"/>
                                  <w:lang w:val="en-IE"/>
                                </w:rPr>
                                <w:t>Staff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D93BD4B" id="Group 113" o:spid="_x0000_s1230" style="position:absolute;margin-left:-41.6pt;margin-top:12.5pt;width:81pt;height:108.75pt;z-index:251510272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">
                <v:group id="Group 114" o:spid="_x0000_s1231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SYKgs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kz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SYKgsQAAADcAAAA&#10;DwAAAAAAAAAAAAAAAACqAgAAZHJzL2Rvd25yZXYueG1sUEsFBgAAAAAEAAQA+gAAAJsDAAAAAA==&#10;">
                  <v:shape id="Smiley Face 115" o:spid="_x0000_s1232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JxusEA&#10;AADcAAAADwAAAGRycy9kb3ducmV2LnhtbERP32vCMBB+F/Y/hBv4pqmDiVSj6GBjCCJWwdejOZti&#10;cilNrHV//SIM9nYf389brHpnRUdtqD0rmIwzEMSl1zVXCk7Hz9EMRIjIGq1nUvCgAKvly2CBufZ3&#10;PlBXxEqkEA45KjAxNrmUoTTkMIx9Q5y4i28dxgTbSuoW7yncWfmWZVPpsObUYLChD0Pltbg5BTa4&#10;bba/bex5122OjTbFT/H1UGr42q/nICL18V/85/7Waf7kHZ7PpAvk8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hicbrBAAAA3AAAAA8AAAAAAAAAAAAAAAAAmAIAAGRycy9kb3du&#10;cmV2LnhtbFBLBQYAAAAABAAEAPUAAACGAwAAAAA=&#10;" filled="f" strokecolor="windowText" strokeweight=".5pt">
                    <v:stroke joinstyle="miter"/>
                  </v:shape>
                  <v:line id="Straight Connector 116" o:spid="_x0000_s1233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I5L8EAAADcAAAADwAAAGRycy9kb3ducmV2LnhtbERPTYvCMBC9C/6HMMLeNK0HKdVY3IUF&#10;Dx5W68XbbDPbFptJSbK2/nsjCN7m8T5nU4ymEzdyvrWsIF0kIIgrq1uuFZzL73kGwgdkjZ1lUnAn&#10;D8V2Otlgru3AR7qdQi1iCPscFTQh9LmUvmrIoF/Ynjhyf9YZDBG6WmqHQww3nVwmyUoabDk2NNjT&#10;V0PV9fRvFByyesiOl8tPGLLf5WdZnUt3T5T6mI27NYhAY3iLX+69jvPTFTyfiRfI7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40jkvwQAAANwAAAAPAAAAAAAAAAAAAAAA&#10;AKECAABkcnMvZG93bnJldi54bWxQSwUGAAAAAAQABAD5AAAAjwMAAAAA&#10;" strokecolor="windowText" strokeweight=".5pt">
                    <v:stroke joinstyle="miter"/>
                  </v:line>
                  <v:line id="Straight Connector 117" o:spid="_x0000_s1234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6ctMMAAADcAAAADwAAAGRycy9kb3ducmV2LnhtbERPPWvDMBDdC/kP4gLdajkZWuNGCU2g&#10;kCFDHWfxdrGutql1MpIa2/++KgSy3eN93mY3mV7cyPnOsoJVkoIgrq3uuFFwKT9fMhA+IGvsLZOC&#10;mTzstounDebajlzQ7RwaEUPY56igDWHIpfR1SwZ9YgfiyH1bZzBE6BqpHY4x3PRynaav0mDHsaHF&#10;gQ4t1T/nX6PglDVjVlTVVxiz63pf1pfSzalSz8vp4x1EoCk8xHf3Ucf5qzf4fyZeIL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enLTDAAAA3AAAAA8AAAAAAAAAAAAA&#10;AAAAoQIAAGRycy9kb3ducmV2LnhtbFBLBQYAAAAABAAEAPkAAACRAwAAAAA=&#10;" strokecolor="windowText" strokeweight=".5pt">
                    <v:stroke joinstyle="miter"/>
                  </v:line>
                  <v:group id="Group 118" o:spid="_x0000_s1235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GsAh8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FOh&#10;lW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wawCHxgAAANwA&#10;AAAPAAAAAAAAAAAAAAAAAKoCAABkcnMvZG93bnJldi54bWxQSwUGAAAAAAQABAD6AAAAnQMAAAAA&#10;">
                    <v:line id="Straight Connector 119" o:spid="_x0000_s1236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7IqT8IAAADcAAAADwAAAGRycy9kb3ducmV2LnhtbERPTWvCQBC9C/6HZYTezEYPUmNWKSkV&#10;L0UShdbbkB2T2OxsyK4a/323UPA2j/c56WYwrbhR7xrLCmZRDIK4tLrhSsHx8DF9BeE8ssbWMil4&#10;kIPNejxKMdH2zjndCl+JEMIuQQW1910ipStrMugi2xEH7mx7gz7AvpK6x3sIN62cx/FCGmw4NNTY&#10;UVZT+VNcjYKLzj+z9/13c6WvVu+3p4d1ZabUy2R4W4HwNPin+N+902H+bAl/z4QL5Po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7IqT8IAAADcAAAADwAAAAAAAAAAAAAA&#10;AAChAgAAZHJzL2Rvd25yZXYueG1sUEsFBgAAAAAEAAQA+QAAAJADAAAAAA==&#10;" strokecolor="windowText" strokeweight=".5pt">
                      <v:stroke joinstyle="miter"/>
                    </v:line>
                    <v:line id="Straight Connector 120" o:spid="_x0000_s1237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vOfcQAAADcAAAADwAAAGRycy9kb3ducmV2LnhtbESPQW/CMAyF70j7D5En7QbpekBVISCY&#10;NGmHHYBy4WYar63WOFWS0fLv5wMSN1vv+b3P6+3kenWjEDvPBt4XGSji2tuOGwPn6nNegIoJ2WLv&#10;mQzcKcJ28zJbY2n9yEe6nVKjJIRjiQbalIZS61i35DAu/EAs2o8PDpOsodE24Cjhrtd5li21w46l&#10;ocWBPlqqf09/zsB30YzF8XI5pLG45vuqPlfhnhnz9jrtVqASTelpflx/WcHPBV+ekQn05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G859xAAAANwAAAAPAAAAAAAAAAAA&#10;AAAAAKECAABkcnMvZG93bnJldi54bWxQSwUGAAAAAAQABAD5AAAAkgMAAAAA&#10;" strokecolor="windowText" strokeweight=".5pt">
                      <v:stroke joinstyle="miter"/>
                    </v:line>
                  </v:group>
                </v:group>
                <v:shape id="Text Box 121" o:spid="_x0000_s1238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W5aMMA&#10;AADcAAAADwAAAGRycy9kb3ducmV2LnhtbERPTWvCQBC9F/wPyxR6qxs9FImuIlKpQoM1Cl6H7JhE&#10;s7Nhd2tSf71bKPQ2j/c5s0VvGnEj52vLCkbDBARxYXXNpYLjYf06AeEDssbGMin4IQ+L+eBphqm2&#10;He/plodSxBD2KSqoQmhTKX1RkUE/tC1x5M7WGQwRulJqh10MN40cJ8mbNFhzbKiwpVVFxTX/NgpO&#10;Xf7hdtvt5avdZPfdPc8+6T1T6uW5X05BBOrDv/jPvdFx/ngEv8/EC+T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UW5aMMAAADcAAAADwAAAAAAAAAAAAAAAACYAgAAZHJzL2Rv&#10;d25yZXYueG1sUEsFBgAAAAAEAAQA9QAAAIgDAAAAAA==&#10;" fillcolor="window" stroked="f" strokeweight=".5pt">
                  <v:textbox>
                    <w:txbxContent>
                      <w:p w14:paraId="70BFAAC1" w14:textId="77777777" w:rsidR="003C227E" w:rsidRPr="00B411EF" w:rsidRDefault="003C227E" w:rsidP="005464F9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 w:rsidRPr="00B411EF">
                          <w:rPr>
                            <w:b/>
                            <w:sz w:val="24"/>
                            <w:lang w:val="en-IE"/>
                          </w:rPr>
                          <w:t>Staff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40D74A57" w14:textId="3A84E685" w:rsidR="005464F9" w:rsidRDefault="00B27F07">
      <w:pPr>
        <w:rPr>
          <w:sz w:val="24"/>
        </w:rPr>
      </w:pPr>
      <w:r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922944" behindDoc="0" locked="0" layoutInCell="1" allowOverlap="1" wp14:anchorId="46E3D7E8" wp14:editId="4D290E48">
                <wp:simplePos x="0" y="0"/>
                <wp:positionH relativeFrom="column">
                  <wp:posOffset>714375</wp:posOffset>
                </wp:positionH>
                <wp:positionV relativeFrom="paragraph">
                  <wp:posOffset>18415</wp:posOffset>
                </wp:positionV>
                <wp:extent cx="561975" cy="1009650"/>
                <wp:effectExtent l="0" t="38100" r="66675" b="19050"/>
                <wp:wrapNone/>
                <wp:docPr id="142" name="Straight Arrow Connector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61975" cy="10096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7B7AE4" id="Straight Arrow Connector 142" o:spid="_x0000_s1026" type="#_x0000_t32" style="position:absolute;margin-left:56.25pt;margin-top:1.45pt;width:44.25pt;height:79.5pt;flip:y;z-index:25192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" strokecolor="black [3213]" strokeweight=".5pt">
                <v:stroke endarrow="open" joinstyle="miter"/>
              </v:shape>
            </w:pict>
          </mc:Fallback>
        </mc:AlternateContent>
      </w:r>
      <w:r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29760" behindDoc="0" locked="0" layoutInCell="1" allowOverlap="1" wp14:anchorId="276419E1" wp14:editId="178C479F">
                <wp:simplePos x="0" y="0"/>
                <wp:positionH relativeFrom="column">
                  <wp:posOffset>323850</wp:posOffset>
                </wp:positionH>
                <wp:positionV relativeFrom="paragraph">
                  <wp:posOffset>18415</wp:posOffset>
                </wp:positionV>
                <wp:extent cx="466725" cy="241300"/>
                <wp:effectExtent l="0" t="38100" r="66675" b="25400"/>
                <wp:wrapNone/>
                <wp:docPr id="105" name="Straight Arrow Connector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66725" cy="2413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5748D1" id="Straight Arrow Connector 105" o:spid="_x0000_s1026" type="#_x0000_t32" style="position:absolute;margin-left:25.5pt;margin-top:1.45pt;width:36.75pt;height:19pt;flip:y;z-index:25182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" strokecolor="black [3213]" strokeweight=".5pt">
                <v:stroke endarrow="open" joinstyle="miter"/>
              </v:shape>
            </w:pict>
          </mc:Fallback>
        </mc:AlternateContent>
      </w:r>
    </w:p>
    <w:p w14:paraId="1E4BC73F" w14:textId="6A595BD6" w:rsidR="005464F9" w:rsidRDefault="00B27F07">
      <w:pPr>
        <w:rPr>
          <w:sz w:val="24"/>
        </w:rPr>
      </w:pP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514368" behindDoc="0" locked="0" layoutInCell="1" allowOverlap="1" wp14:anchorId="6E8D9FED" wp14:editId="303E6D9F">
                <wp:simplePos x="0" y="0"/>
                <wp:positionH relativeFrom="column">
                  <wp:posOffset>1381125</wp:posOffset>
                </wp:positionH>
                <wp:positionV relativeFrom="paragraph">
                  <wp:posOffset>-1270</wp:posOffset>
                </wp:positionV>
                <wp:extent cx="1171575" cy="676275"/>
                <wp:effectExtent l="0" t="0" r="28575" b="28575"/>
                <wp:wrapNone/>
                <wp:docPr id="125" name="Oval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1575" cy="676275"/>
                        </a:xfrm>
                        <a:prstGeom prst="ellips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7BA8B06E" w14:textId="4111A989" w:rsidR="003C227E" w:rsidRPr="00B411EF" w:rsidRDefault="003C227E" w:rsidP="005464F9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Validate Renta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8D9FED" id="Oval 125" o:spid="_x0000_s1239" style="position:absolute;margin-left:108.75pt;margin-top:-.1pt;width:92.25pt;height:53.25pt;z-index:25151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" filled="f" strokecolor="windowText" strokeweight="1pt">
                <v:stroke joinstyle="miter"/>
                <v:textbox>
                  <w:txbxContent>
                    <w:p w14:paraId="7BA8B06E" w14:textId="4111A989" w:rsidR="003C227E" w:rsidRPr="00B411EF" w:rsidRDefault="003C227E" w:rsidP="005464F9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Validate Rental</w:t>
                      </w:r>
                    </w:p>
                  </w:txbxContent>
                </v:textbox>
              </v:oval>
            </w:pict>
          </mc:Fallback>
        </mc:AlternateContent>
      </w:r>
      <w:r w:rsidRPr="008D5C4B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862528" behindDoc="0" locked="0" layoutInCell="1" allowOverlap="1" wp14:anchorId="775F919D" wp14:editId="48F86061">
                <wp:simplePos x="0" y="0"/>
                <wp:positionH relativeFrom="column">
                  <wp:posOffset>2545715</wp:posOffset>
                </wp:positionH>
                <wp:positionV relativeFrom="paragraph">
                  <wp:posOffset>55245</wp:posOffset>
                </wp:positionV>
                <wp:extent cx="962025" cy="309880"/>
                <wp:effectExtent l="19050" t="228600" r="28575" b="223520"/>
                <wp:wrapNone/>
                <wp:docPr id="22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9827257">
                          <a:off x="0" y="0"/>
                          <a:ext cx="962025" cy="309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5B77AA" w14:textId="77777777" w:rsidR="003C227E" w:rsidRPr="00E92BF4" w:rsidRDefault="003C227E" w:rsidP="008D5C4B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extend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5F919D" id="_x0000_s1240" type="#_x0000_t202" style="position:absolute;margin-left:200.45pt;margin-top:4.35pt;width:75.75pt;height:24.4pt;rotation:-1936308fd;z-index:25186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" stroked="f">
                <v:textbox>
                  <w:txbxContent>
                    <w:p w14:paraId="115B77AA" w14:textId="77777777" w:rsidR="003C227E" w:rsidRPr="00E92BF4" w:rsidRDefault="003C227E" w:rsidP="008D5C4B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extends&gt;&gt;</w:t>
                      </w:r>
                    </w:p>
                  </w:txbxContent>
                </v:textbox>
              </v:shape>
            </w:pict>
          </mc:Fallback>
        </mc:AlternateContent>
      </w:r>
      <w:r w:rsidR="008152ED"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27712" behindDoc="0" locked="0" layoutInCell="1" allowOverlap="1" wp14:anchorId="1D8024AD" wp14:editId="1EB9F9D1">
                <wp:simplePos x="0" y="0"/>
                <wp:positionH relativeFrom="column">
                  <wp:posOffset>3176270</wp:posOffset>
                </wp:positionH>
                <wp:positionV relativeFrom="paragraph">
                  <wp:posOffset>252730</wp:posOffset>
                </wp:positionV>
                <wp:extent cx="1724025" cy="685800"/>
                <wp:effectExtent l="0" t="0" r="28575" b="19050"/>
                <wp:wrapNone/>
                <wp:docPr id="101" name="Oval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4025" cy="68580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28C6EB2" w14:textId="77777777" w:rsidR="003C227E" w:rsidRPr="00B411EF" w:rsidRDefault="003C227E" w:rsidP="00E63FFD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Display error message</w:t>
                            </w:r>
                            <w:r w:rsidRPr="00B411EF"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D8024AD" id="Oval 101" o:spid="_x0000_s1241" style="position:absolute;margin-left:250.1pt;margin-top:19.9pt;width:135.75pt;height:54pt;z-index:25182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" filled="f" strokecolor="black [3213]" strokeweight="1pt">
                <v:stroke joinstyle="miter"/>
                <v:textbox>
                  <w:txbxContent>
                    <w:p w14:paraId="628C6EB2" w14:textId="77777777" w:rsidR="003C227E" w:rsidRPr="00B411EF" w:rsidRDefault="003C227E" w:rsidP="00E63FFD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Display error message</w:t>
                      </w:r>
                      <w:r w:rsidRPr="00B411EF"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 xml:space="preserve"> </w:t>
                      </w:r>
                    </w:p>
                  </w:txbxContent>
                </v:textbox>
              </v:oval>
            </w:pict>
          </mc:Fallback>
        </mc:AlternateContent>
      </w:r>
    </w:p>
    <w:p w14:paraId="5C2774FB" w14:textId="2FBC2FB5" w:rsidR="005464F9" w:rsidRDefault="00B27F07">
      <w:pPr>
        <w:rPr>
          <w:sz w:val="24"/>
        </w:rPr>
      </w:pP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920896" behindDoc="0" locked="0" layoutInCell="1" allowOverlap="1" wp14:anchorId="3AC8D22D" wp14:editId="5DBD66CF">
                <wp:simplePos x="0" y="0"/>
                <wp:positionH relativeFrom="column">
                  <wp:posOffset>-177800</wp:posOffset>
                </wp:positionH>
                <wp:positionV relativeFrom="paragraph">
                  <wp:posOffset>278130</wp:posOffset>
                </wp:positionV>
                <wp:extent cx="1028700" cy="1381125"/>
                <wp:effectExtent l="0" t="0" r="0" b="9525"/>
                <wp:wrapNone/>
                <wp:docPr id="57" name="Group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8700" cy="1381125"/>
                          <a:chOff x="0" y="0"/>
                          <a:chExt cx="809625" cy="1152525"/>
                        </a:xfrm>
                      </wpg:grpSpPr>
                      <wpg:grpSp>
                        <wpg:cNvPr id="58" name="Group 58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60" name="Smiley Face 60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2" name="Straight Connector 62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112" name="Straight Connector 112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126" name="Group 126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127" name="Straight Connector 127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28" name="Straight Connector 128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141" name="Text Box 141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6C459289" w14:textId="4A87B48A" w:rsidR="003C227E" w:rsidRPr="00B411EF" w:rsidRDefault="003C227E" w:rsidP="00B27F07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IE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AC8D22D" id="Group 57" o:spid="_x0000_s1242" style="position:absolute;margin-left:-14pt;margin-top:21.9pt;width:81pt;height:108.75pt;z-index:251920896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">
                <v:group id="Group 58" o:spid="_x0000_s1243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<v:shape id="Smiley Face 60" o:spid="_x0000_s1244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wm5BcEA&#10;AADbAAAADwAAAGRycy9kb3ducmV2LnhtbERPyWrDMBC9B/oPYgq9JXJ7MMWNEpJCSymEEKfQ62BN&#10;LRNpZCx5y9dHh0KOj7evt5OzYqAuNJ4VPK8yEMSV1w3XCn7OH8tXECEia7SeScFMAbabh8UaC+1H&#10;PtFQxlqkEA4FKjAxtoWUoTLkMKx8S5y4P985jAl2tdQdjincWfmSZbl02HBqMNjSu6HqUvZOgQ3u&#10;Ozv2e/t7GPbnVpvyWn7OSj09Trs3EJGmeBf/u7+0gjytT1/SD5Cb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cJuQXBAAAA2wAAAA8AAAAAAAAAAAAAAAAAmAIAAGRycy9kb3du&#10;cmV2LnhtbFBLBQYAAAAABAAEAPUAAACGAwAAAAA=&#10;" filled="f" strokecolor="windowText" strokeweight=".5pt">
                    <v:stroke joinstyle="miter"/>
                  </v:shape>
                  <v:line id="Straight Connector 62" o:spid="_x0000_s1245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Oah8IAAADbAAAADwAAAGRycy9kb3ducmV2LnhtbESPQYvCMBSE74L/ITzBm6b2IKUaZVcQ&#10;PHhQ68Xbs3nblm1eShJt/fdGWNjjMDPfMOvtYFrxJOcbywoW8wQEcWl1w5WCa7GfZSB8QNbYWiYF&#10;L/Kw3YxHa8y17flMz0uoRISwz1FBHUKXS+nLmgz6ue2Io/djncEQpaukdthHuGllmiRLabDhuFBj&#10;R7uayt/Lwyg4ZlWfnW+3U+ize/pdlNfCvRKlppPhawUi0BD+w3/tg1awTOHzJf4AuX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dOah8IAAADbAAAADwAAAAAAAAAAAAAA&#10;AAChAgAAZHJzL2Rvd25yZXYueG1sUEsFBgAAAAAEAAQA+QAAAJADAAAAAA==&#10;" strokecolor="windowText" strokeweight=".5pt">
                    <v:stroke joinstyle="miter"/>
                  </v:line>
                  <v:line id="Straight Connector 112" o:spid="_x0000_s1246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+k/LMEAAADcAAAADwAAAGRycy9kb3ducmV2LnhtbERPTYvCMBC9C/6HMII3Te1BSjXKriB4&#10;2MNqvfQ2NrNt2WZSkmjrv98sCN7m8T5nux9NJx7kfGtZwWqZgCCurG65VnAtjosMhA/IGjvLpOBJ&#10;Hva76WSLubYDn+lxCbWIIexzVNCE0OdS+qohg35pe+LI/VhnMEToaqkdDjHcdDJNkrU02HJsaLCn&#10;Q0PV7+VuFHxl9ZCdy/I7DNkt/Syqa+GeiVLz2fixARFoDG/xy33Scf4qhf9n4gVy9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6T8swQAAANwAAAAPAAAAAAAAAAAAAAAA&#10;AKECAABkcnMvZG93bnJldi54bWxQSwUGAAAAAAQABAD5AAAAjwMAAAAA&#10;" strokecolor="windowText" strokeweight=".5pt">
                    <v:stroke joinstyle="miter"/>
                  </v:line>
                  <v:group id="Group 126" o:spid="_x0000_s1247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DU+9PCAAAA3AAAAA8A&#10;AAAAAAAAAAAAAAAAqgIAAGRycy9kb3ducmV2LnhtbFBLBQYAAAAABAAEAPoAAACZAwAAAAA=&#10;">
                    <v:line id="Straight Connector 127" o:spid="_x0000_s1248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3RG8IAAADcAAAADwAAAGRycy9kb3ducmV2LnhtbERPS2vCQBC+C/0PyxS81U1z0BJdpaS0&#10;eBHxAa23ITsmsdnZkN08/PeuIHibj+85i9VgKtFR40rLCt4nEQjizOqScwXHw/fbBwjnkTVWlknB&#10;lRysli+jBSba9ryjbu9zEULYJaig8L5OpHRZQQbdxNbEgTvbxqAPsMmlbrAP4aaScRRNpcGSQ0OB&#10;NaUFZf/71ii46N0m/dr+lS39Vnr7c7pal6VKjV+HzzkIT4N/ih/utQ7z4xncnw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w3RG8IAAADcAAAADwAAAAAAAAAAAAAA&#10;AAChAgAAZHJzL2Rvd25yZXYueG1sUEsFBgAAAAAEAAQA+QAAAJADAAAAAA==&#10;" strokecolor="windowText" strokeweight=".5pt">
                      <v:stroke joinstyle="miter"/>
                    </v:line>
                    <v:line id="Straight Connector 128" o:spid="_x0000_s1249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3Ce8QAAADcAAAADwAAAGRycy9kb3ducmV2LnhtbESPQW/CMAyF70j7D5En7QbpekBVISCY&#10;NGmHHYBy4WYar63WOFWS0fLv5wMSN1vv+b3P6+3kenWjEDvPBt4XGSji2tuOGwPn6nNegIoJ2WLv&#10;mQzcKcJ28zJbY2n9yEe6nVKjJIRjiQbalIZS61i35DAu/EAs2o8PDpOsodE24Cjhrtd5li21w46l&#10;ocWBPlqqf09/zsB30YzF8XI5pLG45vuqPlfhnhnz9jrtVqASTelpflx/WcHPhVaekQn05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bcJ7xAAAANwAAAAPAAAAAAAAAAAA&#10;AAAAAKECAABkcnMvZG93bnJldi54bWxQSwUGAAAAAAQABAD5AAAAkgMAAAAA&#10;" strokecolor="windowText" strokeweight=".5pt">
                      <v:stroke joinstyle="miter"/>
                    </v:line>
                  </v:group>
                </v:group>
                <v:shape id="Text Box 141" o:spid="_x0000_s1250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pcyMQA&#10;AADcAAAADwAAAGRycy9kb3ducmV2LnhtbERP32vCMBB+H+x/CDfY20wdY0g1isjGFFbUKvh6NGdb&#10;bS4lyWznX78MBN/u4/t5k1lvGnEh52vLCoaDBARxYXXNpYL97vNlBMIHZI2NZVLwSx5m08eHCaba&#10;drylSx5KEUPYp6igCqFNpfRFRQb9wLbEkTtaZzBE6EqpHXYx3DTyNUnepcGaY0OFLS0qKs75j1Fw&#10;6PIvt16tTpt2mV3X1zz7po9Mqeenfj4GEagPd/HNvdRx/tsQ/p+JF8jp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aXMjEAAAA3AAAAA8AAAAAAAAAAAAAAAAAmAIAAGRycy9k&#10;b3ducmV2LnhtbFBLBQYAAAAABAAEAPUAAACJAwAAAAA=&#10;" fillcolor="window" stroked="f" strokeweight=".5pt">
                  <v:textbox>
                    <w:txbxContent>
                      <w:p w14:paraId="6C459289" w14:textId="4A87B48A" w:rsidR="003C227E" w:rsidRPr="00B411EF" w:rsidRDefault="003C227E" w:rsidP="00B27F07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>
                          <w:rPr>
                            <w:b/>
                            <w:sz w:val="24"/>
                            <w:lang w:val="en-IE"/>
                          </w:rPr>
                          <w:t>Custom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8D5C4B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865600" behindDoc="0" locked="0" layoutInCell="1" allowOverlap="1" wp14:anchorId="6DA80D34" wp14:editId="40F63BDD">
                <wp:simplePos x="0" y="0"/>
                <wp:positionH relativeFrom="column">
                  <wp:posOffset>2590800</wp:posOffset>
                </wp:positionH>
                <wp:positionV relativeFrom="paragraph">
                  <wp:posOffset>72390</wp:posOffset>
                </wp:positionV>
                <wp:extent cx="542925" cy="121920"/>
                <wp:effectExtent l="38100" t="57150" r="28575" b="30480"/>
                <wp:wrapNone/>
                <wp:docPr id="227" name="Straight Arrow Connector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42925" cy="1219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DB74C1" id="Straight Arrow Connector 227" o:spid="_x0000_s1026" type="#_x0000_t32" style="position:absolute;margin-left:204pt;margin-top:5.7pt;width:42.75pt;height:9.6pt;flip:x y;z-index:25186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" strokecolor="black [3213]" strokeweight=".5pt">
                <v:stroke endarrow="open" joinstyle="miter"/>
              </v:shape>
            </w:pict>
          </mc:Fallback>
        </mc:AlternateContent>
      </w:r>
    </w:p>
    <w:p w14:paraId="570D1511" w14:textId="3FAB491E" w:rsidR="00E63FFD" w:rsidRDefault="00E63FFD">
      <w:pPr>
        <w:rPr>
          <w:sz w:val="24"/>
        </w:rPr>
      </w:pPr>
    </w:p>
    <w:p w14:paraId="658FF61F" w14:textId="7A145B4B" w:rsidR="00E63FFD" w:rsidRDefault="00E63FFD">
      <w:pPr>
        <w:rPr>
          <w:sz w:val="24"/>
        </w:rPr>
      </w:pPr>
    </w:p>
    <w:p w14:paraId="6D1A2C2D" w14:textId="77777777" w:rsidR="00E63FFD" w:rsidRDefault="00E63FFD">
      <w:pPr>
        <w:rPr>
          <w:sz w:val="24"/>
        </w:rPr>
      </w:pPr>
    </w:p>
    <w:p w14:paraId="201D9CCE" w14:textId="66835449" w:rsidR="00E63FFD" w:rsidRDefault="00E63FFD">
      <w:pPr>
        <w:rPr>
          <w:sz w:val="24"/>
        </w:rPr>
      </w:pPr>
    </w:p>
    <w:p w14:paraId="2B155863" w14:textId="37FEA581" w:rsidR="00E63FFD" w:rsidRDefault="00E63FFD">
      <w:pPr>
        <w:rPr>
          <w:sz w:val="24"/>
        </w:rPr>
      </w:pPr>
    </w:p>
    <w:p w14:paraId="6CECA7BA" w14:textId="77777777" w:rsidR="00E63FFD" w:rsidRDefault="00E63FFD">
      <w:pPr>
        <w:rPr>
          <w:sz w:val="24"/>
        </w:rPr>
      </w:pPr>
    </w:p>
    <w:p w14:paraId="4DEB7BA3" w14:textId="77777777" w:rsidR="00E63FFD" w:rsidRDefault="00E63FFD">
      <w:pPr>
        <w:rPr>
          <w:sz w:val="24"/>
        </w:rPr>
      </w:pPr>
    </w:p>
    <w:p w14:paraId="5DF2F9CC" w14:textId="77777777" w:rsidR="00E63FFD" w:rsidRDefault="00E63FFD">
      <w:pPr>
        <w:rPr>
          <w:sz w:val="24"/>
        </w:rPr>
      </w:pPr>
    </w:p>
    <w:p w14:paraId="4D66024A" w14:textId="734D5214" w:rsidR="00E63FFD" w:rsidRDefault="00E63FFD">
      <w:pPr>
        <w:rPr>
          <w:b/>
          <w:sz w:val="32"/>
        </w:rPr>
      </w:pPr>
      <w:r>
        <w:rPr>
          <w:b/>
          <w:sz w:val="32"/>
        </w:rPr>
        <w:t xml:space="preserve">Activity Diagram – </w:t>
      </w:r>
      <w:r w:rsidR="008D5C4B">
        <w:rPr>
          <w:b/>
          <w:sz w:val="32"/>
        </w:rPr>
        <w:t xml:space="preserve"> Rent Car</w:t>
      </w:r>
    </w:p>
    <w:p w14:paraId="5D72C266" w14:textId="47CBF756" w:rsidR="00E63FFD" w:rsidRPr="00E63FFD" w:rsidRDefault="00E63FFD">
      <w:pPr>
        <w:rPr>
          <w:sz w:val="28"/>
        </w:rPr>
      </w:pPr>
      <w:r w:rsidRPr="00E63FFD">
        <w:rPr>
          <w:sz w:val="28"/>
        </w:rPr>
        <w:t>(Zoom to 200% for best view)</w:t>
      </w:r>
    </w:p>
    <w:p w14:paraId="339A6EEF" w14:textId="2F22D218" w:rsidR="00E63FFD" w:rsidRDefault="009D06CB">
      <w:pPr>
        <w:rPr>
          <w:sz w:val="24"/>
        </w:rPr>
      </w:pPr>
      <w:r>
        <w:object w:dxaOrig="5595" w:dyaOrig="17250" w14:anchorId="0C0F51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pt;height:9in" o:ole="">
            <v:imagedata r:id="rId10" o:title=""/>
          </v:shape>
          <o:OLEObject Type="Embed" ProgID="Visio.Drawing.15" ShapeID="_x0000_i1025" DrawAspect="Content" ObjectID="_1491120990" r:id="rId11"/>
        </w:object>
      </w:r>
      <w:r w:rsidR="008D5C4B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869696" behindDoc="0" locked="0" layoutInCell="1" allowOverlap="1" wp14:anchorId="3028F142" wp14:editId="2DBC4366">
                <wp:simplePos x="0" y="0"/>
                <wp:positionH relativeFrom="column">
                  <wp:posOffset>4791075</wp:posOffset>
                </wp:positionH>
                <wp:positionV relativeFrom="paragraph">
                  <wp:posOffset>-390525</wp:posOffset>
                </wp:positionV>
                <wp:extent cx="1276350" cy="238125"/>
                <wp:effectExtent l="0" t="0" r="0" b="9525"/>
                <wp:wrapNone/>
                <wp:docPr id="29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28BC2F" w14:textId="77777777" w:rsidR="003C227E" w:rsidRPr="00352841" w:rsidRDefault="003C227E" w:rsidP="008D5C4B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28F142" id="_x0000_s1251" type="#_x0000_t202" style="position:absolute;margin-left:377.25pt;margin-top:-30.75pt;width:100.5pt;height:18.75pt;z-index:25186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" stroked="f">
                <v:textbox>
                  <w:txbxContent>
                    <w:p w14:paraId="3428BC2F" w14:textId="77777777" w:rsidR="003C227E" w:rsidRPr="00352841" w:rsidRDefault="003C227E" w:rsidP="008D5C4B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W w:w="9564" w:type="dxa"/>
        <w:tblLook w:val="04A0" w:firstRow="1" w:lastRow="0" w:firstColumn="1" w:lastColumn="0" w:noHBand="0" w:noVBand="1"/>
      </w:tblPr>
      <w:tblGrid>
        <w:gridCol w:w="2660"/>
        <w:gridCol w:w="3452"/>
        <w:gridCol w:w="3452"/>
      </w:tblGrid>
      <w:tr w:rsidR="003364A8" w14:paraId="1B494AD6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08F3D70F" w14:textId="77777777" w:rsidR="003364A8" w:rsidRPr="002344C9" w:rsidRDefault="003364A8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0D8DFDAB" w14:textId="16823724" w:rsidR="003364A8" w:rsidRPr="002344C9" w:rsidRDefault="00B67701" w:rsidP="004230E5">
            <w:pPr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mc:AlternateContent>
                <mc:Choice Requires="wps">
                  <w:drawing>
                    <wp:anchor distT="0" distB="0" distL="114300" distR="114300" simplePos="0" relativeHeight="251689472" behindDoc="0" locked="0" layoutInCell="1" allowOverlap="1" wp14:anchorId="22BEC858" wp14:editId="1C8A228B">
                      <wp:simplePos x="0" y="0"/>
                      <wp:positionH relativeFrom="column">
                        <wp:posOffset>3168650</wp:posOffset>
                      </wp:positionH>
                      <wp:positionV relativeFrom="paragraph">
                        <wp:posOffset>-547370</wp:posOffset>
                      </wp:positionV>
                      <wp:extent cx="1276350" cy="238125"/>
                      <wp:effectExtent l="0" t="0" r="0" b="9525"/>
                      <wp:wrapNone/>
                      <wp:docPr id="1024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9E41608" w14:textId="77777777" w:rsidR="003C227E" w:rsidRPr="00352841" w:rsidRDefault="003C227E" w:rsidP="0066519C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2BEC858" id="_x0000_s1252" type="#_x0000_t202" style="position:absolute;margin-left:249.5pt;margin-top:-43.1pt;width:100.5pt;height:18.75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" stroked="f">
                      <v:textbox>
                        <w:txbxContent>
                          <w:p w14:paraId="19E41608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B6740">
              <w:rPr>
                <w:b/>
                <w:sz w:val="24"/>
                <w:szCs w:val="24"/>
              </w:rPr>
              <w:t>Rent</w:t>
            </w:r>
            <w:r w:rsidR="003364A8">
              <w:rPr>
                <w:b/>
                <w:sz w:val="24"/>
                <w:szCs w:val="24"/>
              </w:rPr>
              <w:t xml:space="preserve"> Car</w:t>
            </w:r>
          </w:p>
        </w:tc>
      </w:tr>
      <w:tr w:rsidR="003364A8" w14:paraId="26B1791E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8B2AE" w14:textId="77777777" w:rsidR="003364A8" w:rsidRPr="002344C9" w:rsidRDefault="003364A8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BAD3A" w14:textId="61CBEA9E" w:rsidR="003364A8" w:rsidRPr="002344C9" w:rsidRDefault="003364A8" w:rsidP="003364A8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CH </w:t>
            </w:r>
            <w:r>
              <w:rPr>
                <w:sz w:val="24"/>
                <w:szCs w:val="24"/>
              </w:rPr>
              <w:t>3</w:t>
            </w:r>
            <w:r w:rsidRPr="002344C9">
              <w:rPr>
                <w:sz w:val="24"/>
                <w:szCs w:val="24"/>
              </w:rPr>
              <w:t>.1</w:t>
            </w:r>
          </w:p>
        </w:tc>
      </w:tr>
      <w:tr w:rsidR="003364A8" w14:paraId="1819E08A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02EB9" w14:textId="77777777" w:rsidR="003364A8" w:rsidRPr="002344C9" w:rsidRDefault="003364A8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D12E0" w14:textId="12990CF3" w:rsidR="003364A8" w:rsidRPr="002344C9" w:rsidRDefault="00862AC3" w:rsidP="004230E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</w:tr>
      <w:tr w:rsidR="003364A8" w14:paraId="578903ED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7BFD9" w14:textId="77777777" w:rsidR="003364A8" w:rsidRPr="002344C9" w:rsidRDefault="003364A8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7C263" w14:textId="6B1EC541" w:rsidR="003364A8" w:rsidRPr="002344C9" w:rsidRDefault="002B6740" w:rsidP="004230E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ntal</w:t>
            </w:r>
            <w:r w:rsidR="003364A8" w:rsidRPr="002344C9">
              <w:rPr>
                <w:sz w:val="24"/>
                <w:szCs w:val="24"/>
              </w:rPr>
              <w:t>s</w:t>
            </w:r>
          </w:p>
        </w:tc>
      </w:tr>
      <w:tr w:rsidR="003364A8" w14:paraId="0E1F0E10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886E2" w14:textId="77777777" w:rsidR="003364A8" w:rsidRPr="002344C9" w:rsidRDefault="003364A8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B5DEC" w14:textId="77777777" w:rsidR="003364A8" w:rsidRPr="002344C9" w:rsidRDefault="003364A8" w:rsidP="004230E5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Staff</w:t>
            </w:r>
          </w:p>
        </w:tc>
      </w:tr>
      <w:tr w:rsidR="003364A8" w14:paraId="040C7AF9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B41CB" w14:textId="77777777" w:rsidR="003364A8" w:rsidRPr="002344C9" w:rsidRDefault="003364A8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7FB9D" w14:textId="3E4A8881" w:rsidR="003364A8" w:rsidRPr="002344C9" w:rsidRDefault="003364A8" w:rsidP="004230E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omer</w:t>
            </w:r>
          </w:p>
        </w:tc>
      </w:tr>
      <w:tr w:rsidR="003364A8" w14:paraId="2F33EC5E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65A20" w14:textId="77777777" w:rsidR="003364A8" w:rsidRPr="002344C9" w:rsidRDefault="003364A8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C7C41" w14:textId="289A5456" w:rsidR="003364A8" w:rsidRPr="002344C9" w:rsidRDefault="00616948" w:rsidP="004230E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is function records the details of a car rental into the System</w:t>
            </w:r>
            <w:r w:rsidR="003364A8" w:rsidRPr="002344C9">
              <w:rPr>
                <w:sz w:val="24"/>
                <w:szCs w:val="24"/>
              </w:rPr>
              <w:t>.</w:t>
            </w:r>
          </w:p>
          <w:p w14:paraId="3847A28E" w14:textId="77777777" w:rsidR="003364A8" w:rsidRPr="002344C9" w:rsidRDefault="003364A8" w:rsidP="004230E5">
            <w:pPr>
              <w:rPr>
                <w:sz w:val="24"/>
                <w:szCs w:val="24"/>
              </w:rPr>
            </w:pPr>
          </w:p>
        </w:tc>
      </w:tr>
      <w:tr w:rsidR="003364A8" w14:paraId="3BC45485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F9043" w14:textId="77777777" w:rsidR="003364A8" w:rsidRPr="002344C9" w:rsidRDefault="003364A8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E4A6E" w14:textId="14A982F9" w:rsidR="003364A8" w:rsidRPr="002344C9" w:rsidRDefault="003364A8" w:rsidP="004230E5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car must be in ownership and physically stored with</w:t>
            </w:r>
            <w:r>
              <w:rPr>
                <w:sz w:val="24"/>
                <w:szCs w:val="24"/>
              </w:rPr>
              <w:t>in the company’s garage before it can be hired to a customer</w:t>
            </w:r>
            <w:r w:rsidRPr="002344C9">
              <w:rPr>
                <w:sz w:val="24"/>
                <w:szCs w:val="24"/>
              </w:rPr>
              <w:t>.</w:t>
            </w:r>
            <w:r w:rsidR="00576E9B">
              <w:rPr>
                <w:sz w:val="24"/>
                <w:szCs w:val="24"/>
              </w:rPr>
              <w:t xml:space="preserve"> It must also have a stat</w:t>
            </w:r>
            <w:r w:rsidR="002B6740">
              <w:rPr>
                <w:sz w:val="24"/>
                <w:szCs w:val="24"/>
              </w:rPr>
              <w:t>us of ‘Available’ (from the Car</w:t>
            </w:r>
            <w:r w:rsidR="00576E9B">
              <w:rPr>
                <w:sz w:val="24"/>
                <w:szCs w:val="24"/>
              </w:rPr>
              <w:t>_File).</w:t>
            </w:r>
          </w:p>
          <w:p w14:paraId="1160EA27" w14:textId="77777777" w:rsidR="003364A8" w:rsidRDefault="003364A8" w:rsidP="004230E5">
            <w:pPr>
              <w:rPr>
                <w:sz w:val="24"/>
                <w:szCs w:val="24"/>
              </w:rPr>
            </w:pPr>
          </w:p>
          <w:p w14:paraId="1E8A53FA" w14:textId="2542FA80" w:rsidR="003364A8" w:rsidRPr="002344C9" w:rsidRDefault="003364A8" w:rsidP="00862AC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 customer must be registered in the </w:t>
            </w:r>
            <w:r w:rsidR="00DE0D1B">
              <w:rPr>
                <w:sz w:val="24"/>
                <w:szCs w:val="24"/>
              </w:rPr>
              <w:t>S</w:t>
            </w:r>
            <w:r>
              <w:rPr>
                <w:sz w:val="24"/>
                <w:szCs w:val="24"/>
              </w:rPr>
              <w:t>ystem before he or she can hire a vehicle.</w:t>
            </w:r>
            <w:r w:rsidR="00862AC3">
              <w:rPr>
                <w:sz w:val="24"/>
                <w:szCs w:val="24"/>
              </w:rPr>
              <w:t xml:space="preserve"> The customer must have a Status of </w:t>
            </w:r>
            <w:proofErr w:type="gramStart"/>
            <w:r w:rsidR="00862AC3">
              <w:rPr>
                <w:sz w:val="24"/>
                <w:szCs w:val="24"/>
              </w:rPr>
              <w:t>‘A’(</w:t>
            </w:r>
            <w:proofErr w:type="gramEnd"/>
            <w:r w:rsidR="00862AC3">
              <w:rPr>
                <w:sz w:val="24"/>
                <w:szCs w:val="24"/>
              </w:rPr>
              <w:t>available) and have no Rental_Out(Set to ‘N’).</w:t>
            </w:r>
          </w:p>
        </w:tc>
      </w:tr>
      <w:tr w:rsidR="003364A8" w14:paraId="74D46E9C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B3CB8" w14:textId="77777777" w:rsidR="003364A8" w:rsidRPr="002344C9" w:rsidRDefault="003364A8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BAACD" w14:textId="77174CD6" w:rsidR="003364A8" w:rsidRPr="002344C9" w:rsidRDefault="003364A8" w:rsidP="004230E5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 w:rsidR="002B6740">
              <w:rPr>
                <w:sz w:val="24"/>
                <w:szCs w:val="24"/>
              </w:rPr>
              <w:t>Rent</w:t>
            </w:r>
            <w:r w:rsidR="00E34DF0">
              <w:rPr>
                <w:sz w:val="24"/>
                <w:szCs w:val="24"/>
              </w:rPr>
              <w:t xml:space="preserve"> Car function is triggered.</w:t>
            </w:r>
          </w:p>
        </w:tc>
      </w:tr>
      <w:tr w:rsidR="003364A8" w14:paraId="2CFFA8FA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14A4457E" w14:textId="77777777" w:rsidR="003364A8" w:rsidRPr="002344C9" w:rsidRDefault="003364A8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ypical Scenario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7D0ABF1F" w14:textId="77777777" w:rsidR="003364A8" w:rsidRPr="002344C9" w:rsidRDefault="003364A8" w:rsidP="004230E5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20530BFD" w14:textId="77777777" w:rsidR="003364A8" w:rsidRPr="002344C9" w:rsidRDefault="003364A8" w:rsidP="004230E5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3364A8" w14:paraId="26C9108D" w14:textId="77777777" w:rsidTr="004230E5">
        <w:trPr>
          <w:trHeight w:val="1125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235D8" w14:textId="77777777" w:rsidR="003364A8" w:rsidRDefault="003364A8" w:rsidP="004230E5">
            <w:pPr>
              <w:rPr>
                <w:rFonts w:cstheme="minorHAnsi"/>
                <w:b/>
                <w:sz w:val="24"/>
                <w:szCs w:val="24"/>
              </w:rPr>
            </w:pPr>
          </w:p>
          <w:p w14:paraId="67023DE8" w14:textId="40F867B3" w:rsidR="00616948" w:rsidRPr="00616948" w:rsidRDefault="00616948" w:rsidP="004230E5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 customer wishes to rent a car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82675" w14:textId="089BECF2" w:rsidR="003364A8" w:rsidRDefault="003364A8" w:rsidP="004230E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1</w:t>
            </w:r>
            <w:r w:rsidR="009660FB">
              <w:rPr>
                <w:b/>
                <w:sz w:val="24"/>
                <w:szCs w:val="24"/>
              </w:rPr>
              <w:t>:</w:t>
            </w:r>
          </w:p>
          <w:p w14:paraId="475AB9B2" w14:textId="1B0F7E93" w:rsidR="003364A8" w:rsidRDefault="00616948" w:rsidP="009660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 customer informs a staff member that he or she wishes to rent a car.</w:t>
            </w:r>
            <w:r w:rsidR="00BF22A4">
              <w:rPr>
                <w:sz w:val="24"/>
                <w:szCs w:val="24"/>
              </w:rPr>
              <w:t xml:space="preserve"> </w:t>
            </w:r>
            <w:r w:rsidR="009660FB">
              <w:rPr>
                <w:sz w:val="24"/>
                <w:szCs w:val="24"/>
              </w:rPr>
              <w:t xml:space="preserve">The staff </w:t>
            </w:r>
            <w:r w:rsidR="0022404A">
              <w:rPr>
                <w:sz w:val="24"/>
                <w:szCs w:val="24"/>
              </w:rPr>
              <w:t xml:space="preserve">member </w:t>
            </w:r>
            <w:r w:rsidR="009660FB">
              <w:rPr>
                <w:sz w:val="24"/>
                <w:szCs w:val="24"/>
              </w:rPr>
              <w:t xml:space="preserve">invokes the </w:t>
            </w:r>
            <w:r w:rsidR="002B6740">
              <w:rPr>
                <w:sz w:val="24"/>
                <w:szCs w:val="24"/>
              </w:rPr>
              <w:t>Rent</w:t>
            </w:r>
            <w:r w:rsidR="009660FB">
              <w:rPr>
                <w:sz w:val="24"/>
                <w:szCs w:val="24"/>
              </w:rPr>
              <w:t xml:space="preserve"> Car function</w:t>
            </w:r>
            <w:r>
              <w:rPr>
                <w:sz w:val="24"/>
                <w:szCs w:val="24"/>
              </w:rPr>
              <w:t>.</w:t>
            </w:r>
          </w:p>
          <w:p w14:paraId="7E92C205" w14:textId="77777777" w:rsidR="009660FB" w:rsidRDefault="009660FB" w:rsidP="009660FB">
            <w:pPr>
              <w:rPr>
                <w:sz w:val="24"/>
                <w:szCs w:val="24"/>
              </w:rPr>
            </w:pPr>
          </w:p>
          <w:p w14:paraId="5F2A2A48" w14:textId="449434E6" w:rsidR="009660FB" w:rsidRPr="009660FB" w:rsidRDefault="009660FB" w:rsidP="009660FB">
            <w:pPr>
              <w:rPr>
                <w:b/>
                <w:sz w:val="24"/>
                <w:szCs w:val="24"/>
              </w:rPr>
            </w:pPr>
            <w:r w:rsidRPr="009660FB">
              <w:rPr>
                <w:b/>
                <w:sz w:val="24"/>
                <w:szCs w:val="24"/>
              </w:rPr>
              <w:t>Step 3:</w:t>
            </w:r>
          </w:p>
          <w:p w14:paraId="6FA4FEB8" w14:textId="394D9B21" w:rsidR="009660FB" w:rsidRDefault="00862AC3" w:rsidP="009660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pushes the Find Customer</w:t>
            </w:r>
            <w:r w:rsidR="004F450C">
              <w:rPr>
                <w:sz w:val="24"/>
                <w:szCs w:val="24"/>
              </w:rPr>
              <w:t xml:space="preserve"> button to </w:t>
            </w:r>
            <w:r w:rsidR="003A4C0E">
              <w:rPr>
                <w:sz w:val="24"/>
                <w:szCs w:val="24"/>
              </w:rPr>
              <w:t>generate</w:t>
            </w:r>
            <w:r w:rsidR="004F450C">
              <w:rPr>
                <w:sz w:val="24"/>
                <w:szCs w:val="24"/>
              </w:rPr>
              <w:t xml:space="preserve"> a </w:t>
            </w:r>
            <w:r w:rsidR="00A21DCE">
              <w:rPr>
                <w:sz w:val="24"/>
                <w:szCs w:val="24"/>
              </w:rPr>
              <w:t>query</w:t>
            </w:r>
            <w:r w:rsidR="004F450C">
              <w:rPr>
                <w:sz w:val="24"/>
                <w:szCs w:val="24"/>
              </w:rPr>
              <w:t xml:space="preserve"> of all customers in the System</w:t>
            </w:r>
            <w:r w:rsidR="003A4C0E">
              <w:rPr>
                <w:sz w:val="24"/>
                <w:szCs w:val="24"/>
              </w:rPr>
              <w:t>.</w:t>
            </w:r>
          </w:p>
          <w:p w14:paraId="27CCCEA2" w14:textId="77777777" w:rsidR="009660FB" w:rsidRDefault="009660FB" w:rsidP="009660FB">
            <w:pPr>
              <w:rPr>
                <w:sz w:val="24"/>
                <w:szCs w:val="24"/>
              </w:rPr>
            </w:pPr>
          </w:p>
          <w:p w14:paraId="1DA1547F" w14:textId="77777777" w:rsidR="009660FB" w:rsidRDefault="009660FB" w:rsidP="009660FB">
            <w:pPr>
              <w:rPr>
                <w:sz w:val="24"/>
                <w:szCs w:val="24"/>
              </w:rPr>
            </w:pPr>
          </w:p>
          <w:p w14:paraId="51334CCD" w14:textId="13DEFC0A" w:rsidR="009660FB" w:rsidRPr="00F775F2" w:rsidRDefault="00F775F2" w:rsidP="009660FB">
            <w:pPr>
              <w:rPr>
                <w:b/>
                <w:sz w:val="24"/>
                <w:szCs w:val="24"/>
              </w:rPr>
            </w:pPr>
            <w:r w:rsidRPr="00F775F2">
              <w:rPr>
                <w:b/>
                <w:sz w:val="24"/>
                <w:szCs w:val="24"/>
              </w:rPr>
              <w:t>Step 5:</w:t>
            </w:r>
          </w:p>
          <w:p w14:paraId="381624F2" w14:textId="6DBFFE0B" w:rsidR="009660FB" w:rsidRDefault="00F775F2" w:rsidP="009660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staff member </w:t>
            </w:r>
            <w:r w:rsidR="003A4C0E">
              <w:rPr>
                <w:sz w:val="24"/>
                <w:szCs w:val="24"/>
              </w:rPr>
              <w:t xml:space="preserve">locates and </w:t>
            </w:r>
            <w:r>
              <w:rPr>
                <w:sz w:val="24"/>
                <w:szCs w:val="24"/>
              </w:rPr>
              <w:t>selects the customer</w:t>
            </w:r>
            <w:r w:rsidR="00FD66E7">
              <w:rPr>
                <w:sz w:val="24"/>
                <w:szCs w:val="24"/>
              </w:rPr>
              <w:t xml:space="preserve"> who is</w:t>
            </w:r>
            <w:r>
              <w:rPr>
                <w:sz w:val="24"/>
                <w:szCs w:val="24"/>
              </w:rPr>
              <w:t xml:space="preserve"> requesting a rental</w:t>
            </w:r>
            <w:r w:rsidR="003A4C0E">
              <w:rPr>
                <w:sz w:val="24"/>
                <w:szCs w:val="24"/>
              </w:rPr>
              <w:t xml:space="preserve"> from the list.</w:t>
            </w:r>
          </w:p>
          <w:p w14:paraId="5E12C936" w14:textId="77777777" w:rsidR="009660FB" w:rsidRDefault="009660FB" w:rsidP="009660FB">
            <w:pPr>
              <w:rPr>
                <w:sz w:val="24"/>
                <w:szCs w:val="24"/>
              </w:rPr>
            </w:pPr>
          </w:p>
          <w:p w14:paraId="6FCFE760" w14:textId="77777777" w:rsidR="003A4C0E" w:rsidRDefault="003A4C0E" w:rsidP="009660FB">
            <w:pPr>
              <w:rPr>
                <w:sz w:val="24"/>
                <w:szCs w:val="24"/>
              </w:rPr>
            </w:pPr>
          </w:p>
          <w:p w14:paraId="5BD0A66E" w14:textId="77777777" w:rsidR="00862AC3" w:rsidRDefault="00862AC3" w:rsidP="009660FB">
            <w:pPr>
              <w:rPr>
                <w:sz w:val="24"/>
                <w:szCs w:val="24"/>
              </w:rPr>
            </w:pPr>
          </w:p>
          <w:p w14:paraId="6E8DA140" w14:textId="77777777" w:rsidR="00862AC3" w:rsidRDefault="00862AC3" w:rsidP="009660FB">
            <w:pPr>
              <w:rPr>
                <w:sz w:val="24"/>
                <w:szCs w:val="24"/>
              </w:rPr>
            </w:pPr>
          </w:p>
          <w:p w14:paraId="4A70058B" w14:textId="77777777" w:rsidR="00862AC3" w:rsidRDefault="00862AC3" w:rsidP="009660FB">
            <w:pPr>
              <w:rPr>
                <w:sz w:val="24"/>
                <w:szCs w:val="24"/>
              </w:rPr>
            </w:pPr>
          </w:p>
          <w:p w14:paraId="285EE903" w14:textId="68AFE606" w:rsidR="003A4C0E" w:rsidRPr="009660FB" w:rsidRDefault="003A4C0E" w:rsidP="003A4C0E">
            <w:pPr>
              <w:rPr>
                <w:b/>
                <w:sz w:val="24"/>
                <w:szCs w:val="24"/>
              </w:rPr>
            </w:pPr>
            <w:r w:rsidRPr="009660FB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7</w:t>
            </w:r>
            <w:r w:rsidRPr="009660FB">
              <w:rPr>
                <w:b/>
                <w:sz w:val="24"/>
                <w:szCs w:val="24"/>
              </w:rPr>
              <w:t>:</w:t>
            </w:r>
          </w:p>
          <w:p w14:paraId="5C1DE5F0" w14:textId="69DCB303" w:rsidR="003A4C0E" w:rsidRDefault="003A4C0E" w:rsidP="003A4C0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staff decides to use the ‘Find’ button to generate a list of </w:t>
            </w:r>
            <w:r>
              <w:rPr>
                <w:sz w:val="24"/>
                <w:szCs w:val="24"/>
              </w:rPr>
              <w:lastRenderedPageBreak/>
              <w:t>all cars in the System.</w:t>
            </w:r>
          </w:p>
          <w:p w14:paraId="1C5782C7" w14:textId="77777777" w:rsidR="003A4C0E" w:rsidRDefault="003A4C0E" w:rsidP="009660FB">
            <w:pPr>
              <w:rPr>
                <w:sz w:val="24"/>
                <w:szCs w:val="24"/>
              </w:rPr>
            </w:pPr>
          </w:p>
          <w:p w14:paraId="7A63EE5E" w14:textId="4229F141" w:rsidR="003A4C0E" w:rsidRPr="00F775F2" w:rsidRDefault="003A4C0E" w:rsidP="003A4C0E">
            <w:pPr>
              <w:rPr>
                <w:b/>
                <w:sz w:val="24"/>
                <w:szCs w:val="24"/>
              </w:rPr>
            </w:pPr>
            <w:r w:rsidRPr="00F775F2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9</w:t>
            </w:r>
            <w:r w:rsidRPr="00F775F2">
              <w:rPr>
                <w:b/>
                <w:sz w:val="24"/>
                <w:szCs w:val="24"/>
              </w:rPr>
              <w:t>:</w:t>
            </w:r>
          </w:p>
          <w:p w14:paraId="66BC9351" w14:textId="52CC6097" w:rsidR="003A4C0E" w:rsidRDefault="003A4C0E" w:rsidP="003A4C0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taff member locates and selects the car requested for the rental from the list.</w:t>
            </w:r>
            <w:r w:rsidR="00A21DCE">
              <w:rPr>
                <w:sz w:val="24"/>
                <w:szCs w:val="24"/>
              </w:rPr>
              <w:t xml:space="preserve"> </w:t>
            </w:r>
          </w:p>
          <w:p w14:paraId="2EF28180" w14:textId="77777777" w:rsidR="003A4C0E" w:rsidRDefault="003A4C0E" w:rsidP="009660FB">
            <w:pPr>
              <w:rPr>
                <w:sz w:val="24"/>
                <w:szCs w:val="24"/>
              </w:rPr>
            </w:pPr>
          </w:p>
          <w:p w14:paraId="43471043" w14:textId="77777777" w:rsidR="00862AC3" w:rsidRDefault="00862AC3" w:rsidP="009660FB">
            <w:pPr>
              <w:rPr>
                <w:sz w:val="24"/>
                <w:szCs w:val="24"/>
              </w:rPr>
            </w:pPr>
          </w:p>
          <w:p w14:paraId="1847C185" w14:textId="77777777" w:rsidR="00862AC3" w:rsidRDefault="00862AC3" w:rsidP="009660FB">
            <w:pPr>
              <w:rPr>
                <w:sz w:val="24"/>
                <w:szCs w:val="24"/>
              </w:rPr>
            </w:pPr>
          </w:p>
          <w:p w14:paraId="13D7C35E" w14:textId="77777777" w:rsidR="00862AC3" w:rsidRDefault="00862AC3" w:rsidP="009660FB">
            <w:pPr>
              <w:rPr>
                <w:sz w:val="24"/>
                <w:szCs w:val="24"/>
              </w:rPr>
            </w:pPr>
          </w:p>
          <w:p w14:paraId="576E9B87" w14:textId="77777777" w:rsidR="00862AC3" w:rsidRDefault="00862AC3" w:rsidP="009660FB">
            <w:pPr>
              <w:rPr>
                <w:sz w:val="24"/>
                <w:szCs w:val="24"/>
              </w:rPr>
            </w:pPr>
          </w:p>
          <w:p w14:paraId="7C6E10EF" w14:textId="77777777" w:rsidR="00862AC3" w:rsidRDefault="00862AC3" w:rsidP="009660FB">
            <w:pPr>
              <w:rPr>
                <w:sz w:val="24"/>
                <w:szCs w:val="24"/>
              </w:rPr>
            </w:pPr>
          </w:p>
          <w:p w14:paraId="11BDF808" w14:textId="59DAFE40" w:rsidR="009660FB" w:rsidRPr="009660FB" w:rsidRDefault="009660FB" w:rsidP="009660FB">
            <w:pPr>
              <w:rPr>
                <w:b/>
                <w:sz w:val="24"/>
                <w:szCs w:val="24"/>
              </w:rPr>
            </w:pPr>
            <w:r w:rsidRPr="009660FB">
              <w:rPr>
                <w:b/>
                <w:sz w:val="24"/>
                <w:szCs w:val="24"/>
              </w:rPr>
              <w:t xml:space="preserve">Step </w:t>
            </w:r>
            <w:r w:rsidR="003A4C0E">
              <w:rPr>
                <w:b/>
                <w:sz w:val="24"/>
                <w:szCs w:val="24"/>
              </w:rPr>
              <w:t>11</w:t>
            </w:r>
            <w:r w:rsidRPr="009660FB">
              <w:rPr>
                <w:b/>
                <w:sz w:val="24"/>
                <w:szCs w:val="24"/>
              </w:rPr>
              <w:t>:</w:t>
            </w:r>
            <w:r w:rsidR="0066519C">
              <w:rPr>
                <w:noProof/>
              </w:rPr>
              <w:t xml:space="preserve"> </w:t>
            </w:r>
          </w:p>
          <w:p w14:paraId="3FE11576" w14:textId="593DAAF3" w:rsidR="009660FB" w:rsidRDefault="008140B0" w:rsidP="009660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staff member enters </w:t>
            </w:r>
            <w:r w:rsidR="009660FB">
              <w:rPr>
                <w:sz w:val="24"/>
                <w:szCs w:val="24"/>
              </w:rPr>
              <w:t xml:space="preserve">the </w:t>
            </w:r>
            <w:r w:rsidR="003A4C0E">
              <w:rPr>
                <w:sz w:val="24"/>
                <w:szCs w:val="24"/>
              </w:rPr>
              <w:t>rate of the rental into the R</w:t>
            </w:r>
            <w:r w:rsidR="0070281E">
              <w:rPr>
                <w:sz w:val="24"/>
                <w:szCs w:val="24"/>
              </w:rPr>
              <w:t>ate</w:t>
            </w:r>
            <w:r w:rsidR="003A4C0E">
              <w:rPr>
                <w:sz w:val="24"/>
                <w:szCs w:val="24"/>
              </w:rPr>
              <w:t xml:space="preserve"> text field</w:t>
            </w:r>
            <w:r w:rsidR="00862AC3">
              <w:rPr>
                <w:sz w:val="24"/>
                <w:szCs w:val="24"/>
              </w:rPr>
              <w:t>.</w:t>
            </w:r>
          </w:p>
          <w:p w14:paraId="39011F71" w14:textId="77777777" w:rsidR="009660FB" w:rsidRDefault="009660FB" w:rsidP="009660FB">
            <w:pPr>
              <w:rPr>
                <w:sz w:val="24"/>
                <w:szCs w:val="24"/>
              </w:rPr>
            </w:pPr>
          </w:p>
          <w:p w14:paraId="7BB4116B" w14:textId="77777777" w:rsidR="0070281E" w:rsidRDefault="0070281E" w:rsidP="0070281E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12:</w:t>
            </w:r>
          </w:p>
          <w:p w14:paraId="460D1D92" w14:textId="4EA22400" w:rsidR="0070281E" w:rsidRDefault="0070281E" w:rsidP="0070281E">
            <w:pPr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The staff member</w:t>
            </w:r>
            <w:r w:rsidR="007D4E7C">
              <w:rPr>
                <w:sz w:val="24"/>
                <w:szCs w:val="24"/>
              </w:rPr>
              <w:t xml:space="preserve"> selects the date of the rental from the date time picker (will be set by default to current day of system time).</w:t>
            </w:r>
          </w:p>
          <w:p w14:paraId="7B200824" w14:textId="77777777" w:rsidR="009660FB" w:rsidRDefault="009660FB" w:rsidP="009660FB">
            <w:pPr>
              <w:rPr>
                <w:sz w:val="24"/>
                <w:szCs w:val="24"/>
              </w:rPr>
            </w:pPr>
          </w:p>
          <w:p w14:paraId="43283A89" w14:textId="77777777" w:rsidR="008140B0" w:rsidRDefault="008140B0" w:rsidP="009660FB">
            <w:pPr>
              <w:rPr>
                <w:sz w:val="24"/>
                <w:szCs w:val="24"/>
              </w:rPr>
            </w:pPr>
          </w:p>
          <w:p w14:paraId="22559848" w14:textId="725BC68B" w:rsidR="008140B0" w:rsidRPr="00F775F2" w:rsidRDefault="008140B0" w:rsidP="008140B0">
            <w:pPr>
              <w:rPr>
                <w:b/>
                <w:sz w:val="24"/>
                <w:szCs w:val="24"/>
              </w:rPr>
            </w:pPr>
            <w:r w:rsidRPr="00F775F2">
              <w:rPr>
                <w:b/>
                <w:sz w:val="24"/>
                <w:szCs w:val="24"/>
              </w:rPr>
              <w:t xml:space="preserve">Step </w:t>
            </w:r>
            <w:r w:rsidR="0070281E">
              <w:rPr>
                <w:b/>
                <w:sz w:val="24"/>
                <w:szCs w:val="24"/>
              </w:rPr>
              <w:t>13</w:t>
            </w:r>
            <w:r w:rsidRPr="00F775F2">
              <w:rPr>
                <w:b/>
                <w:sz w:val="24"/>
                <w:szCs w:val="24"/>
              </w:rPr>
              <w:t>:</w:t>
            </w:r>
          </w:p>
          <w:p w14:paraId="45DCAFAB" w14:textId="3D4BE36D" w:rsidR="0070281E" w:rsidRDefault="0070281E" w:rsidP="009660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taff member enters the due date of the rental’s return</w:t>
            </w:r>
            <w:r w:rsidR="007D4E7C">
              <w:rPr>
                <w:sz w:val="24"/>
                <w:szCs w:val="24"/>
              </w:rPr>
              <w:t>.</w:t>
            </w:r>
          </w:p>
          <w:p w14:paraId="4DA378D2" w14:textId="77777777" w:rsidR="00210061" w:rsidRDefault="00210061" w:rsidP="009660FB">
            <w:pPr>
              <w:rPr>
                <w:sz w:val="24"/>
                <w:szCs w:val="24"/>
              </w:rPr>
            </w:pPr>
          </w:p>
          <w:p w14:paraId="47FED163" w14:textId="77777777" w:rsidR="00E34DF0" w:rsidRDefault="00E34DF0" w:rsidP="009660FB">
            <w:pPr>
              <w:rPr>
                <w:sz w:val="24"/>
                <w:szCs w:val="24"/>
              </w:rPr>
            </w:pPr>
          </w:p>
          <w:p w14:paraId="7420885A" w14:textId="6DEC75E0" w:rsidR="009660FB" w:rsidRPr="00FD66E7" w:rsidRDefault="00FD66E7" w:rsidP="009660FB">
            <w:pPr>
              <w:rPr>
                <w:b/>
                <w:sz w:val="24"/>
                <w:szCs w:val="24"/>
              </w:rPr>
            </w:pPr>
            <w:r w:rsidRPr="00FD66E7">
              <w:rPr>
                <w:b/>
                <w:sz w:val="24"/>
                <w:szCs w:val="24"/>
              </w:rPr>
              <w:t>Step 1</w:t>
            </w:r>
            <w:r w:rsidR="00B723CF">
              <w:rPr>
                <w:b/>
                <w:sz w:val="24"/>
                <w:szCs w:val="24"/>
              </w:rPr>
              <w:t>4</w:t>
            </w:r>
            <w:r w:rsidRPr="00FD66E7">
              <w:rPr>
                <w:b/>
                <w:sz w:val="24"/>
                <w:szCs w:val="24"/>
              </w:rPr>
              <w:t>:</w:t>
            </w:r>
          </w:p>
          <w:p w14:paraId="3BE32F4B" w14:textId="5741B4AC" w:rsidR="002943D7" w:rsidRDefault="002943D7" w:rsidP="002943D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taff member presses the ‘Confirm’ button to confirm the entered details.</w:t>
            </w:r>
          </w:p>
          <w:p w14:paraId="6A8222EB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1D829087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34EF47E3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5AA595D2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1D7188A3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2793858C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61770567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2E172D71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4A37068A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46D8AB0B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0126A429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4274603B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059C9F24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6491CFA3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48D79CD2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12A800C1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5231A522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08BA0FD7" w14:textId="77777777" w:rsidR="00B82AD5" w:rsidRDefault="00B82AD5" w:rsidP="009660FB">
            <w:pPr>
              <w:rPr>
                <w:b/>
                <w:sz w:val="24"/>
                <w:szCs w:val="24"/>
              </w:rPr>
            </w:pPr>
          </w:p>
          <w:p w14:paraId="64FE5E94" w14:textId="77777777" w:rsidR="00B82AD5" w:rsidRDefault="00B82AD5" w:rsidP="009660FB">
            <w:pPr>
              <w:rPr>
                <w:b/>
                <w:sz w:val="24"/>
                <w:szCs w:val="24"/>
              </w:rPr>
            </w:pPr>
          </w:p>
          <w:p w14:paraId="0D7F4BCE" w14:textId="77777777" w:rsidR="00B82AD5" w:rsidRDefault="00B82AD5" w:rsidP="009660FB">
            <w:pPr>
              <w:rPr>
                <w:b/>
                <w:sz w:val="24"/>
                <w:szCs w:val="24"/>
              </w:rPr>
            </w:pPr>
          </w:p>
          <w:p w14:paraId="3340A2F0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51B7A089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0C968F53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070517AE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696A2E59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2980F8C1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53D3D795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0102564F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51B5CCBF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467C9022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33B23800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571B350F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49CF7137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363732FB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7EABA584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19F9AD18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1A723A2D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69EAF8FD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10B4FB7E" w14:textId="77777777" w:rsidR="00210061" w:rsidRDefault="00210061" w:rsidP="009660FB">
            <w:pPr>
              <w:rPr>
                <w:b/>
                <w:sz w:val="24"/>
                <w:szCs w:val="24"/>
              </w:rPr>
            </w:pPr>
          </w:p>
          <w:p w14:paraId="1D1F6472" w14:textId="77777777" w:rsidR="007D4E7C" w:rsidRDefault="007D4E7C" w:rsidP="009660FB">
            <w:pPr>
              <w:rPr>
                <w:b/>
                <w:sz w:val="24"/>
                <w:szCs w:val="24"/>
              </w:rPr>
            </w:pPr>
          </w:p>
          <w:p w14:paraId="585D1DA3" w14:textId="77777777" w:rsidR="007D4E7C" w:rsidRDefault="007D4E7C" w:rsidP="009660FB">
            <w:pPr>
              <w:rPr>
                <w:b/>
                <w:sz w:val="24"/>
                <w:szCs w:val="24"/>
              </w:rPr>
            </w:pPr>
          </w:p>
          <w:p w14:paraId="0746E736" w14:textId="77777777" w:rsidR="007D4E7C" w:rsidRDefault="007D4E7C" w:rsidP="009660FB">
            <w:pPr>
              <w:rPr>
                <w:b/>
                <w:sz w:val="24"/>
                <w:szCs w:val="24"/>
              </w:rPr>
            </w:pPr>
          </w:p>
          <w:p w14:paraId="4620B2CC" w14:textId="77777777" w:rsidR="007D4E7C" w:rsidRDefault="007D4E7C" w:rsidP="009660FB">
            <w:pPr>
              <w:rPr>
                <w:b/>
                <w:sz w:val="24"/>
                <w:szCs w:val="24"/>
              </w:rPr>
            </w:pPr>
          </w:p>
          <w:p w14:paraId="6F780E14" w14:textId="77777777" w:rsidR="007D4E7C" w:rsidRDefault="007D4E7C" w:rsidP="009660FB">
            <w:pPr>
              <w:rPr>
                <w:b/>
                <w:sz w:val="24"/>
                <w:szCs w:val="24"/>
              </w:rPr>
            </w:pPr>
          </w:p>
          <w:p w14:paraId="0A20C9CC" w14:textId="77777777" w:rsidR="00210061" w:rsidRDefault="00210061" w:rsidP="009660FB">
            <w:pPr>
              <w:rPr>
                <w:b/>
                <w:sz w:val="24"/>
                <w:szCs w:val="24"/>
              </w:rPr>
            </w:pPr>
          </w:p>
          <w:p w14:paraId="2742D79C" w14:textId="67C59ADA" w:rsidR="0022404A" w:rsidRPr="005D1F7F" w:rsidRDefault="0022404A" w:rsidP="0022404A">
            <w:pPr>
              <w:rPr>
                <w:b/>
                <w:sz w:val="24"/>
                <w:szCs w:val="24"/>
              </w:rPr>
            </w:pPr>
            <w:r w:rsidRPr="005D1F7F">
              <w:rPr>
                <w:b/>
                <w:sz w:val="24"/>
                <w:szCs w:val="24"/>
              </w:rPr>
              <w:t xml:space="preserve">Step </w:t>
            </w:r>
            <w:r w:rsidR="00210061">
              <w:rPr>
                <w:b/>
                <w:sz w:val="24"/>
                <w:szCs w:val="24"/>
              </w:rPr>
              <w:t>2</w:t>
            </w:r>
            <w:r w:rsidR="007D4E7C">
              <w:rPr>
                <w:b/>
                <w:sz w:val="24"/>
                <w:szCs w:val="24"/>
              </w:rPr>
              <w:t>1</w:t>
            </w:r>
            <w:r w:rsidRPr="005D1F7F">
              <w:rPr>
                <w:b/>
                <w:sz w:val="24"/>
                <w:szCs w:val="24"/>
              </w:rPr>
              <w:t>:</w:t>
            </w:r>
          </w:p>
          <w:p w14:paraId="4A56403B" w14:textId="03F02F1C" w:rsidR="0022404A" w:rsidRDefault="0022404A" w:rsidP="0022404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acknowledges the confirmation message</w:t>
            </w:r>
            <w:r w:rsidR="007D4E7C">
              <w:rPr>
                <w:sz w:val="24"/>
                <w:szCs w:val="24"/>
              </w:rPr>
              <w:t>.</w:t>
            </w:r>
          </w:p>
          <w:p w14:paraId="2B383B2C" w14:textId="77777777" w:rsidR="0022404A" w:rsidRDefault="0022404A" w:rsidP="009660FB">
            <w:pPr>
              <w:rPr>
                <w:b/>
                <w:sz w:val="24"/>
                <w:szCs w:val="24"/>
              </w:rPr>
            </w:pPr>
          </w:p>
          <w:p w14:paraId="5A53BA3F" w14:textId="2DA256AC" w:rsidR="009660FB" w:rsidRPr="005E60F3" w:rsidRDefault="009660FB" w:rsidP="00FD66E7">
            <w:pPr>
              <w:rPr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6B750" w14:textId="47E3C8D2" w:rsidR="003364A8" w:rsidRDefault="009660FB" w:rsidP="004230E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lastRenderedPageBreak/>
              <w:t>Step 2:</w:t>
            </w:r>
          </w:p>
          <w:p w14:paraId="60DDAC6B" w14:textId="18F14FC9" w:rsidR="009660FB" w:rsidRPr="009660FB" w:rsidRDefault="009660FB" w:rsidP="004230E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</w:t>
            </w:r>
            <w:r w:rsidR="00616948">
              <w:rPr>
                <w:sz w:val="24"/>
                <w:szCs w:val="24"/>
              </w:rPr>
              <w:t xml:space="preserve">System </w:t>
            </w:r>
            <w:r w:rsidR="00F775F2">
              <w:rPr>
                <w:sz w:val="24"/>
                <w:szCs w:val="24"/>
              </w:rPr>
              <w:t xml:space="preserve">displays the UI for </w:t>
            </w:r>
            <w:r w:rsidR="004F450C">
              <w:rPr>
                <w:sz w:val="24"/>
                <w:szCs w:val="24"/>
              </w:rPr>
              <w:t>renting a car</w:t>
            </w:r>
            <w:r w:rsidR="00F775F2">
              <w:rPr>
                <w:sz w:val="24"/>
                <w:szCs w:val="24"/>
              </w:rPr>
              <w:t>.</w:t>
            </w:r>
          </w:p>
          <w:p w14:paraId="5A612817" w14:textId="77777777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3BC99BE3" w14:textId="77777777" w:rsidR="005E60F3" w:rsidRDefault="005E60F3" w:rsidP="004230E5">
            <w:pPr>
              <w:rPr>
                <w:b/>
                <w:sz w:val="24"/>
                <w:szCs w:val="24"/>
              </w:rPr>
            </w:pPr>
          </w:p>
          <w:p w14:paraId="4A4924A8" w14:textId="4B69160E" w:rsidR="00210061" w:rsidRDefault="00210061" w:rsidP="004230E5">
            <w:pPr>
              <w:rPr>
                <w:b/>
                <w:sz w:val="24"/>
                <w:szCs w:val="24"/>
              </w:rPr>
            </w:pPr>
          </w:p>
          <w:p w14:paraId="7451C3FD" w14:textId="491A1DC6" w:rsidR="00F775F2" w:rsidRDefault="00F775F2" w:rsidP="004230E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4:</w:t>
            </w:r>
          </w:p>
          <w:p w14:paraId="7FD8BD70" w14:textId="19BCFBEB" w:rsidR="00F775F2" w:rsidRPr="00F775F2" w:rsidRDefault="00F775F2" w:rsidP="004230E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</w:t>
            </w:r>
            <w:r w:rsidR="003A4C0E">
              <w:rPr>
                <w:sz w:val="24"/>
                <w:szCs w:val="24"/>
              </w:rPr>
              <w:t xml:space="preserve">em </w:t>
            </w:r>
            <w:r w:rsidR="00A21DCE">
              <w:rPr>
                <w:sz w:val="24"/>
                <w:szCs w:val="24"/>
              </w:rPr>
              <w:t xml:space="preserve">displays the UI for the </w:t>
            </w:r>
            <w:r w:rsidR="00862AC3">
              <w:rPr>
                <w:sz w:val="24"/>
                <w:szCs w:val="24"/>
              </w:rPr>
              <w:t>List</w:t>
            </w:r>
            <w:r w:rsidR="00A21DCE">
              <w:rPr>
                <w:sz w:val="24"/>
                <w:szCs w:val="24"/>
              </w:rPr>
              <w:t xml:space="preserve"> Customers</w:t>
            </w:r>
            <w:r w:rsidR="00862AC3">
              <w:rPr>
                <w:sz w:val="24"/>
                <w:szCs w:val="24"/>
              </w:rPr>
              <w:t xml:space="preserve"> component</w:t>
            </w:r>
            <w:r>
              <w:rPr>
                <w:sz w:val="24"/>
                <w:szCs w:val="24"/>
              </w:rPr>
              <w:t>.</w:t>
            </w:r>
          </w:p>
          <w:p w14:paraId="3AA2228F" w14:textId="77777777" w:rsidR="003A4C0E" w:rsidRDefault="003A4C0E" w:rsidP="004230E5">
            <w:pPr>
              <w:rPr>
                <w:b/>
                <w:sz w:val="24"/>
                <w:szCs w:val="24"/>
              </w:rPr>
            </w:pPr>
          </w:p>
          <w:p w14:paraId="49E566AF" w14:textId="13D04AD7" w:rsidR="00210061" w:rsidRDefault="00210061" w:rsidP="004230E5">
            <w:pPr>
              <w:rPr>
                <w:b/>
                <w:sz w:val="24"/>
                <w:szCs w:val="24"/>
              </w:rPr>
            </w:pPr>
          </w:p>
          <w:p w14:paraId="00A12936" w14:textId="51E2EA2B" w:rsidR="00210061" w:rsidRDefault="00210061" w:rsidP="004230E5">
            <w:pPr>
              <w:rPr>
                <w:b/>
                <w:sz w:val="24"/>
                <w:szCs w:val="24"/>
              </w:rPr>
            </w:pPr>
          </w:p>
          <w:p w14:paraId="41B6A3BB" w14:textId="77777777" w:rsidR="00210061" w:rsidRDefault="00210061" w:rsidP="004230E5">
            <w:pPr>
              <w:rPr>
                <w:b/>
                <w:sz w:val="24"/>
                <w:szCs w:val="24"/>
              </w:rPr>
            </w:pPr>
          </w:p>
          <w:p w14:paraId="16B40FBC" w14:textId="77777777" w:rsidR="00210061" w:rsidRDefault="00210061" w:rsidP="004230E5">
            <w:pPr>
              <w:rPr>
                <w:b/>
                <w:sz w:val="24"/>
                <w:szCs w:val="24"/>
              </w:rPr>
            </w:pPr>
          </w:p>
          <w:p w14:paraId="3E859B6D" w14:textId="77777777" w:rsidR="00A21DCE" w:rsidRDefault="00A21DCE" w:rsidP="004230E5">
            <w:pPr>
              <w:rPr>
                <w:b/>
                <w:sz w:val="24"/>
                <w:szCs w:val="24"/>
              </w:rPr>
            </w:pPr>
          </w:p>
          <w:p w14:paraId="26A88974" w14:textId="77777777" w:rsidR="00A21DCE" w:rsidRDefault="00A21DCE" w:rsidP="004230E5">
            <w:pPr>
              <w:rPr>
                <w:b/>
                <w:sz w:val="24"/>
                <w:szCs w:val="24"/>
              </w:rPr>
            </w:pPr>
          </w:p>
          <w:p w14:paraId="26EC6CEF" w14:textId="5AC9CA56" w:rsidR="005E60F3" w:rsidRDefault="009660FB" w:rsidP="004230E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tep </w:t>
            </w:r>
            <w:r w:rsidR="00F775F2">
              <w:rPr>
                <w:b/>
                <w:sz w:val="24"/>
                <w:szCs w:val="24"/>
              </w:rPr>
              <w:t>6</w:t>
            </w:r>
            <w:r>
              <w:rPr>
                <w:b/>
                <w:sz w:val="24"/>
                <w:szCs w:val="24"/>
              </w:rPr>
              <w:t>:</w:t>
            </w:r>
          </w:p>
          <w:p w14:paraId="2DABEF6F" w14:textId="6D8F542F" w:rsidR="009660FB" w:rsidRPr="009660FB" w:rsidRDefault="009660FB" w:rsidP="00F775F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System </w:t>
            </w:r>
            <w:r w:rsidR="00F775F2">
              <w:rPr>
                <w:sz w:val="24"/>
                <w:szCs w:val="24"/>
              </w:rPr>
              <w:t xml:space="preserve">now </w:t>
            </w:r>
            <w:r w:rsidR="00862AC3">
              <w:rPr>
                <w:sz w:val="24"/>
                <w:szCs w:val="24"/>
              </w:rPr>
              <w:t xml:space="preserve">closes(hides) </w:t>
            </w:r>
            <w:r w:rsidR="003A4C0E">
              <w:rPr>
                <w:sz w:val="24"/>
                <w:szCs w:val="24"/>
              </w:rPr>
              <w:t xml:space="preserve">the </w:t>
            </w:r>
            <w:r w:rsidR="00862AC3">
              <w:rPr>
                <w:sz w:val="24"/>
                <w:szCs w:val="24"/>
              </w:rPr>
              <w:t>List Customers Component</w:t>
            </w:r>
            <w:r w:rsidR="003A4C0E">
              <w:rPr>
                <w:sz w:val="24"/>
                <w:szCs w:val="24"/>
              </w:rPr>
              <w:t xml:space="preserve"> and </w:t>
            </w:r>
            <w:r w:rsidR="00F775F2">
              <w:rPr>
                <w:sz w:val="24"/>
                <w:szCs w:val="24"/>
              </w:rPr>
              <w:t xml:space="preserve">displays </w:t>
            </w:r>
            <w:r w:rsidR="003A4C0E">
              <w:rPr>
                <w:sz w:val="24"/>
                <w:szCs w:val="24"/>
              </w:rPr>
              <w:t>the Cust_Id of the selected customer within the Customer text field</w:t>
            </w:r>
            <w:r w:rsidR="00F775F2">
              <w:rPr>
                <w:sz w:val="24"/>
                <w:szCs w:val="24"/>
              </w:rPr>
              <w:t>.</w:t>
            </w:r>
          </w:p>
          <w:p w14:paraId="63F6FEBB" w14:textId="77777777" w:rsidR="005E60F3" w:rsidRDefault="005E60F3" w:rsidP="004230E5">
            <w:pPr>
              <w:rPr>
                <w:b/>
                <w:sz w:val="24"/>
                <w:szCs w:val="24"/>
              </w:rPr>
            </w:pPr>
          </w:p>
          <w:p w14:paraId="4691718C" w14:textId="77777777" w:rsidR="00862AC3" w:rsidRDefault="00862AC3" w:rsidP="004230E5">
            <w:pPr>
              <w:rPr>
                <w:b/>
                <w:sz w:val="24"/>
                <w:szCs w:val="24"/>
              </w:rPr>
            </w:pPr>
          </w:p>
          <w:p w14:paraId="54BDEFB6" w14:textId="77777777" w:rsidR="00862AC3" w:rsidRDefault="00862AC3" w:rsidP="004230E5">
            <w:pPr>
              <w:rPr>
                <w:b/>
                <w:sz w:val="24"/>
                <w:szCs w:val="24"/>
              </w:rPr>
            </w:pPr>
          </w:p>
          <w:p w14:paraId="15EC49A9" w14:textId="669C7FF2" w:rsidR="003A4C0E" w:rsidRDefault="00862AC3" w:rsidP="003A4C0E">
            <w:pPr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90496" behindDoc="0" locked="0" layoutInCell="1" allowOverlap="1" wp14:anchorId="4A264F5A" wp14:editId="1CE5580F">
                      <wp:simplePos x="0" y="0"/>
                      <wp:positionH relativeFrom="column">
                        <wp:posOffset>824230</wp:posOffset>
                      </wp:positionH>
                      <wp:positionV relativeFrom="paragraph">
                        <wp:posOffset>-389890</wp:posOffset>
                      </wp:positionV>
                      <wp:extent cx="1276350" cy="238125"/>
                      <wp:effectExtent l="0" t="0" r="0" b="9525"/>
                      <wp:wrapNone/>
                      <wp:docPr id="1025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E51484A" w14:textId="77777777" w:rsidR="003C227E" w:rsidRPr="00352841" w:rsidRDefault="003C227E" w:rsidP="0066519C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A264F5A" id="_x0000_s1253" type="#_x0000_t202" style="position:absolute;margin-left:64.9pt;margin-top:-30.7pt;width:100.5pt;height:18.75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" stroked="f">
                      <v:textbox>
                        <w:txbxContent>
                          <w:p w14:paraId="5E51484A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3A4C0E">
              <w:rPr>
                <w:b/>
                <w:sz w:val="24"/>
                <w:szCs w:val="24"/>
              </w:rPr>
              <w:t>Step 8:</w:t>
            </w:r>
          </w:p>
          <w:p w14:paraId="24D28E92" w14:textId="05A26D48" w:rsidR="003A4C0E" w:rsidRPr="00F775F2" w:rsidRDefault="003A4C0E" w:rsidP="003A4C0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</w:t>
            </w:r>
            <w:r w:rsidR="00A21DCE">
              <w:rPr>
                <w:sz w:val="24"/>
                <w:szCs w:val="24"/>
              </w:rPr>
              <w:t xml:space="preserve"> displays the UI for the </w:t>
            </w:r>
            <w:r w:rsidR="00862AC3">
              <w:rPr>
                <w:sz w:val="24"/>
                <w:szCs w:val="24"/>
              </w:rPr>
              <w:t>List</w:t>
            </w:r>
            <w:r w:rsidR="00A21DCE">
              <w:rPr>
                <w:sz w:val="24"/>
                <w:szCs w:val="24"/>
              </w:rPr>
              <w:t xml:space="preserve"> Cars</w:t>
            </w:r>
            <w:r w:rsidR="00862AC3">
              <w:rPr>
                <w:sz w:val="24"/>
                <w:szCs w:val="24"/>
              </w:rPr>
              <w:t xml:space="preserve"> component</w:t>
            </w:r>
            <w:r>
              <w:rPr>
                <w:sz w:val="24"/>
                <w:szCs w:val="24"/>
              </w:rPr>
              <w:t>.</w:t>
            </w:r>
          </w:p>
          <w:p w14:paraId="6663D8B3" w14:textId="77777777" w:rsidR="00FD66E7" w:rsidRDefault="00FD66E7" w:rsidP="004230E5">
            <w:pPr>
              <w:rPr>
                <w:b/>
                <w:sz w:val="24"/>
                <w:szCs w:val="24"/>
              </w:rPr>
            </w:pPr>
          </w:p>
          <w:p w14:paraId="7F09D089" w14:textId="42698EEA" w:rsidR="003A4C0E" w:rsidRDefault="003A4C0E" w:rsidP="004230E5">
            <w:pPr>
              <w:rPr>
                <w:b/>
                <w:sz w:val="24"/>
                <w:szCs w:val="24"/>
              </w:rPr>
            </w:pPr>
          </w:p>
          <w:p w14:paraId="570E8DCF" w14:textId="77777777" w:rsidR="00A21DCE" w:rsidRDefault="00A21DCE" w:rsidP="004230E5">
            <w:pPr>
              <w:rPr>
                <w:b/>
                <w:sz w:val="24"/>
                <w:szCs w:val="24"/>
              </w:rPr>
            </w:pPr>
          </w:p>
          <w:p w14:paraId="24FB39FB" w14:textId="067B5D99" w:rsidR="003A4C0E" w:rsidRDefault="003A4C0E" w:rsidP="003A4C0E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10:</w:t>
            </w:r>
          </w:p>
          <w:p w14:paraId="54EC159E" w14:textId="04640F01" w:rsidR="003A4C0E" w:rsidRPr="009660FB" w:rsidRDefault="003A4C0E" w:rsidP="003A4C0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now closes</w:t>
            </w:r>
            <w:r w:rsidR="00862AC3">
              <w:rPr>
                <w:sz w:val="24"/>
                <w:szCs w:val="24"/>
              </w:rPr>
              <w:t xml:space="preserve"> (hides)</w:t>
            </w:r>
            <w:r>
              <w:rPr>
                <w:sz w:val="24"/>
                <w:szCs w:val="24"/>
              </w:rPr>
              <w:t xml:space="preserve"> the </w:t>
            </w:r>
            <w:r w:rsidR="00862AC3">
              <w:rPr>
                <w:sz w:val="24"/>
                <w:szCs w:val="24"/>
              </w:rPr>
              <w:t>List Cars component</w:t>
            </w:r>
            <w:r>
              <w:rPr>
                <w:sz w:val="24"/>
                <w:szCs w:val="24"/>
              </w:rPr>
              <w:t xml:space="preserve"> and now displays the registration of the selected car within the Car text field.</w:t>
            </w:r>
          </w:p>
          <w:p w14:paraId="545F7472" w14:textId="77777777" w:rsidR="003A4C0E" w:rsidRDefault="003A4C0E" w:rsidP="004230E5">
            <w:pPr>
              <w:rPr>
                <w:b/>
                <w:sz w:val="24"/>
                <w:szCs w:val="24"/>
              </w:rPr>
            </w:pPr>
          </w:p>
          <w:p w14:paraId="5CA44516" w14:textId="77777777" w:rsidR="003A4C0E" w:rsidRDefault="003A4C0E" w:rsidP="004230E5">
            <w:pPr>
              <w:rPr>
                <w:b/>
                <w:sz w:val="24"/>
                <w:szCs w:val="24"/>
              </w:rPr>
            </w:pPr>
          </w:p>
          <w:p w14:paraId="111B03D3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546E7A23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2D506B4E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013159F8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5D552F45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28036267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24E2E3C9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2F494BBF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29EB9AEE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4EA36D4F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6EA54929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55F4A573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257C1AD9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251ECA27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293E1369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4D7B636F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11A26D52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1F48AE05" w14:textId="77777777" w:rsidR="00B723CF" w:rsidRDefault="00B723CF" w:rsidP="004230E5">
            <w:pPr>
              <w:rPr>
                <w:b/>
                <w:sz w:val="24"/>
                <w:szCs w:val="24"/>
              </w:rPr>
            </w:pPr>
          </w:p>
          <w:p w14:paraId="135EE9FB" w14:textId="77777777" w:rsidR="00210061" w:rsidRDefault="00210061" w:rsidP="004230E5">
            <w:pPr>
              <w:rPr>
                <w:b/>
                <w:sz w:val="24"/>
                <w:szCs w:val="24"/>
              </w:rPr>
            </w:pPr>
          </w:p>
          <w:p w14:paraId="15B39ED4" w14:textId="77777777" w:rsidR="00E34DF0" w:rsidRDefault="00E34DF0" w:rsidP="004230E5">
            <w:pPr>
              <w:rPr>
                <w:b/>
                <w:sz w:val="24"/>
                <w:szCs w:val="24"/>
              </w:rPr>
            </w:pPr>
          </w:p>
          <w:p w14:paraId="0DC86A46" w14:textId="114D402C" w:rsidR="0022404A" w:rsidRPr="002344C9" w:rsidRDefault="0022404A" w:rsidP="0022404A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15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5CA1C3FD" w14:textId="212FF305" w:rsidR="0022404A" w:rsidRPr="002344C9" w:rsidRDefault="0022404A" w:rsidP="0022404A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System validates the data entered:</w:t>
            </w:r>
          </w:p>
          <w:p w14:paraId="44E8A278" w14:textId="77777777" w:rsidR="0022404A" w:rsidRPr="002344C9" w:rsidRDefault="0022404A" w:rsidP="0022404A">
            <w:pPr>
              <w:rPr>
                <w:sz w:val="24"/>
                <w:szCs w:val="24"/>
              </w:rPr>
            </w:pPr>
          </w:p>
          <w:p w14:paraId="2BAD9C1A" w14:textId="77777777" w:rsidR="0022404A" w:rsidRPr="002344C9" w:rsidRDefault="0022404A" w:rsidP="0022404A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All fields are required</w:t>
            </w:r>
          </w:p>
          <w:p w14:paraId="3E4A685D" w14:textId="77777777" w:rsidR="0022404A" w:rsidRDefault="0022404A" w:rsidP="0022404A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a types entered are valid</w:t>
            </w:r>
            <w:r w:rsidRPr="002344C9">
              <w:rPr>
                <w:sz w:val="24"/>
                <w:szCs w:val="24"/>
              </w:rPr>
              <w:t>.</w:t>
            </w:r>
          </w:p>
          <w:p w14:paraId="6656E3EC" w14:textId="77777777" w:rsidR="00FD66E7" w:rsidRDefault="00FD66E7" w:rsidP="009660FB">
            <w:pPr>
              <w:rPr>
                <w:sz w:val="24"/>
                <w:szCs w:val="24"/>
              </w:rPr>
            </w:pPr>
          </w:p>
          <w:p w14:paraId="5CB9DCE3" w14:textId="77777777" w:rsidR="007D4E7C" w:rsidRDefault="007D4E7C" w:rsidP="00FD66E7">
            <w:pPr>
              <w:rPr>
                <w:b/>
                <w:sz w:val="24"/>
                <w:szCs w:val="24"/>
              </w:rPr>
            </w:pPr>
          </w:p>
          <w:p w14:paraId="049101AF" w14:textId="49599AEA" w:rsidR="00FD66E7" w:rsidRPr="00B40DCB" w:rsidRDefault="00FD66E7" w:rsidP="00FD66E7">
            <w:pPr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lastRenderedPageBreak/>
              <w:t>Step 1</w:t>
            </w:r>
            <w:r w:rsidR="0022404A">
              <w:rPr>
                <w:b/>
                <w:sz w:val="24"/>
                <w:szCs w:val="24"/>
              </w:rPr>
              <w:t>6</w:t>
            </w:r>
            <w:r>
              <w:rPr>
                <w:b/>
                <w:sz w:val="24"/>
                <w:szCs w:val="24"/>
              </w:rPr>
              <w:t>:</w:t>
            </w:r>
          </w:p>
          <w:p w14:paraId="49FA54EA" w14:textId="780D64A1" w:rsidR="00FD66E7" w:rsidRPr="00B40DCB" w:rsidRDefault="007D4E7C" w:rsidP="00FD66E7">
            <w:pPr>
              <w:rPr>
                <w:sz w:val="24"/>
                <w:szCs w:val="24"/>
              </w:rPr>
            </w:pPr>
            <w:r>
              <w:rPr>
                <w:noProof/>
                <w:lang w:eastAsia="en-IE"/>
              </w:rPr>
              <mc:AlternateContent>
                <mc:Choice Requires="wps">
                  <w:drawing>
                    <wp:anchor distT="0" distB="0" distL="114300" distR="114300" simplePos="0" relativeHeight="251871744" behindDoc="0" locked="0" layoutInCell="1" allowOverlap="1" wp14:anchorId="039430CD" wp14:editId="145B0689">
                      <wp:simplePos x="0" y="0"/>
                      <wp:positionH relativeFrom="column">
                        <wp:posOffset>919480</wp:posOffset>
                      </wp:positionH>
                      <wp:positionV relativeFrom="paragraph">
                        <wp:posOffset>-495935</wp:posOffset>
                      </wp:positionV>
                      <wp:extent cx="1276350" cy="238125"/>
                      <wp:effectExtent l="0" t="0" r="0" b="9525"/>
                      <wp:wrapNone/>
                      <wp:docPr id="315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A727267" w14:textId="77777777" w:rsidR="003C227E" w:rsidRPr="00352841" w:rsidRDefault="003C227E" w:rsidP="008D5C4B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39430CD" id="_x0000_s1254" type="#_x0000_t202" style="position:absolute;margin-left:72.4pt;margin-top:-39.05pt;width:100.5pt;height:18.75pt;z-index:25187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" stroked="f">
                      <v:textbox>
                        <w:txbxContent>
                          <w:p w14:paraId="2A727267" w14:textId="77777777" w:rsidR="003C227E" w:rsidRPr="00352841" w:rsidRDefault="003C227E" w:rsidP="008D5C4B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FD66E7">
              <w:rPr>
                <w:sz w:val="24"/>
                <w:szCs w:val="24"/>
              </w:rPr>
              <w:t>The System assigns a Rent_Id</w:t>
            </w:r>
            <w:r w:rsidR="00D37816">
              <w:rPr>
                <w:sz w:val="24"/>
                <w:szCs w:val="24"/>
              </w:rPr>
              <w:t xml:space="preserve"> to the rental.</w:t>
            </w:r>
          </w:p>
          <w:p w14:paraId="4AAFD528" w14:textId="77777777" w:rsidR="0022404A" w:rsidRDefault="0022404A" w:rsidP="009660FB">
            <w:pPr>
              <w:rPr>
                <w:sz w:val="24"/>
                <w:szCs w:val="24"/>
              </w:rPr>
            </w:pPr>
          </w:p>
          <w:p w14:paraId="7B0F1769" w14:textId="3552B4BF" w:rsidR="0022404A" w:rsidRPr="0022404A" w:rsidRDefault="0022404A" w:rsidP="0022404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System assigns a ‘Condition on Return’ field with </w:t>
            </w:r>
            <w:r w:rsidR="007D4E7C">
              <w:rPr>
                <w:sz w:val="24"/>
                <w:szCs w:val="24"/>
              </w:rPr>
              <w:t>a default</w:t>
            </w:r>
            <w:r>
              <w:rPr>
                <w:sz w:val="24"/>
                <w:szCs w:val="24"/>
              </w:rPr>
              <w:t xml:space="preserve"> </w:t>
            </w:r>
            <w:r w:rsidR="007D4E7C">
              <w:rPr>
                <w:sz w:val="24"/>
                <w:szCs w:val="24"/>
              </w:rPr>
              <w:t xml:space="preserve">String </w:t>
            </w:r>
            <w:r>
              <w:rPr>
                <w:sz w:val="24"/>
                <w:szCs w:val="24"/>
              </w:rPr>
              <w:t>value</w:t>
            </w:r>
            <w:r w:rsidR="007D4E7C">
              <w:rPr>
                <w:sz w:val="24"/>
                <w:szCs w:val="24"/>
              </w:rPr>
              <w:t xml:space="preserve"> of “NOT YET RETURNED”</w:t>
            </w:r>
            <w:r>
              <w:rPr>
                <w:sz w:val="24"/>
                <w:szCs w:val="24"/>
              </w:rPr>
              <w:t>. (This will be assigned a value when the car is returned by the ‘Return Car’ function).</w:t>
            </w:r>
          </w:p>
          <w:p w14:paraId="3F73BEF1" w14:textId="77777777" w:rsidR="0022404A" w:rsidRDefault="0022404A" w:rsidP="009660FB">
            <w:pPr>
              <w:rPr>
                <w:sz w:val="24"/>
                <w:szCs w:val="24"/>
              </w:rPr>
            </w:pPr>
          </w:p>
          <w:p w14:paraId="4EB8604C" w14:textId="387A62D1" w:rsidR="007D4E7C" w:rsidRDefault="007D4E7C" w:rsidP="007D4E7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assigns a ’Returned’ field with a value of  ‘N’.</w:t>
            </w:r>
          </w:p>
          <w:p w14:paraId="7B9D04B2" w14:textId="77777777" w:rsidR="007D4E7C" w:rsidRDefault="007D4E7C" w:rsidP="009660FB">
            <w:pPr>
              <w:rPr>
                <w:sz w:val="24"/>
                <w:szCs w:val="24"/>
              </w:rPr>
            </w:pPr>
          </w:p>
          <w:p w14:paraId="14F3CB4B" w14:textId="02A2F99A" w:rsidR="007D4E7C" w:rsidRDefault="007D4E7C" w:rsidP="007D4E7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assigns an ’Is_Late’ field with a value of ‘N’.</w:t>
            </w:r>
          </w:p>
          <w:p w14:paraId="5770943D" w14:textId="77777777" w:rsidR="007D4E7C" w:rsidRDefault="007D4E7C" w:rsidP="009660FB">
            <w:pPr>
              <w:rPr>
                <w:sz w:val="24"/>
                <w:szCs w:val="24"/>
              </w:rPr>
            </w:pPr>
          </w:p>
          <w:p w14:paraId="51CA0897" w14:textId="77777777" w:rsidR="007D4E7C" w:rsidRDefault="007D4E7C" w:rsidP="009660FB">
            <w:pPr>
              <w:rPr>
                <w:sz w:val="24"/>
                <w:szCs w:val="24"/>
              </w:rPr>
            </w:pPr>
          </w:p>
          <w:p w14:paraId="5BE194E2" w14:textId="7214A589" w:rsidR="00B40DCB" w:rsidRPr="00B40DCB" w:rsidRDefault="00B40DCB" w:rsidP="009660FB">
            <w:pPr>
              <w:rPr>
                <w:b/>
                <w:sz w:val="24"/>
                <w:szCs w:val="24"/>
              </w:rPr>
            </w:pPr>
            <w:r w:rsidRPr="00B40DCB">
              <w:rPr>
                <w:b/>
                <w:sz w:val="24"/>
                <w:szCs w:val="24"/>
              </w:rPr>
              <w:t>Step 1</w:t>
            </w:r>
            <w:r w:rsidR="007D4E7C">
              <w:rPr>
                <w:b/>
                <w:sz w:val="24"/>
                <w:szCs w:val="24"/>
              </w:rPr>
              <w:t>7</w:t>
            </w:r>
            <w:r w:rsidRPr="00B40DCB">
              <w:rPr>
                <w:b/>
                <w:sz w:val="24"/>
                <w:szCs w:val="24"/>
              </w:rPr>
              <w:t>:</w:t>
            </w:r>
          </w:p>
          <w:p w14:paraId="7819780B" w14:textId="553A7576" w:rsidR="00B40DCB" w:rsidRDefault="00B40DCB" w:rsidP="009660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System stores the </w:t>
            </w:r>
            <w:r w:rsidR="002B6740">
              <w:rPr>
                <w:sz w:val="24"/>
                <w:szCs w:val="24"/>
              </w:rPr>
              <w:t xml:space="preserve">Rental </w:t>
            </w:r>
            <w:r>
              <w:rPr>
                <w:sz w:val="24"/>
                <w:szCs w:val="24"/>
              </w:rPr>
              <w:t xml:space="preserve">details in the </w:t>
            </w:r>
            <w:r w:rsidR="002B6740">
              <w:rPr>
                <w:sz w:val="24"/>
                <w:szCs w:val="24"/>
              </w:rPr>
              <w:t>Rent</w:t>
            </w:r>
            <w:r>
              <w:rPr>
                <w:sz w:val="24"/>
                <w:szCs w:val="24"/>
              </w:rPr>
              <w:t>_File</w:t>
            </w:r>
          </w:p>
          <w:p w14:paraId="23B0EEE0" w14:textId="77777777" w:rsidR="00B40DCB" w:rsidRDefault="00B40DCB" w:rsidP="009660FB">
            <w:pPr>
              <w:rPr>
                <w:sz w:val="24"/>
                <w:szCs w:val="24"/>
              </w:rPr>
            </w:pPr>
          </w:p>
          <w:p w14:paraId="1549F11C" w14:textId="67BDC138" w:rsidR="00B40DCB" w:rsidRPr="00B40DCB" w:rsidRDefault="00B40DCB" w:rsidP="009660FB">
            <w:pPr>
              <w:rPr>
                <w:b/>
                <w:sz w:val="24"/>
                <w:szCs w:val="24"/>
              </w:rPr>
            </w:pPr>
            <w:r w:rsidRPr="00B40DCB">
              <w:rPr>
                <w:b/>
                <w:sz w:val="24"/>
                <w:szCs w:val="24"/>
              </w:rPr>
              <w:t xml:space="preserve">Step </w:t>
            </w:r>
            <w:r w:rsidR="007D4E7C">
              <w:rPr>
                <w:b/>
                <w:sz w:val="24"/>
                <w:szCs w:val="24"/>
              </w:rPr>
              <w:t>18</w:t>
            </w:r>
            <w:r w:rsidRPr="00B40DCB">
              <w:rPr>
                <w:b/>
                <w:sz w:val="24"/>
                <w:szCs w:val="24"/>
              </w:rPr>
              <w:t>:</w:t>
            </w:r>
          </w:p>
          <w:p w14:paraId="50B36FBA" w14:textId="2E441420" w:rsidR="00B40DCB" w:rsidRDefault="00B40DCB" w:rsidP="009660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updates the Car status to ‘</w:t>
            </w:r>
            <w:r w:rsidR="00EF5CFC">
              <w:rPr>
                <w:sz w:val="24"/>
                <w:szCs w:val="24"/>
              </w:rPr>
              <w:t>U</w:t>
            </w:r>
            <w:r>
              <w:rPr>
                <w:sz w:val="24"/>
                <w:szCs w:val="24"/>
              </w:rPr>
              <w:t>navailable’</w:t>
            </w:r>
            <w:r w:rsidR="00FD66E7">
              <w:rPr>
                <w:sz w:val="24"/>
                <w:szCs w:val="24"/>
              </w:rPr>
              <w:t xml:space="preserve"> in the Car_File.</w:t>
            </w:r>
          </w:p>
          <w:p w14:paraId="30E5146A" w14:textId="77777777" w:rsidR="00FD66E7" w:rsidRDefault="00FD66E7" w:rsidP="009660FB">
            <w:pPr>
              <w:rPr>
                <w:sz w:val="24"/>
                <w:szCs w:val="24"/>
              </w:rPr>
            </w:pPr>
          </w:p>
          <w:p w14:paraId="297DFD7A" w14:textId="2EF15C8A" w:rsidR="00B40DCB" w:rsidRDefault="00FD66E7" w:rsidP="009660FB">
            <w:pPr>
              <w:rPr>
                <w:b/>
                <w:sz w:val="24"/>
                <w:szCs w:val="24"/>
              </w:rPr>
            </w:pPr>
            <w:r w:rsidRPr="00FD66E7">
              <w:rPr>
                <w:b/>
                <w:sz w:val="24"/>
                <w:szCs w:val="24"/>
              </w:rPr>
              <w:t xml:space="preserve">Step </w:t>
            </w:r>
            <w:r w:rsidR="007D4E7C">
              <w:rPr>
                <w:b/>
                <w:sz w:val="24"/>
                <w:szCs w:val="24"/>
              </w:rPr>
              <w:t>19</w:t>
            </w:r>
            <w:r w:rsidRPr="00FD66E7">
              <w:rPr>
                <w:b/>
                <w:sz w:val="24"/>
                <w:szCs w:val="24"/>
              </w:rPr>
              <w:t>:</w:t>
            </w:r>
          </w:p>
          <w:p w14:paraId="0C94509B" w14:textId="3A0BF455" w:rsidR="00FD66E7" w:rsidRPr="00FD66E7" w:rsidRDefault="0022404A" w:rsidP="009660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System updates the </w:t>
            </w:r>
            <w:r w:rsidR="007D4E7C">
              <w:rPr>
                <w:sz w:val="24"/>
                <w:szCs w:val="24"/>
              </w:rPr>
              <w:t>Rental_Out status to ‘Y</w:t>
            </w:r>
            <w:r w:rsidR="00FD66E7">
              <w:rPr>
                <w:sz w:val="24"/>
                <w:szCs w:val="24"/>
              </w:rPr>
              <w:t>’</w:t>
            </w:r>
            <w:r w:rsidR="00D37816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for the associated Cust_Id </w:t>
            </w:r>
            <w:r w:rsidR="00D37816">
              <w:rPr>
                <w:sz w:val="24"/>
                <w:szCs w:val="24"/>
              </w:rPr>
              <w:t>in the Customer_File</w:t>
            </w:r>
            <w:r>
              <w:rPr>
                <w:sz w:val="24"/>
                <w:szCs w:val="24"/>
              </w:rPr>
              <w:t>.</w:t>
            </w:r>
          </w:p>
          <w:p w14:paraId="3D65BC42" w14:textId="77777777" w:rsidR="00BF22A4" w:rsidRDefault="00BF22A4" w:rsidP="009660FB">
            <w:pPr>
              <w:rPr>
                <w:sz w:val="24"/>
                <w:szCs w:val="24"/>
              </w:rPr>
            </w:pPr>
          </w:p>
          <w:p w14:paraId="7E5A45B9" w14:textId="77777777" w:rsidR="00210061" w:rsidRDefault="00210061" w:rsidP="009660FB">
            <w:pPr>
              <w:rPr>
                <w:sz w:val="24"/>
                <w:szCs w:val="24"/>
              </w:rPr>
            </w:pPr>
          </w:p>
          <w:p w14:paraId="1F306E38" w14:textId="1E5F0595" w:rsidR="0022404A" w:rsidRPr="002344C9" w:rsidRDefault="0022404A" w:rsidP="0022404A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 w:rsidR="007D4E7C">
              <w:rPr>
                <w:b/>
                <w:sz w:val="24"/>
                <w:szCs w:val="24"/>
              </w:rPr>
              <w:t>20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20012D24" w14:textId="661861D6" w:rsidR="0022404A" w:rsidRDefault="0022404A" w:rsidP="0022404A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System displays a confirmation message on the interface.</w:t>
            </w:r>
          </w:p>
          <w:p w14:paraId="682D8CE7" w14:textId="77777777" w:rsidR="0022404A" w:rsidRDefault="0022404A" w:rsidP="0022404A">
            <w:pPr>
              <w:rPr>
                <w:sz w:val="24"/>
                <w:szCs w:val="24"/>
              </w:rPr>
            </w:pPr>
          </w:p>
          <w:p w14:paraId="3683570E" w14:textId="56E16ED4" w:rsidR="0022404A" w:rsidRPr="005D1F7F" w:rsidRDefault="0022404A" w:rsidP="0022404A">
            <w:pPr>
              <w:rPr>
                <w:b/>
                <w:sz w:val="24"/>
                <w:szCs w:val="24"/>
              </w:rPr>
            </w:pPr>
            <w:r w:rsidRPr="005D1F7F">
              <w:rPr>
                <w:b/>
                <w:sz w:val="24"/>
                <w:szCs w:val="24"/>
              </w:rPr>
              <w:t xml:space="preserve">Step </w:t>
            </w:r>
            <w:r w:rsidR="00210061">
              <w:rPr>
                <w:b/>
                <w:sz w:val="24"/>
                <w:szCs w:val="24"/>
              </w:rPr>
              <w:t>2</w:t>
            </w:r>
            <w:r w:rsidR="007D4E7C">
              <w:rPr>
                <w:b/>
                <w:sz w:val="24"/>
                <w:szCs w:val="24"/>
              </w:rPr>
              <w:t>3</w:t>
            </w:r>
            <w:r w:rsidRPr="005D1F7F">
              <w:rPr>
                <w:b/>
                <w:sz w:val="24"/>
                <w:szCs w:val="24"/>
              </w:rPr>
              <w:t>:</w:t>
            </w:r>
          </w:p>
          <w:p w14:paraId="38B802A7" w14:textId="58F39505" w:rsidR="008D5C4B" w:rsidRDefault="0022404A" w:rsidP="0022404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resets the user interface.</w:t>
            </w:r>
          </w:p>
          <w:p w14:paraId="4D0DD59F" w14:textId="4517B08D" w:rsidR="00210061" w:rsidRPr="002344C9" w:rsidRDefault="00210061" w:rsidP="00210061">
            <w:pPr>
              <w:rPr>
                <w:sz w:val="24"/>
                <w:szCs w:val="24"/>
              </w:rPr>
            </w:pPr>
          </w:p>
        </w:tc>
      </w:tr>
      <w:tr w:rsidR="003364A8" w14:paraId="6BEF1004" w14:textId="77777777" w:rsidTr="004230E5">
        <w:trPr>
          <w:trHeight w:val="227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0A8CB842" w14:textId="26AD19DB" w:rsidR="003364A8" w:rsidRPr="002344C9" w:rsidRDefault="003364A8" w:rsidP="004230E5">
            <w:pPr>
              <w:ind w:left="-85"/>
              <w:rPr>
                <w:rFonts w:cstheme="minorHAnsi"/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538576F2" w14:textId="77777777" w:rsidR="003364A8" w:rsidRPr="002344C9" w:rsidRDefault="003364A8" w:rsidP="004230E5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</w:tcPr>
          <w:p w14:paraId="4230F9E1" w14:textId="77777777" w:rsidR="003364A8" w:rsidRPr="002344C9" w:rsidRDefault="003364A8" w:rsidP="004230E5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3364A8" w14:paraId="7959DEB1" w14:textId="77777777" w:rsidTr="004230E5">
        <w:trPr>
          <w:trHeight w:val="2497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D465D24" w14:textId="77777777" w:rsidR="003364A8" w:rsidRPr="002344C9" w:rsidRDefault="003364A8" w:rsidP="004230E5">
            <w:pPr>
              <w:rPr>
                <w:b/>
                <w:sz w:val="24"/>
                <w:szCs w:val="24"/>
              </w:rPr>
            </w:pPr>
          </w:p>
          <w:p w14:paraId="1F70194E" w14:textId="38C0B95D" w:rsidR="003364A8" w:rsidRPr="004A267A" w:rsidRDefault="003364A8" w:rsidP="00944ACF">
            <w:pPr>
              <w:rPr>
                <w:sz w:val="24"/>
                <w:szCs w:val="24"/>
              </w:rPr>
            </w:pPr>
            <w:r w:rsidRPr="004A267A">
              <w:rPr>
                <w:sz w:val="24"/>
                <w:szCs w:val="24"/>
              </w:rPr>
              <w:t xml:space="preserve">Invalid </w:t>
            </w:r>
            <w:r w:rsidR="00944ACF" w:rsidRPr="004A267A">
              <w:rPr>
                <w:sz w:val="24"/>
                <w:szCs w:val="24"/>
              </w:rPr>
              <w:t>Cust_Id</w:t>
            </w:r>
            <w:r w:rsidR="00D37816">
              <w:rPr>
                <w:sz w:val="24"/>
                <w:szCs w:val="24"/>
              </w:rPr>
              <w:t xml:space="preserve"> or details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7760A" w14:textId="77777777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29C83A05" w14:textId="77777777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0166AA3C" w14:textId="77777777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5A9D8029" w14:textId="77777777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674A7FDB" w14:textId="77777777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3017ED7F" w14:textId="77777777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20FEDB0F" w14:textId="77777777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6C269195" w14:textId="77777777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1EABF7BE" w14:textId="77777777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464BFC2E" w14:textId="77777777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6C16477A" w14:textId="77777777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2DC0FA33" w14:textId="77777777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5F4B3923" w14:textId="51B9BDED" w:rsidR="003364A8" w:rsidRPr="00944ACF" w:rsidRDefault="00944ACF" w:rsidP="004230E5">
            <w:pPr>
              <w:rPr>
                <w:b/>
                <w:sz w:val="24"/>
                <w:szCs w:val="24"/>
              </w:rPr>
            </w:pPr>
            <w:r w:rsidRPr="00944ACF">
              <w:rPr>
                <w:b/>
                <w:sz w:val="24"/>
                <w:szCs w:val="24"/>
              </w:rPr>
              <w:t xml:space="preserve">Step </w:t>
            </w:r>
            <w:r w:rsidR="00210061">
              <w:rPr>
                <w:b/>
                <w:sz w:val="24"/>
                <w:szCs w:val="24"/>
              </w:rPr>
              <w:t>17</w:t>
            </w:r>
            <w:r w:rsidRPr="00944ACF">
              <w:rPr>
                <w:b/>
                <w:sz w:val="24"/>
                <w:szCs w:val="24"/>
              </w:rPr>
              <w:t>:</w:t>
            </w:r>
          </w:p>
          <w:p w14:paraId="63DBDFE9" w14:textId="6CD870D0" w:rsidR="009660FB" w:rsidRDefault="00944ACF" w:rsidP="009660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taff member re-enters the Cust_Id</w:t>
            </w:r>
          </w:p>
          <w:p w14:paraId="599C5B7F" w14:textId="77777777" w:rsidR="00944ACF" w:rsidRDefault="00944ACF" w:rsidP="009660FB">
            <w:pPr>
              <w:rPr>
                <w:sz w:val="24"/>
                <w:szCs w:val="24"/>
              </w:rPr>
            </w:pPr>
          </w:p>
          <w:p w14:paraId="0529D294" w14:textId="54B770BC" w:rsidR="003364A8" w:rsidRPr="002344C9" w:rsidRDefault="003364A8" w:rsidP="004230E5">
            <w:pPr>
              <w:rPr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F60F4" w14:textId="445E2D68" w:rsidR="003364A8" w:rsidRDefault="003364A8" w:rsidP="004230E5">
            <w:pPr>
              <w:rPr>
                <w:b/>
                <w:sz w:val="24"/>
                <w:szCs w:val="24"/>
              </w:rPr>
            </w:pPr>
          </w:p>
          <w:p w14:paraId="6BC1A98D" w14:textId="068C7F09" w:rsidR="00B40DCB" w:rsidRDefault="00944ACF" w:rsidP="004230E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tep </w:t>
            </w:r>
            <w:r w:rsidR="00210061">
              <w:rPr>
                <w:b/>
                <w:sz w:val="24"/>
                <w:szCs w:val="24"/>
              </w:rPr>
              <w:t>15</w:t>
            </w:r>
            <w:r>
              <w:rPr>
                <w:b/>
                <w:sz w:val="24"/>
                <w:szCs w:val="24"/>
              </w:rPr>
              <w:t>:</w:t>
            </w:r>
          </w:p>
          <w:p w14:paraId="7F927A6F" w14:textId="5BDFA472" w:rsidR="00B40DCB" w:rsidRPr="00944ACF" w:rsidRDefault="00944ACF" w:rsidP="004230E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validates the Cust_Id entered:</w:t>
            </w:r>
          </w:p>
          <w:p w14:paraId="316FEA0A" w14:textId="03A21508" w:rsidR="00B40DCB" w:rsidRPr="00944ACF" w:rsidRDefault="00944ACF" w:rsidP="00FE2546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_Id is not entered</w:t>
            </w:r>
          </w:p>
          <w:p w14:paraId="2D7242E6" w14:textId="3ACB3DE6" w:rsidR="00B40DCB" w:rsidRPr="00944ACF" w:rsidRDefault="00944ACF" w:rsidP="00FE2546">
            <w:pPr>
              <w:pStyle w:val="ListParagraph"/>
              <w:numPr>
                <w:ilvl w:val="0"/>
                <w:numId w:val="11"/>
              </w:numPr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Cust_Id is not numeric</w:t>
            </w:r>
          </w:p>
          <w:p w14:paraId="137D2D0D" w14:textId="77777777" w:rsidR="00B40DCB" w:rsidRDefault="00B40DCB" w:rsidP="004230E5">
            <w:pPr>
              <w:rPr>
                <w:b/>
                <w:sz w:val="24"/>
                <w:szCs w:val="24"/>
              </w:rPr>
            </w:pPr>
          </w:p>
          <w:p w14:paraId="443607BE" w14:textId="26888841" w:rsidR="00B40DCB" w:rsidRDefault="00944ACF" w:rsidP="004230E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tep </w:t>
            </w:r>
            <w:r w:rsidR="00210061">
              <w:rPr>
                <w:b/>
                <w:sz w:val="24"/>
                <w:szCs w:val="24"/>
              </w:rPr>
              <w:t>16</w:t>
            </w:r>
            <w:r>
              <w:rPr>
                <w:b/>
                <w:sz w:val="24"/>
                <w:szCs w:val="24"/>
              </w:rPr>
              <w:t>:</w:t>
            </w:r>
          </w:p>
          <w:p w14:paraId="67D3CA74" w14:textId="107ED5B0" w:rsidR="00B40DCB" w:rsidRPr="00944ACF" w:rsidRDefault="00944ACF" w:rsidP="004230E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displays the appropriate error message on the user interface</w:t>
            </w:r>
          </w:p>
          <w:p w14:paraId="430ABA74" w14:textId="77777777" w:rsidR="00B40DCB" w:rsidRDefault="00B40DCB" w:rsidP="004230E5">
            <w:pPr>
              <w:rPr>
                <w:b/>
                <w:sz w:val="24"/>
                <w:szCs w:val="24"/>
              </w:rPr>
            </w:pPr>
          </w:p>
          <w:p w14:paraId="0D9FC6B7" w14:textId="77777777" w:rsidR="00B40DCB" w:rsidRPr="002344C9" w:rsidRDefault="00B40DCB" w:rsidP="004230E5">
            <w:pPr>
              <w:rPr>
                <w:b/>
                <w:sz w:val="24"/>
                <w:szCs w:val="24"/>
              </w:rPr>
            </w:pPr>
          </w:p>
          <w:p w14:paraId="082B1F3B" w14:textId="77777777" w:rsidR="003364A8" w:rsidRPr="002344C9" w:rsidRDefault="003364A8" w:rsidP="009660FB">
            <w:pPr>
              <w:rPr>
                <w:sz w:val="24"/>
                <w:szCs w:val="24"/>
              </w:rPr>
            </w:pPr>
          </w:p>
        </w:tc>
      </w:tr>
      <w:tr w:rsidR="003364A8" w14:paraId="63A3364F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1185A" w14:textId="589D9B57" w:rsidR="003364A8" w:rsidRPr="002344C9" w:rsidRDefault="003364A8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FE57A" w14:textId="453D80CD" w:rsidR="00C169CE" w:rsidRPr="002344C9" w:rsidRDefault="003364A8" w:rsidP="007D4E7C">
            <w:pPr>
              <w:rPr>
                <w:rFonts w:cstheme="minorHAnsi"/>
                <w:sz w:val="24"/>
                <w:szCs w:val="24"/>
              </w:rPr>
            </w:pPr>
            <w:r w:rsidRPr="002344C9">
              <w:rPr>
                <w:rFonts w:cstheme="minorHAnsi"/>
                <w:sz w:val="24"/>
                <w:szCs w:val="24"/>
              </w:rPr>
              <w:t xml:space="preserve">Details for a new </w:t>
            </w:r>
            <w:r w:rsidR="007D4E7C">
              <w:rPr>
                <w:rFonts w:cstheme="minorHAnsi"/>
                <w:sz w:val="24"/>
                <w:szCs w:val="24"/>
              </w:rPr>
              <w:t>rental are recorded in the system.</w:t>
            </w:r>
          </w:p>
        </w:tc>
      </w:tr>
      <w:tr w:rsidR="003364A8" w14:paraId="625C4556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76F5C" w14:textId="77777777" w:rsidR="003364A8" w:rsidRPr="002344C9" w:rsidRDefault="003364A8" w:rsidP="004230E5">
            <w:pPr>
              <w:rPr>
                <w:b/>
                <w:color w:val="000000" w:themeColor="text1"/>
                <w:sz w:val="24"/>
                <w:szCs w:val="24"/>
              </w:rPr>
            </w:pPr>
            <w:r w:rsidRPr="002344C9">
              <w:rPr>
                <w:b/>
                <w:color w:val="000000" w:themeColor="text1"/>
                <w:sz w:val="24"/>
                <w:szCs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E79F5" w14:textId="77777777" w:rsidR="00C169CE" w:rsidRDefault="00C169CE" w:rsidP="00C169C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The Car status is updated to </w:t>
            </w:r>
            <w:proofErr w:type="gramStart"/>
            <w:r>
              <w:rPr>
                <w:rFonts w:cstheme="minorHAnsi"/>
                <w:sz w:val="24"/>
                <w:szCs w:val="24"/>
              </w:rPr>
              <w:t>‘U’(</w:t>
            </w:r>
            <w:proofErr w:type="gramEnd"/>
            <w:r>
              <w:rPr>
                <w:rFonts w:cstheme="minorHAnsi"/>
                <w:sz w:val="24"/>
                <w:szCs w:val="24"/>
              </w:rPr>
              <w:t>unavailable).</w:t>
            </w:r>
          </w:p>
          <w:p w14:paraId="7B696FA9" w14:textId="77777777" w:rsidR="00C169CE" w:rsidRDefault="00C169CE" w:rsidP="00C169C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Car Rented value is incremented by 1.</w:t>
            </w:r>
          </w:p>
          <w:p w14:paraId="63832425" w14:textId="16EDA76D" w:rsidR="00C169CE" w:rsidRDefault="00C169CE" w:rsidP="00C169CE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Customer Rental_Out value is set to ‘Y’.</w:t>
            </w:r>
          </w:p>
          <w:p w14:paraId="1B4B3070" w14:textId="77777777" w:rsidR="00944ACF" w:rsidRDefault="00944ACF" w:rsidP="00E64FA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The Car may not be </w:t>
            </w:r>
            <w:r w:rsidR="00E64FA5">
              <w:rPr>
                <w:rFonts w:cstheme="minorHAnsi"/>
                <w:color w:val="000000" w:themeColor="text1"/>
                <w:sz w:val="24"/>
                <w:szCs w:val="24"/>
              </w:rPr>
              <w:t>rent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>ed again until it is returned.</w:t>
            </w:r>
          </w:p>
          <w:p w14:paraId="2627DD29" w14:textId="5098DCCD" w:rsidR="00D840C0" w:rsidRPr="002344C9" w:rsidRDefault="00954354" w:rsidP="00C169CE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If a car has the status of ‘Unavailable’ AFTER its return date the value of Is_</w:t>
            </w:r>
            <w:r w:rsidR="00C169CE">
              <w:rPr>
                <w:rFonts w:cstheme="minorHAnsi"/>
                <w:sz w:val="24"/>
                <w:szCs w:val="24"/>
              </w:rPr>
              <w:t>Late</w:t>
            </w:r>
            <w:r>
              <w:rPr>
                <w:rFonts w:cstheme="minorHAnsi"/>
                <w:sz w:val="24"/>
                <w:szCs w:val="24"/>
              </w:rPr>
              <w:t xml:space="preserve"> is changed to ‘Y’ (for ‘Yes”).</w:t>
            </w:r>
          </w:p>
        </w:tc>
      </w:tr>
      <w:tr w:rsidR="003364A8" w14:paraId="606F7BC8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CCD1C" w14:textId="77777777" w:rsidR="003364A8" w:rsidRPr="002344C9" w:rsidRDefault="003364A8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2C0E1" w14:textId="77777777" w:rsidR="003364A8" w:rsidRDefault="004A267A" w:rsidP="004230E5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ustomer must be registered in the system.</w:t>
            </w:r>
          </w:p>
          <w:p w14:paraId="15464CC9" w14:textId="3E357B31" w:rsidR="004A267A" w:rsidRDefault="004A267A" w:rsidP="004230E5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Customer may not exceed limit of more than one Car </w:t>
            </w:r>
            <w:r w:rsidR="00E64FA5">
              <w:rPr>
                <w:rFonts w:cstheme="minorHAnsi"/>
                <w:sz w:val="24"/>
                <w:szCs w:val="24"/>
              </w:rPr>
              <w:t>rent</w:t>
            </w:r>
            <w:r>
              <w:rPr>
                <w:rFonts w:cstheme="minorHAnsi"/>
                <w:sz w:val="24"/>
                <w:szCs w:val="24"/>
              </w:rPr>
              <w:t>ed at a time.</w:t>
            </w:r>
          </w:p>
          <w:p w14:paraId="1A2D64F1" w14:textId="524CADA8" w:rsidR="004A267A" w:rsidRDefault="004A267A" w:rsidP="00D840C0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ar must be ‘</w:t>
            </w:r>
            <w:r w:rsidR="00D840C0">
              <w:rPr>
                <w:rFonts w:cstheme="minorHAnsi"/>
                <w:sz w:val="24"/>
                <w:szCs w:val="24"/>
              </w:rPr>
              <w:t>A</w:t>
            </w:r>
            <w:r>
              <w:rPr>
                <w:rFonts w:cstheme="minorHAnsi"/>
                <w:sz w:val="24"/>
                <w:szCs w:val="24"/>
              </w:rPr>
              <w:t xml:space="preserve">vailable’ for </w:t>
            </w:r>
            <w:r w:rsidR="00E64FA5">
              <w:rPr>
                <w:rFonts w:cstheme="minorHAnsi"/>
                <w:sz w:val="24"/>
                <w:szCs w:val="24"/>
              </w:rPr>
              <w:t>a rental</w:t>
            </w:r>
            <w:r>
              <w:rPr>
                <w:rFonts w:cstheme="minorHAnsi"/>
                <w:sz w:val="24"/>
                <w:szCs w:val="24"/>
              </w:rPr>
              <w:t xml:space="preserve"> to commence.</w:t>
            </w:r>
          </w:p>
          <w:p w14:paraId="0F4F805B" w14:textId="6CB56FE3" w:rsidR="00D840C0" w:rsidRDefault="00D840C0" w:rsidP="00D840C0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When a car is returned from its rental its status is </w:t>
            </w:r>
            <w:r w:rsidR="00954354">
              <w:rPr>
                <w:rFonts w:cstheme="minorHAnsi"/>
                <w:sz w:val="24"/>
                <w:szCs w:val="24"/>
              </w:rPr>
              <w:t>amended</w:t>
            </w:r>
            <w:r>
              <w:rPr>
                <w:rFonts w:cstheme="minorHAnsi"/>
                <w:sz w:val="24"/>
                <w:szCs w:val="24"/>
              </w:rPr>
              <w:t xml:space="preserve"> to </w:t>
            </w:r>
            <w:r w:rsidR="00954354">
              <w:rPr>
                <w:rFonts w:cstheme="minorHAnsi"/>
                <w:sz w:val="24"/>
                <w:szCs w:val="24"/>
              </w:rPr>
              <w:t>‘A</w:t>
            </w:r>
            <w:r>
              <w:rPr>
                <w:rFonts w:cstheme="minorHAnsi"/>
                <w:sz w:val="24"/>
                <w:szCs w:val="24"/>
              </w:rPr>
              <w:t>vailable</w:t>
            </w:r>
            <w:r w:rsidR="00954354">
              <w:rPr>
                <w:rFonts w:cstheme="minorHAnsi"/>
                <w:sz w:val="24"/>
                <w:szCs w:val="24"/>
              </w:rPr>
              <w:t>’</w:t>
            </w:r>
            <w:r>
              <w:rPr>
                <w:rFonts w:cstheme="minorHAnsi"/>
                <w:sz w:val="24"/>
                <w:szCs w:val="24"/>
              </w:rPr>
              <w:t>.</w:t>
            </w:r>
          </w:p>
          <w:p w14:paraId="19B56EFC" w14:textId="38E6E2AB" w:rsidR="00D840C0" w:rsidRPr="002344C9" w:rsidRDefault="00D840C0" w:rsidP="00954354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3364A8" w14:paraId="7332C4A9" w14:textId="77777777" w:rsidTr="004230E5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C9760" w14:textId="77FBD64E" w:rsidR="003364A8" w:rsidRPr="002344C9" w:rsidRDefault="003364A8" w:rsidP="004230E5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8110C" w14:textId="6C5EA232" w:rsidR="003364A8" w:rsidRPr="002344C9" w:rsidRDefault="00C169CE" w:rsidP="00E64FA5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per validation for setting dates is not implemented.</w:t>
            </w:r>
          </w:p>
        </w:tc>
      </w:tr>
    </w:tbl>
    <w:p w14:paraId="46C439E4" w14:textId="38DCE6DE" w:rsidR="00800558" w:rsidRDefault="003C227E" w:rsidP="00503495">
      <w:pPr>
        <w:rPr>
          <w:sz w:val="24"/>
        </w:rPr>
      </w:pP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EF92B92" wp14:editId="2C254FA3">
                <wp:simplePos x="0" y="0"/>
                <wp:positionH relativeFrom="column">
                  <wp:posOffset>4667250</wp:posOffset>
                </wp:positionH>
                <wp:positionV relativeFrom="paragraph">
                  <wp:posOffset>-6904355</wp:posOffset>
                </wp:positionV>
                <wp:extent cx="1276350" cy="238125"/>
                <wp:effectExtent l="0" t="0" r="0" b="9525"/>
                <wp:wrapNone/>
                <wp:docPr id="5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94EFAE" w14:textId="77777777" w:rsidR="003C227E" w:rsidRPr="00352841" w:rsidRDefault="003C227E" w:rsidP="00E34DF0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F92B92" id="_x0000_s1255" type="#_x0000_t202" style="position:absolute;margin-left:367.5pt;margin-top:-543.65pt;width:100.5pt;height:18.7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" stroked="f">
                <v:textbox>
                  <w:txbxContent>
                    <w:p w14:paraId="0594EFAE" w14:textId="77777777" w:rsidR="003C227E" w:rsidRPr="00352841" w:rsidRDefault="003C227E" w:rsidP="00E34DF0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</w:p>
    <w:p w14:paraId="6BF85F62" w14:textId="658AC706" w:rsidR="00660A14" w:rsidRDefault="00800558">
      <w:pPr>
        <w:rPr>
          <w:sz w:val="24"/>
        </w:rPr>
      </w:pPr>
      <w:r>
        <w:rPr>
          <w:sz w:val="24"/>
        </w:rPr>
        <w:br w:type="page"/>
      </w:r>
    </w:p>
    <w:p w14:paraId="0063601E" w14:textId="0F78B0E7" w:rsidR="0082013D" w:rsidRPr="0082013D" w:rsidRDefault="0082013D" w:rsidP="0082013D">
      <w:pPr>
        <w:pStyle w:val="Heading1"/>
        <w:numPr>
          <w:ilvl w:val="2"/>
          <w:numId w:val="1"/>
        </w:numPr>
        <w:rPr>
          <w:color w:val="auto"/>
        </w:rPr>
      </w:pPr>
      <w:bookmarkStart w:id="19" w:name="_Toc417233368"/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787776" behindDoc="0" locked="0" layoutInCell="1" allowOverlap="1" wp14:anchorId="5E2CB3EE" wp14:editId="24275494">
                <wp:simplePos x="0" y="0"/>
                <wp:positionH relativeFrom="column">
                  <wp:posOffset>4648200</wp:posOffset>
                </wp:positionH>
                <wp:positionV relativeFrom="paragraph">
                  <wp:posOffset>-421640</wp:posOffset>
                </wp:positionV>
                <wp:extent cx="1276350" cy="238125"/>
                <wp:effectExtent l="0" t="0" r="0" b="9525"/>
                <wp:wrapNone/>
                <wp:docPr id="29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B33171" w14:textId="77777777" w:rsidR="003C227E" w:rsidRPr="00352841" w:rsidRDefault="003C227E" w:rsidP="0082013D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2CB3EE" id="_x0000_s1256" type="#_x0000_t202" style="position:absolute;left:0;text-align:left;margin-left:366pt;margin-top:-33.2pt;width:100.5pt;height:18.75pt;z-index:25178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" stroked="f">
                <v:textbox>
                  <w:txbxContent>
                    <w:p w14:paraId="7BB33171" w14:textId="77777777" w:rsidR="003C227E" w:rsidRPr="00352841" w:rsidRDefault="003C227E" w:rsidP="0082013D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82013D">
        <w:rPr>
          <w:color w:val="auto"/>
        </w:rPr>
        <w:t>Return Car</w:t>
      </w:r>
      <w:bookmarkEnd w:id="19"/>
    </w:p>
    <w:p w14:paraId="7F6B1691" w14:textId="4C9C0F9B" w:rsidR="0082013D" w:rsidRDefault="00B27F07">
      <w:pPr>
        <w:rPr>
          <w:sz w:val="24"/>
        </w:rPr>
      </w:pP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805184" behindDoc="0" locked="0" layoutInCell="1" allowOverlap="1" wp14:anchorId="10DA8175" wp14:editId="207F8CBC">
                <wp:simplePos x="0" y="0"/>
                <wp:positionH relativeFrom="column">
                  <wp:posOffset>-381000</wp:posOffset>
                </wp:positionH>
                <wp:positionV relativeFrom="paragraph">
                  <wp:posOffset>246380</wp:posOffset>
                </wp:positionV>
                <wp:extent cx="876300" cy="1247775"/>
                <wp:effectExtent l="0" t="0" r="0" b="9525"/>
                <wp:wrapNone/>
                <wp:docPr id="536" name="Group 5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76300" cy="1247775"/>
                          <a:chOff x="0" y="0"/>
                          <a:chExt cx="809625" cy="1152525"/>
                        </a:xfrm>
                      </wpg:grpSpPr>
                      <wpg:grpSp>
                        <wpg:cNvPr id="537" name="Group 537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538" name="Smiley Face 538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39" name="Straight Connector 539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40" name="Straight Connector 540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541" name="Group 541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542" name="Straight Connector 542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43" name="Straight Connector 543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  <wps:wsp>
                        <wps:cNvPr id="608" name="Text Box 608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AA62618" w14:textId="77777777" w:rsidR="003C227E" w:rsidRPr="00B411EF" w:rsidRDefault="003C227E" w:rsidP="00E34DF0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 w:rsidRPr="00B411EF">
                                <w:rPr>
                                  <w:b/>
                                  <w:sz w:val="24"/>
                                  <w:lang w:val="en-IE"/>
                                </w:rPr>
                                <w:t>Staff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0DA8175" id="Group 536" o:spid="_x0000_s1257" style="position:absolute;margin-left:-30pt;margin-top:19.4pt;width:69pt;height:98.25pt;z-index:251805184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">
                <v:group id="Group 537" o:spid="_x0000_s1258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c5kj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Il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RzmSMxgAAANwA&#10;AAAPAAAAAAAAAAAAAAAAAKoCAABkcnMvZG93bnJldi54bWxQSwUGAAAAAAQABAD6AAAAnQMAAAAA&#10;">
                  <v:shape id="Smiley Face 538" o:spid="_x0000_s1259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vBFcMA&#10;AADcAAAADwAAAGRycy9kb3ducmV2LnhtbERPy4rCMBTdD/gP4Q64GTRVxzJTjaKCIIwLH7OY5aW5&#10;tmWam9JEG//eLASXh/OeL4OpxY1aV1lWMBomIIhzqysuFPyet4MvEM4ja6wtk4I7OVguem9zzLTt&#10;+Ei3ky9EDGGXoYLS+yaT0uUlGXRD2xBH7mJbgz7CtpC6xS6Gm1qOkySVBiuODSU2tCkp/z9djYJu&#10;//N5tOtR931NP8J4f16nf4egVP89rGYgPAX/Ej/dO61gOolr45l4BOTi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3vBFcMAAADcAAAADwAAAAAAAAAAAAAAAACYAgAAZHJzL2Rv&#10;d25yZXYueG1sUEsFBgAAAAAEAAQA9QAAAIgDAAAAAA==&#10;" filled="f" strokecolor="black [3213]" strokeweight=".5pt">
                    <v:stroke joinstyle="miter"/>
                  </v:shape>
                  <v:line id="Straight Connector 539" o:spid="_x0000_s1260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730cUAAADcAAAADwAAAGRycy9kb3ducmV2LnhtbESPQWvCQBSE70L/w/IKvYhurFQ0dRUR&#10;hYJF27h4fmRfk2D2bciumv57t1DwOMzMN8x82dlaXKn1lWMFo2ECgjh3puJCgT5uB1MQPiAbrB2T&#10;gl/ysFw89eaYGnfjb7pmoRARwj5FBWUITSqlz0uy6IeuIY7ej2sthijbQpoWbxFua/maJBNpseK4&#10;UGJD65Lyc3axCnZ6duqPD1Ot7THb45euNofPtVIvz93qHUSgLjzC/+0Po+BtPIO/M/EIyM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B730cUAAADcAAAADwAAAAAAAAAA&#10;AAAAAAChAgAAZHJzL2Rvd25yZXYueG1sUEsFBgAAAAAEAAQA+QAAAJMDAAAAAA==&#10;" strokecolor="black [3200]" strokeweight=".5pt">
                    <v:stroke joinstyle="miter"/>
                  </v:line>
                  <v:line id="Straight Connector 540" o:spid="_x0000_s1261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SItMcMAAADcAAAADwAAAGRycy9kb3ducmV2LnhtbERPXWvCMBR9H/gfwhX2MjR1OtFqlCEb&#10;CMrUGny+NNe22NyUJtPu3y8Pgz0ezvdy3dla3Kn1lWMFo2ECgjh3puJCgT5/DmYgfEA2WDsmBT/k&#10;Yb3qPS0xNe7BJ7pnoRAxhH2KCsoQmlRKn5dk0Q9dQxy5q2sthgjbQpoWHzHc1vI1SabSYsWxocSG&#10;NiXlt+zbKtjp+eVlfJhpbc/ZFx519XHYb5R67nfvCxCBuvAv/nNvjYK3SZwf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0iLTHDAAAA3AAAAA8AAAAAAAAAAAAA&#10;AAAAoQIAAGRycy9kb3ducmV2LnhtbFBLBQYAAAAABAAEAPkAAACRAwAAAAA=&#10;" strokecolor="black [3200]" strokeweight=".5pt">
                    <v:stroke joinstyle="miter"/>
                  </v:line>
                  <v:group id="Group 541" o:spid="_x0000_s1262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W0qH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MU/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pbSoexgAAANwA&#10;AAAPAAAAAAAAAAAAAAAAAKoCAABkcnMvZG93bnJldi54bWxQSwUGAAAAAAQABAD6AAAAnQMAAAAA&#10;">
                    <v:line id="Straight Connector 542" o:spid="_x0000_s1263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7Kp3b4AAADcAAAADwAAAGRycy9kb3ducmV2LnhtbESPzQrCMBCE74LvEFbwpqmiItUoIiie&#10;FH8eYGnWtNhsShNrfXsjCB6HmfmGWa5bW4qGal84VjAaJiCIM6cLNgpu191gDsIHZI2lY1LwJg/r&#10;VbezxFS7F5+puQQjIoR9igryEKpUSp/lZNEPXUUcvburLYYoayN1ja8It6UcJ8lMWiw4LuRY0Tan&#10;7HF5WgXaHElunGmmIzO77TJzwuO+UarfazcLEIHa8A//2getYDoZw/dMPAJ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PsqndvgAAANwAAAAPAAAAAAAAAAAAAAAAAKEC&#10;AABkcnMvZG93bnJldi54bWxQSwUGAAAAAAQABAD5AAAAjAMAAAAA&#10;" strokecolor="black [3200]" strokeweight=".5pt">
                      <v:stroke joinstyle="miter"/>
                    </v:line>
                    <v:line id="Straight Connector 543" o:spid="_x0000_s1264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fCzRsYAAADcAAAADwAAAGRycy9kb3ducmV2LnhtbESPQWvCQBSE74X+h+UVeim6qbai0VVE&#10;KgiVqnHx/Mg+k9Ds25BdNf77bqHQ4zAz3zCzRWdrcaXWV44VvPYTEMS5MxUXCvRx3RuD8AHZYO2Y&#10;FNzJw2L++DDD1LgbH+iahUJECPsUFZQhNKmUPi/Jou+7hjh6Z9daDFG2hTQt3iLc1nKQJCNpseK4&#10;UGJDq5Ly7+xiFXzqyelluBtrbY/ZF+519bHbrpR6fuqWUxCBuvAf/mtvjIL3tyH8nolHQM5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3ws0bGAAAA3AAAAA8AAAAAAAAA&#10;AAAAAAAAoQIAAGRycy9kb3ducmV2LnhtbFBLBQYAAAAABAAEAPkAAACUAwAAAAA=&#10;" strokecolor="black [3200]" strokeweight=".5pt">
                      <v:stroke joinstyle="miter"/>
                    </v:line>
                  </v:group>
                </v:group>
                <v:shape id="Text Box 608" o:spid="_x0000_s1265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wtycAA&#10;AADcAAAADwAAAGRycy9kb3ducmV2LnhtbERPTWvCQBC9F/wPywi91Y2CUqKrqCh4K008eByyYxLN&#10;zobsqml+fedQ6PHxvleb3jXqSV2oPRuYThJQxIW3NZcGzvnx4xNUiMgWG89k4IcCbNajtxWm1r/4&#10;m55ZLJWEcEjRQBVjm2odioocholviYW7+s5hFNiV2nb4knDX6FmSLLTDmqWhwpb2FRX37OGk1+eH&#10;+7CNOj8WlO3sfLh9XQZj3sf9dgkqUh//xX/ukzWwSGStnJEjoN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wwtycAAAADcAAAADwAAAAAAAAAAAAAAAACYAgAAZHJzL2Rvd25y&#10;ZXYueG1sUEsFBgAAAAAEAAQA9QAAAIUDAAAAAA==&#10;" fillcolor="white [3212]" stroked="f" strokeweight=".5pt">
                  <v:textbox>
                    <w:txbxContent>
                      <w:p w14:paraId="2AA62618" w14:textId="77777777" w:rsidR="003C227E" w:rsidRPr="00B411EF" w:rsidRDefault="003C227E" w:rsidP="00E34DF0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 w:rsidRPr="00B411EF">
                          <w:rPr>
                            <w:b/>
                            <w:sz w:val="24"/>
                            <w:lang w:val="en-IE"/>
                          </w:rPr>
                          <w:t>Staff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E34DF0"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13376" behindDoc="0" locked="0" layoutInCell="1" allowOverlap="1" wp14:anchorId="51BB587F" wp14:editId="1A0F9B02">
                <wp:simplePos x="0" y="0"/>
                <wp:positionH relativeFrom="column">
                  <wp:posOffset>1962150</wp:posOffset>
                </wp:positionH>
                <wp:positionV relativeFrom="paragraph">
                  <wp:posOffset>173355</wp:posOffset>
                </wp:positionV>
                <wp:extent cx="1409700" cy="504825"/>
                <wp:effectExtent l="0" t="0" r="19050" b="28575"/>
                <wp:wrapNone/>
                <wp:docPr id="615" name="Oval 6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0" cy="50482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838AB72" w14:textId="055DECD1" w:rsidR="003C227E" w:rsidRPr="00B411EF" w:rsidRDefault="003C227E" w:rsidP="00E34DF0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Return Car</w:t>
                            </w:r>
                            <w:r w:rsidRPr="00B411EF"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1BB587F" id="Oval 615" o:spid="_x0000_s1266" style="position:absolute;margin-left:154.5pt;margin-top:13.65pt;width:111pt;height:39.75pt;z-index:25181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" filled="f" strokecolor="black [3213]" strokeweight="1pt">
                <v:stroke joinstyle="miter"/>
                <v:textbox>
                  <w:txbxContent>
                    <w:p w14:paraId="1838AB72" w14:textId="055DECD1" w:rsidR="003C227E" w:rsidRPr="00B411EF" w:rsidRDefault="003C227E" w:rsidP="00E34DF0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Return Car</w:t>
                      </w:r>
                      <w:r w:rsidRPr="00B411EF"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 xml:space="preserve"> </w:t>
                      </w:r>
                    </w:p>
                  </w:txbxContent>
                </v:textbox>
              </v:oval>
            </w:pict>
          </mc:Fallback>
        </mc:AlternateContent>
      </w:r>
    </w:p>
    <w:p w14:paraId="4A4DB74E" w14:textId="28CAA92D" w:rsidR="0082013D" w:rsidRDefault="00E34DF0">
      <w:pPr>
        <w:rPr>
          <w:sz w:val="24"/>
        </w:rPr>
      </w:pPr>
      <w:r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08256" behindDoc="0" locked="0" layoutInCell="1" allowOverlap="1" wp14:anchorId="62334818" wp14:editId="13503286">
                <wp:simplePos x="0" y="0"/>
                <wp:positionH relativeFrom="column">
                  <wp:posOffset>609600</wp:posOffset>
                </wp:positionH>
                <wp:positionV relativeFrom="paragraph">
                  <wp:posOffset>191771</wp:posOffset>
                </wp:positionV>
                <wp:extent cx="1257300" cy="8274"/>
                <wp:effectExtent l="0" t="76200" r="19050" b="106045"/>
                <wp:wrapNone/>
                <wp:docPr id="535" name="Straight Arrow Connector 5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57300" cy="827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598A61" id="Straight Arrow Connector 535" o:spid="_x0000_s1026" type="#_x0000_t32" style="position:absolute;margin-left:48pt;margin-top:15.1pt;width:99pt;height:.65pt;flip:y;z-index:25180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" strokecolor="black [3213]" strokeweight=".5pt">
                <v:stroke endarrow="open" joinstyle="miter"/>
              </v:shape>
            </w:pict>
          </mc:Fallback>
        </mc:AlternateContent>
      </w:r>
    </w:p>
    <w:p w14:paraId="5FD6E9F2" w14:textId="01C8E6F0" w:rsidR="00E34DF0" w:rsidRDefault="00B27F07" w:rsidP="00E34DF0">
      <w:pPr>
        <w:rPr>
          <w:color w:val="000000" w:themeColor="text1"/>
          <w:sz w:val="16"/>
        </w:rPr>
      </w:pPr>
      <w:r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946496" behindDoc="0" locked="0" layoutInCell="1" allowOverlap="1" wp14:anchorId="227D3198" wp14:editId="24CAF7BD">
                <wp:simplePos x="0" y="0"/>
                <wp:positionH relativeFrom="column">
                  <wp:posOffset>1152525</wp:posOffset>
                </wp:positionH>
                <wp:positionV relativeFrom="paragraph">
                  <wp:posOffset>41910</wp:posOffset>
                </wp:positionV>
                <wp:extent cx="866775" cy="475615"/>
                <wp:effectExtent l="0" t="38100" r="66675" b="19685"/>
                <wp:wrapNone/>
                <wp:docPr id="726" name="Straight Arrow Connector 7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6775" cy="4756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FAC0F8" id="Straight Arrow Connector 726" o:spid="_x0000_s1026" type="#_x0000_t32" style="position:absolute;margin-left:90.75pt;margin-top:3.3pt;width:68.25pt;height:37.45pt;flip:y;z-index:25194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" strokecolor="black [3213]" strokeweight=".5pt">
                <v:stroke endarrow="open" joinstyle="miter"/>
              </v:shape>
            </w:pict>
          </mc:Fallback>
        </mc:AlternateContent>
      </w:r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944448" behindDoc="0" locked="0" layoutInCell="1" allowOverlap="1" wp14:anchorId="5B2144F8" wp14:editId="2A986812">
                <wp:simplePos x="0" y="0"/>
                <wp:positionH relativeFrom="column">
                  <wp:posOffset>365984</wp:posOffset>
                </wp:positionH>
                <wp:positionV relativeFrom="paragraph">
                  <wp:posOffset>141605</wp:posOffset>
                </wp:positionV>
                <wp:extent cx="876300" cy="1247775"/>
                <wp:effectExtent l="0" t="0" r="0" b="9525"/>
                <wp:wrapNone/>
                <wp:docPr id="697" name="Group 6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76300" cy="1247775"/>
                          <a:chOff x="0" y="0"/>
                          <a:chExt cx="809625" cy="1152525"/>
                        </a:xfrm>
                      </wpg:grpSpPr>
                      <wpg:grpSp>
                        <wpg:cNvPr id="698" name="Group 698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700" name="Smiley Face 700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02" name="Straight Connector 702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04" name="Straight Connector 704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715" name="Group 715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716" name="Straight Connector 716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722" name="Straight Connector 722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  <wps:wsp>
                        <wps:cNvPr id="725" name="Text Box 725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78513DC" w14:textId="4B7C901C" w:rsidR="003C227E" w:rsidRPr="00B411EF" w:rsidRDefault="003C227E" w:rsidP="00B27F07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IE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B2144F8" id="Group 697" o:spid="_x0000_s1267" style="position:absolute;margin-left:28.8pt;margin-top:11.15pt;width:69pt;height:98.25pt;z-index:251944448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">
                <v:group id="Group 698" o:spid="_x0000_s1268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RLOuMMAAADcAAAADwAAAGRycy9kb3ducmV2LnhtbERPTWvCQBC9F/wPywi9&#10;1U2USo1uQpBaepBCVRBvQ3ZMQrKzIbtN4r/vHgo9Pt73LptMKwbqXW1ZQbyIQBAXVtdcKricDy9v&#10;IJxH1thaJgUPcpCls6cdJtqO/E3DyZcihLBLUEHlfZdI6YqKDLqF7YgDd7e9QR9gX0rd4xjCTSuX&#10;UbSWBmsODRV2tK+oaE4/RsHHiGO+it+HY3PfP27n16/rMSalnudTvgXhafL/4j/3p1aw3oS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dEs64wwAAANwAAAAP&#10;AAAAAAAAAAAAAAAAAKoCAABkcnMvZG93bnJldi54bWxQSwUGAAAAAAQABAD6AAAAmgMAAAAA&#10;">
                  <v:shape id="Smiley Face 700" o:spid="_x0000_s1269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VpT8QA&#10;AADcAAAADwAAAGRycy9kb3ducmV2LnhtbERPz2vCMBS+D/Y/hCfsMtbUMqrrjDIHwkAPanfY8dG8&#10;tcXmpTSxjf+9OQx2/Ph+rzbBdGKkwbWWFcyTFARxZXXLtYLvcveyBOE8ssbOMim4kYPN+vFhhYW2&#10;E59oPPtaxBB2BSpovO8LKV3VkEGX2J44cr92MOgjHGqpB5xiuOlklqa5NNhybGiwp8+Gqsv5ahRM&#10;h/3ryW7n09s1fw7ZodzmP8eg1NMsfLyD8BT8v/jP/aUVLNI4P56JR0Cu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alaU/EAAAA3AAAAA8AAAAAAAAAAAAAAAAAmAIAAGRycy9k&#10;b3ducmV2LnhtbFBLBQYAAAAABAAEAPUAAACJAwAAAAA=&#10;" filled="f" strokecolor="black [3213]" strokeweight=".5pt">
                    <v:stroke joinstyle="miter"/>
                  </v:shape>
                  <v:line id="Straight Connector 702" o:spid="_x0000_s1270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LB/MUAAADcAAAADwAAAGRycy9kb3ducmV2LnhtbESPQWvCQBSE74X+h+UVvBTdqNBq6ipF&#10;FASL1rh4fmRfk9Ds25BdNf57t1DwOMzMN8xs0dlaXKj1lWMFw0ECgjh3puJCgT6u+xMQPiAbrB2T&#10;ght5WMyfn2aYGnflA12yUIgIYZ+igjKEJpXS5yVZ9APXEEfvx7UWQ5RtIU2L1wi3tRwlyZu0WHFc&#10;KLGhZUn5b3a2CrZ6enod7yda22O2w29drfZfS6V6L93nB4hAXXiE/9sbo+A9GcHfmXgE5Pw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RLB/MUAAADcAAAADwAAAAAAAAAA&#10;AAAAAAChAgAAZHJzL2Rvd25yZXYueG1sUEsFBgAAAAAEAAQA+QAAAJMDAAAAAA==&#10;" strokecolor="black [3200]" strokeweight=".5pt">
                    <v:stroke joinstyle="miter"/>
                  </v:line>
                  <v:line id="Straight Connector 704" o:spid="_x0000_s1271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f8E8YAAADcAAAADwAAAGRycy9kb3ducmV2LnhtbESPQWvCQBSE70L/w/IKvUjdWKW1qauI&#10;KAgVbePS8yP7moRm34bsqvHfdwXB4zAz3zDTeWdrcaLWV44VDAcJCOLcmYoLBfqwfp6A8AHZYO2Y&#10;FFzIw3z20JtiatyZv+mUhUJECPsUFZQhNKmUPi/Joh+4hjh6v661GKJsC2laPEe4reVLkrxKixXH&#10;hRIbWpaU/2VHq+BTv//0R/uJ1vaQ7fBLV6v9dqnU02O3+AARqAv38K29MQrekjFcz8QjIG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m3/BPGAAAA3AAAAA8AAAAAAAAA&#10;AAAAAAAAoQIAAGRycy9kb3ducmV2LnhtbFBLBQYAAAAABAAEAPkAAACUAwAAAAA=&#10;" strokecolor="black [3200]" strokeweight=".5pt">
                    <v:stroke joinstyle="miter"/>
                  </v:line>
                  <v:group id="Group 715" o:spid="_x0000_s1272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t4c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u94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t4cQAAADcAAAA&#10;DwAAAAAAAAAAAAAAAACqAgAAZHJzL2Rvd25yZXYueG1sUEsFBgAAAAAEAAQA+gAAAJsDAAAAAA==&#10;">
                    <v:line id="Straight Connector 716" o:spid="_x0000_s1273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7uIsIAAADcAAAADwAAAGRycy9kb3ducmV2LnhtbESPwWrDMBBE74X8g9hCb43sQJ3iWA4h&#10;kNKTQ9x8wGJtZFNrZSzFcf++CgRyHGbmDVNsZ9uLiUbfOVaQLhMQxI3THRsF55/D+ycIH5A19o5J&#10;wR952JaLlwJz7W58oqkORkQI+xwVtCEMuZS+acmiX7qBOHoXN1oMUY5G6hFvEW57uUqSTFrsOC60&#10;ONC+pea3vloF2lQkd85MH6nJzofGHLH6mpR6e513GxCB5vAMP9rfWsE6zeB+Jh4BW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v7uIsIAAADcAAAADwAAAAAAAAAAAAAA&#10;AAChAgAAZHJzL2Rvd25yZXYueG1sUEsFBgAAAAAEAAQA+QAAAJADAAAAAA==&#10;" strokecolor="black [3200]" strokeweight=".5pt">
                      <v:stroke joinstyle="miter"/>
                    </v:line>
                    <v:line id="Straight Connector 722" o:spid="_x0000_s1274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qednMYAAADcAAAADwAAAGRycy9kb3ducmV2LnhtbESPQWvCQBSE7wX/w/IEL6VujNBq6ipF&#10;FARLbePi+ZF9TUKzb0N21fjv3UKhx2FmvmEWq9424kKdrx0rmIwTEMSFMzWXCvRx+zQD4QOywcYx&#10;KbiRh9Vy8LDAzLgrf9ElD6WIEPYZKqhCaDMpfVGRRT92LXH0vl1nMUTZldJ0eI1w28g0SZ6lxZrj&#10;QoUtrSsqfvKzVbDX89Pj9DDT2h7zD/zU9ebwvlZqNOzfXkEE6sN/+K+9Mwpe0hR+z8QjIJ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nnZzGAAAA3AAAAA8AAAAAAAAA&#10;AAAAAAAAoQIAAGRycy9kb3ducmV2LnhtbFBLBQYAAAAABAAEAPkAAACUAwAAAAA=&#10;" strokecolor="black [3200]" strokeweight=".5pt">
                      <v:stroke joinstyle="miter"/>
                    </v:line>
                  </v:group>
                </v:group>
                <v:shape id="Text Box 725" o:spid="_x0000_s1275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nRqsIA&#10;AADcAAAADwAAAGRycy9kb3ducmV2LnhtbESPzYrCMBSF9wO+Q7gD7qbpCDpSjaKi4E5sXbi8NHfa&#10;js1NaaLWPr0RhFkezs/HmS87U4sbta6yrOA7ikEQ51ZXXCg4ZbuvKQjnkTXWlknBgxwsF4OPOSba&#10;3vlIt9QXIoywS1BB6X2TSOnykgy6yDbEwfu1rUEfZFtI3eI9jJtajuJ4Ig1WHAglNrQpKb+kVxO4&#10;Ntte+pWX2S6ndK3H/d/h3Cs1/OxWMxCeOv8ffrf3WsHPaAyvM+EIyM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WdGqwgAAANwAAAAPAAAAAAAAAAAAAAAAAJgCAABkcnMvZG93&#10;bnJldi54bWxQSwUGAAAAAAQABAD1AAAAhwMAAAAA&#10;" fillcolor="white [3212]" stroked="f" strokeweight=".5pt">
                  <v:textbox>
                    <w:txbxContent>
                      <w:p w14:paraId="478513DC" w14:textId="4B7C901C" w:rsidR="003C227E" w:rsidRPr="00B411EF" w:rsidRDefault="003C227E" w:rsidP="00B27F07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>
                          <w:rPr>
                            <w:b/>
                            <w:sz w:val="24"/>
                            <w:lang w:val="en-IE"/>
                          </w:rPr>
                          <w:t>Custom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E34DF0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07232" behindDoc="0" locked="0" layoutInCell="1" allowOverlap="1" wp14:anchorId="40F521BD" wp14:editId="0A0B1B58">
                <wp:simplePos x="0" y="0"/>
                <wp:positionH relativeFrom="column">
                  <wp:posOffset>2676525</wp:posOffset>
                </wp:positionH>
                <wp:positionV relativeFrom="paragraph">
                  <wp:posOffset>135890</wp:posOffset>
                </wp:positionV>
                <wp:extent cx="114300" cy="414020"/>
                <wp:effectExtent l="0" t="0" r="76200" b="62230"/>
                <wp:wrapNone/>
                <wp:docPr id="609" name="Straight Arrow Connector 6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4140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F04AB5" id="Straight Arrow Connector 609" o:spid="_x0000_s1026" type="#_x0000_t32" style="position:absolute;margin-left:210.75pt;margin-top:10.7pt;width:9pt;height:32.6pt;z-index:25180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" strokecolor="black [3213]" strokeweight=".5pt">
                <v:stroke endarrow="open" joinstyle="miter"/>
              </v:shape>
            </w:pict>
          </mc:Fallback>
        </mc:AlternateContent>
      </w:r>
    </w:p>
    <w:p w14:paraId="52D9E119" w14:textId="29DF675B" w:rsidR="00E34DF0" w:rsidRDefault="00E34DF0" w:rsidP="00E34DF0">
      <w:pPr>
        <w:rPr>
          <w:color w:val="000000" w:themeColor="text1"/>
          <w:sz w:val="16"/>
        </w:rPr>
      </w:pPr>
    </w:p>
    <w:p w14:paraId="0B9D6369" w14:textId="5D5D98D5" w:rsidR="00E34DF0" w:rsidRDefault="005130C0" w:rsidP="00E34DF0">
      <w:pPr>
        <w:rPr>
          <w:color w:val="000000" w:themeColor="text1"/>
          <w:sz w:val="16"/>
        </w:rPr>
      </w:pPr>
      <w:r w:rsidRPr="00E92BF4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09280" behindDoc="0" locked="0" layoutInCell="1" allowOverlap="1" wp14:anchorId="09CB6B87" wp14:editId="72C916CB">
                <wp:simplePos x="0" y="0"/>
                <wp:positionH relativeFrom="column">
                  <wp:posOffset>1409065</wp:posOffset>
                </wp:positionH>
                <wp:positionV relativeFrom="paragraph">
                  <wp:posOffset>30480</wp:posOffset>
                </wp:positionV>
                <wp:extent cx="962025" cy="242570"/>
                <wp:effectExtent l="0" t="0" r="9525" b="5080"/>
                <wp:wrapNone/>
                <wp:docPr id="6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8FA48D" w14:textId="77777777" w:rsidR="003C227E" w:rsidRPr="00E92BF4" w:rsidRDefault="003C227E" w:rsidP="00E34DF0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include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CB6B87" id="_x0000_s1276" type="#_x0000_t202" style="position:absolute;margin-left:110.95pt;margin-top:2.4pt;width:75.75pt;height:19.1pt;z-index:25180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" stroked="f">
                <v:textbox>
                  <w:txbxContent>
                    <w:p w14:paraId="1F8FA48D" w14:textId="77777777" w:rsidR="003C227E" w:rsidRPr="00E92BF4" w:rsidRDefault="003C227E" w:rsidP="00E34DF0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includes&gt;&gt;</w:t>
                      </w:r>
                    </w:p>
                  </w:txbxContent>
                </v:textbox>
              </v:shape>
            </w:pict>
          </mc:Fallback>
        </mc:AlternateContent>
      </w:r>
      <w:r w:rsidR="00E34DF0"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06208" behindDoc="0" locked="0" layoutInCell="1" allowOverlap="1" wp14:anchorId="0E438BEE" wp14:editId="1E95FAB5">
                <wp:simplePos x="0" y="0"/>
                <wp:positionH relativeFrom="column">
                  <wp:posOffset>2085975</wp:posOffset>
                </wp:positionH>
                <wp:positionV relativeFrom="paragraph">
                  <wp:posOffset>193675</wp:posOffset>
                </wp:positionV>
                <wp:extent cx="1409700" cy="723900"/>
                <wp:effectExtent l="0" t="0" r="19050" b="19050"/>
                <wp:wrapNone/>
                <wp:docPr id="612" name="Oval 6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0" cy="72390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FDBBDA0" w14:textId="252B7A15" w:rsidR="003C227E" w:rsidRPr="00B411EF" w:rsidRDefault="003C227E" w:rsidP="00E34DF0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 w:rsidRPr="00B411EF"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 xml:space="preserve">Validate </w:t>
                            </w: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Rental</w:t>
                            </w:r>
                            <w:r w:rsidRPr="00B411EF"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E438BEE" id="Oval 612" o:spid="_x0000_s1277" style="position:absolute;margin-left:164.25pt;margin-top:15.25pt;width:111pt;height:57pt;z-index:25180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" filled="f" strokecolor="black [3213]" strokeweight="1pt">
                <v:stroke joinstyle="miter"/>
                <v:textbox>
                  <w:txbxContent>
                    <w:p w14:paraId="2FDBBDA0" w14:textId="252B7A15" w:rsidR="003C227E" w:rsidRPr="00B411EF" w:rsidRDefault="003C227E" w:rsidP="00E34DF0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 w:rsidRPr="00B411EF"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 xml:space="preserve">Validate </w:t>
                      </w: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Rental</w:t>
                      </w:r>
                      <w:r w:rsidRPr="00B411EF"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 xml:space="preserve"> </w:t>
                      </w:r>
                    </w:p>
                  </w:txbxContent>
                </v:textbox>
              </v:oval>
            </w:pict>
          </mc:Fallback>
        </mc:AlternateContent>
      </w:r>
      <w:r w:rsidR="00E34DF0"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12352" behindDoc="0" locked="0" layoutInCell="1" allowOverlap="1" wp14:anchorId="2F59BAB3" wp14:editId="6ABD1485">
                <wp:simplePos x="0" y="0"/>
                <wp:positionH relativeFrom="column">
                  <wp:posOffset>4380865</wp:posOffset>
                </wp:positionH>
                <wp:positionV relativeFrom="paragraph">
                  <wp:posOffset>140970</wp:posOffset>
                </wp:positionV>
                <wp:extent cx="1724025" cy="685800"/>
                <wp:effectExtent l="0" t="0" r="28575" b="19050"/>
                <wp:wrapNone/>
                <wp:docPr id="610" name="Oval 6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4025" cy="68580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08C8B00" w14:textId="77777777" w:rsidR="003C227E" w:rsidRPr="00B411EF" w:rsidRDefault="003C227E" w:rsidP="00E34DF0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Display error message</w:t>
                            </w:r>
                            <w:r w:rsidRPr="00B411EF"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F59BAB3" id="Oval 610" o:spid="_x0000_s1278" style="position:absolute;margin-left:344.95pt;margin-top:11.1pt;width:135.75pt;height:54pt;z-index:25181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" filled="f" strokecolor="black [3213]" strokeweight="1pt">
                <v:stroke joinstyle="miter"/>
                <v:textbox>
                  <w:txbxContent>
                    <w:p w14:paraId="608C8B00" w14:textId="77777777" w:rsidR="003C227E" w:rsidRPr="00B411EF" w:rsidRDefault="003C227E" w:rsidP="00E34DF0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Display error message</w:t>
                      </w:r>
                      <w:r w:rsidRPr="00B411EF"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 xml:space="preserve"> </w:t>
                      </w:r>
                    </w:p>
                  </w:txbxContent>
                </v:textbox>
              </v:oval>
            </w:pict>
          </mc:Fallback>
        </mc:AlternateContent>
      </w:r>
    </w:p>
    <w:p w14:paraId="2FFB7921" w14:textId="76B39846" w:rsidR="00E34DF0" w:rsidRDefault="00E34DF0" w:rsidP="00E34DF0">
      <w:pPr>
        <w:rPr>
          <w:color w:val="000000" w:themeColor="text1"/>
          <w:sz w:val="16"/>
        </w:rPr>
      </w:pPr>
    </w:p>
    <w:p w14:paraId="5D62B37D" w14:textId="77777777" w:rsidR="00E34DF0" w:rsidRDefault="00E34DF0" w:rsidP="00E34DF0">
      <w:pPr>
        <w:tabs>
          <w:tab w:val="left" w:pos="5610"/>
        </w:tabs>
        <w:rPr>
          <w:color w:val="000000" w:themeColor="text1"/>
          <w:sz w:val="16"/>
        </w:rPr>
      </w:pPr>
      <w:r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11328" behindDoc="0" locked="0" layoutInCell="1" allowOverlap="1" wp14:anchorId="7003CBAD" wp14:editId="054917D1">
                <wp:simplePos x="0" y="0"/>
                <wp:positionH relativeFrom="column">
                  <wp:posOffset>3543300</wp:posOffset>
                </wp:positionH>
                <wp:positionV relativeFrom="paragraph">
                  <wp:posOffset>4445</wp:posOffset>
                </wp:positionV>
                <wp:extent cx="781050" cy="0"/>
                <wp:effectExtent l="38100" t="76200" r="0" b="114300"/>
                <wp:wrapNone/>
                <wp:docPr id="613" name="Straight Arrow Connector 6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810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AE45E7" id="Straight Arrow Connector 613" o:spid="_x0000_s1026" type="#_x0000_t32" style="position:absolute;margin-left:279pt;margin-top:.35pt;width:61.5pt;height:0;flip:x y;z-index:25181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" strokecolor="black [3213]" strokeweight=".5pt">
                <v:stroke endarrow="open" joinstyle="miter"/>
              </v:shape>
            </w:pict>
          </mc:Fallback>
        </mc:AlternateContent>
      </w:r>
      <w:r w:rsidRPr="00E92BF4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810304" behindDoc="0" locked="0" layoutInCell="1" allowOverlap="1" wp14:anchorId="708E4AAE" wp14:editId="1DD3F9D6">
                <wp:simplePos x="0" y="0"/>
                <wp:positionH relativeFrom="column">
                  <wp:posOffset>3552825</wp:posOffset>
                </wp:positionH>
                <wp:positionV relativeFrom="paragraph">
                  <wp:posOffset>156845</wp:posOffset>
                </wp:positionV>
                <wp:extent cx="1009650" cy="242570"/>
                <wp:effectExtent l="0" t="0" r="0" b="5080"/>
                <wp:wrapNone/>
                <wp:docPr id="6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9650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4E28E7" w14:textId="77777777" w:rsidR="003C227E" w:rsidRPr="00E92BF4" w:rsidRDefault="003C227E" w:rsidP="00E34DF0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extend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8E4AAE" id="_x0000_s1279" type="#_x0000_t202" style="position:absolute;margin-left:279.75pt;margin-top:12.35pt;width:79.5pt;height:19.1pt;z-index:25181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" stroked="f">
                <v:textbox>
                  <w:txbxContent>
                    <w:p w14:paraId="3F4E28E7" w14:textId="77777777" w:rsidR="003C227E" w:rsidRPr="00E92BF4" w:rsidRDefault="003C227E" w:rsidP="00E34DF0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extends&gt;&gt;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color w:val="000000" w:themeColor="text1"/>
          <w:sz w:val="16"/>
        </w:rPr>
        <w:tab/>
      </w:r>
    </w:p>
    <w:p w14:paraId="615482AA" w14:textId="77777777" w:rsidR="0082013D" w:rsidRDefault="0082013D">
      <w:pPr>
        <w:rPr>
          <w:sz w:val="24"/>
        </w:rPr>
      </w:pPr>
    </w:p>
    <w:tbl>
      <w:tblPr>
        <w:tblStyle w:val="TableGrid"/>
        <w:tblW w:w="9564" w:type="dxa"/>
        <w:tblLook w:val="04A0" w:firstRow="1" w:lastRow="0" w:firstColumn="1" w:lastColumn="0" w:noHBand="0" w:noVBand="1"/>
      </w:tblPr>
      <w:tblGrid>
        <w:gridCol w:w="2660"/>
        <w:gridCol w:w="3452"/>
        <w:gridCol w:w="3452"/>
      </w:tblGrid>
      <w:tr w:rsidR="0082013D" w14:paraId="181985F2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6B613A3D" w14:textId="77777777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0C0432B2" w14:textId="5766D33F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Return Car</w:t>
            </w:r>
          </w:p>
        </w:tc>
      </w:tr>
      <w:tr w:rsidR="0082013D" w14:paraId="159382F4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45FFE" w14:textId="77777777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36D43" w14:textId="7D7F7ACF" w:rsidR="0082013D" w:rsidRPr="002344C9" w:rsidRDefault="0082013D" w:rsidP="0082013D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CH </w:t>
            </w:r>
            <w:r>
              <w:rPr>
                <w:sz w:val="24"/>
                <w:szCs w:val="24"/>
              </w:rPr>
              <w:t>3</w:t>
            </w:r>
            <w:r w:rsidRPr="002344C9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2</w:t>
            </w:r>
          </w:p>
        </w:tc>
      </w:tr>
      <w:tr w:rsidR="0082013D" w14:paraId="4EB8BD1C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3756C" w14:textId="77777777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CA593" w14:textId="4B424143" w:rsidR="0082013D" w:rsidRPr="002344C9" w:rsidRDefault="00C169CE" w:rsidP="004A06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</w:tr>
      <w:tr w:rsidR="0082013D" w14:paraId="53136DA1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BCAAB" w14:textId="77777777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AC063" w14:textId="77777777" w:rsidR="0082013D" w:rsidRPr="002344C9" w:rsidRDefault="0082013D" w:rsidP="0082013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ntal</w:t>
            </w:r>
            <w:r w:rsidRPr="002344C9">
              <w:rPr>
                <w:sz w:val="24"/>
                <w:szCs w:val="24"/>
              </w:rPr>
              <w:t>s</w:t>
            </w:r>
          </w:p>
        </w:tc>
      </w:tr>
      <w:tr w:rsidR="0082013D" w14:paraId="140C44BF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1A743" w14:textId="77777777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A6CC9" w14:textId="77777777" w:rsidR="0082013D" w:rsidRPr="002344C9" w:rsidRDefault="0082013D" w:rsidP="0082013D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Staff</w:t>
            </w:r>
          </w:p>
        </w:tc>
      </w:tr>
      <w:tr w:rsidR="0082013D" w14:paraId="603C8EE2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6122D" w14:textId="77777777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2A6E" w14:textId="77777777" w:rsidR="0082013D" w:rsidRPr="002344C9" w:rsidRDefault="0082013D" w:rsidP="0082013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omer</w:t>
            </w:r>
          </w:p>
        </w:tc>
      </w:tr>
      <w:tr w:rsidR="0082013D" w14:paraId="163B9B27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2548A" w14:textId="77777777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1DCD8" w14:textId="096E8872" w:rsidR="0082013D" w:rsidRPr="002344C9" w:rsidRDefault="0082013D" w:rsidP="0082013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is function records the details of a car return into the System after a customer has returned a rented car</w:t>
            </w:r>
            <w:r w:rsidRPr="002344C9">
              <w:rPr>
                <w:sz w:val="24"/>
                <w:szCs w:val="24"/>
              </w:rPr>
              <w:t>.</w:t>
            </w:r>
            <w:r w:rsidR="00C169CE">
              <w:rPr>
                <w:sz w:val="24"/>
                <w:szCs w:val="24"/>
              </w:rPr>
              <w:t xml:space="preserve"> </w:t>
            </w:r>
          </w:p>
          <w:p w14:paraId="3F72127A" w14:textId="77777777" w:rsidR="0082013D" w:rsidRPr="002344C9" w:rsidRDefault="0082013D" w:rsidP="0082013D">
            <w:pPr>
              <w:rPr>
                <w:sz w:val="24"/>
                <w:szCs w:val="24"/>
              </w:rPr>
            </w:pPr>
          </w:p>
        </w:tc>
      </w:tr>
      <w:tr w:rsidR="0082013D" w14:paraId="7F391F32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BEFED" w14:textId="77777777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018E2" w14:textId="63BA4C34" w:rsidR="0082013D" w:rsidRPr="002344C9" w:rsidRDefault="00C169CE" w:rsidP="0082013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Customer must return with the Rented car.</w:t>
            </w:r>
          </w:p>
          <w:p w14:paraId="48F7825F" w14:textId="77777777" w:rsidR="0082013D" w:rsidRDefault="0082013D" w:rsidP="0082013D">
            <w:pPr>
              <w:rPr>
                <w:sz w:val="24"/>
                <w:szCs w:val="24"/>
              </w:rPr>
            </w:pPr>
          </w:p>
          <w:p w14:paraId="5A516268" w14:textId="478E9EA1" w:rsidR="0082013D" w:rsidRPr="002344C9" w:rsidRDefault="0082013D" w:rsidP="0082013D">
            <w:pPr>
              <w:rPr>
                <w:sz w:val="24"/>
                <w:szCs w:val="24"/>
              </w:rPr>
            </w:pPr>
          </w:p>
        </w:tc>
      </w:tr>
      <w:tr w:rsidR="0082013D" w14:paraId="2DA3408F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EC530" w14:textId="77777777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F9E60" w14:textId="0957ED69" w:rsidR="0082013D" w:rsidRPr="002344C9" w:rsidRDefault="0082013D" w:rsidP="0082013D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Return</w:t>
            </w:r>
            <w:r w:rsidRPr="002344C9">
              <w:rPr>
                <w:sz w:val="24"/>
                <w:szCs w:val="24"/>
              </w:rPr>
              <w:t xml:space="preserve"> Car function is triggered.</w:t>
            </w:r>
            <w:r w:rsidR="00C169CE">
              <w:rPr>
                <w:sz w:val="24"/>
                <w:szCs w:val="24"/>
              </w:rPr>
              <w:t xml:space="preserve"> The system generates a list of all Rentals where the Returned value is ‘N’.</w:t>
            </w:r>
          </w:p>
          <w:p w14:paraId="79BB9DD7" w14:textId="77777777" w:rsidR="0082013D" w:rsidRPr="002344C9" w:rsidRDefault="0082013D" w:rsidP="0082013D">
            <w:pPr>
              <w:rPr>
                <w:sz w:val="24"/>
                <w:szCs w:val="24"/>
              </w:rPr>
            </w:pPr>
          </w:p>
        </w:tc>
      </w:tr>
      <w:tr w:rsidR="0082013D" w14:paraId="0C474FB6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6AF086BD" w14:textId="77777777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ypical Scenario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286DE3DE" w14:textId="77777777" w:rsidR="0082013D" w:rsidRPr="002344C9" w:rsidRDefault="0082013D" w:rsidP="0082013D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1ACB8202" w14:textId="77777777" w:rsidR="0082013D" w:rsidRPr="002344C9" w:rsidRDefault="0082013D" w:rsidP="0082013D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82013D" w14:paraId="10CD53BF" w14:textId="77777777" w:rsidTr="0082013D">
        <w:trPr>
          <w:trHeight w:val="1125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A973" w14:textId="77777777" w:rsidR="0082013D" w:rsidRDefault="0082013D" w:rsidP="0082013D">
            <w:pPr>
              <w:rPr>
                <w:rFonts w:cstheme="minorHAnsi"/>
                <w:b/>
                <w:sz w:val="24"/>
                <w:szCs w:val="24"/>
              </w:rPr>
            </w:pPr>
          </w:p>
          <w:p w14:paraId="21765A53" w14:textId="77777777" w:rsidR="0082013D" w:rsidRPr="00616948" w:rsidRDefault="0082013D" w:rsidP="0082013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 customer wishes to rent a car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3E8CF" w14:textId="77777777" w:rsidR="0082013D" w:rsidRDefault="0082013D" w:rsidP="0082013D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1:</w:t>
            </w:r>
          </w:p>
          <w:p w14:paraId="7DB7320D" w14:textId="144FEB55" w:rsidR="0082013D" w:rsidRDefault="0082013D" w:rsidP="0082013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 customer informs a staff member that he or she is returning a car that has been rented. The staff member invokes the Re</w:t>
            </w:r>
            <w:r w:rsidR="002B64B3">
              <w:rPr>
                <w:sz w:val="24"/>
                <w:szCs w:val="24"/>
              </w:rPr>
              <w:t>turn</w:t>
            </w:r>
            <w:r>
              <w:rPr>
                <w:sz w:val="24"/>
                <w:szCs w:val="24"/>
              </w:rPr>
              <w:t xml:space="preserve"> Car function.</w:t>
            </w:r>
          </w:p>
          <w:p w14:paraId="7808094A" w14:textId="77777777" w:rsidR="0082013D" w:rsidRDefault="0082013D" w:rsidP="0082013D">
            <w:pPr>
              <w:rPr>
                <w:sz w:val="24"/>
                <w:szCs w:val="24"/>
              </w:rPr>
            </w:pPr>
          </w:p>
          <w:p w14:paraId="6AA8BC0F" w14:textId="77777777" w:rsidR="00091347" w:rsidRDefault="00091347" w:rsidP="0082013D">
            <w:pPr>
              <w:rPr>
                <w:sz w:val="24"/>
                <w:szCs w:val="24"/>
              </w:rPr>
            </w:pPr>
          </w:p>
          <w:p w14:paraId="26B73F27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3:</w:t>
            </w:r>
          </w:p>
          <w:p w14:paraId="5EFE9322" w14:textId="77777777" w:rsidR="00091347" w:rsidRPr="00F10574" w:rsidRDefault="00091347" w:rsidP="0009134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may generate an alternative list by pressing the search button and inputting any search conditions he/she would like.</w:t>
            </w:r>
          </w:p>
          <w:p w14:paraId="675F62A1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5157AE2D" w14:textId="77777777" w:rsidR="00091347" w:rsidRDefault="00091347" w:rsidP="0009134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may search by:</w:t>
            </w:r>
          </w:p>
          <w:p w14:paraId="2BC1DF92" w14:textId="5FA38229" w:rsidR="00091347" w:rsidRDefault="00091347" w:rsidP="00091347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nt_Id</w:t>
            </w:r>
          </w:p>
          <w:p w14:paraId="47AABB1B" w14:textId="6A05B21B" w:rsidR="00091347" w:rsidRDefault="00091347" w:rsidP="00091347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_Id</w:t>
            </w:r>
          </w:p>
          <w:p w14:paraId="7BD8D731" w14:textId="778EB40F" w:rsidR="00091347" w:rsidRDefault="00091347" w:rsidP="00091347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gistration No</w:t>
            </w:r>
          </w:p>
          <w:p w14:paraId="389EA620" w14:textId="77777777" w:rsidR="00091347" w:rsidRDefault="00091347" w:rsidP="00091347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 From</w:t>
            </w:r>
          </w:p>
          <w:p w14:paraId="7CE1FC62" w14:textId="78CBDE49" w:rsidR="00091347" w:rsidRPr="00FB00EB" w:rsidRDefault="00091347" w:rsidP="00091347">
            <w:pPr>
              <w:pStyle w:val="ListParagraph"/>
              <w:numPr>
                <w:ilvl w:val="0"/>
                <w:numId w:val="20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 Due</w:t>
            </w:r>
          </w:p>
          <w:p w14:paraId="48C47194" w14:textId="20087CC0" w:rsidR="00091347" w:rsidRDefault="00091347" w:rsidP="0009134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(where Returned is set to ‘N’)                </w:t>
            </w:r>
          </w:p>
          <w:p w14:paraId="3346217E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247FB9BD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53054EC4" w14:textId="77777777" w:rsidR="00091347" w:rsidRPr="00C51E31" w:rsidRDefault="00091347" w:rsidP="00091347">
            <w:pPr>
              <w:rPr>
                <w:b/>
                <w:sz w:val="24"/>
                <w:szCs w:val="24"/>
              </w:rPr>
            </w:pPr>
            <w:r w:rsidRPr="00C51E31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4</w:t>
            </w:r>
            <w:r w:rsidRPr="00C51E31">
              <w:rPr>
                <w:b/>
                <w:sz w:val="24"/>
                <w:szCs w:val="24"/>
              </w:rPr>
              <w:t>:</w:t>
            </w:r>
          </w:p>
          <w:p w14:paraId="0DAB9D82" w14:textId="288713D4" w:rsidR="00091347" w:rsidRPr="00FC5EBD" w:rsidRDefault="00091347" w:rsidP="0009134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clicks on the cell in the displayed Data Grid that contains the Rentals he or she wants returned.</w:t>
            </w:r>
          </w:p>
          <w:p w14:paraId="0BC631B6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4D6DD068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5DB1C1EA" w14:textId="5E79F8E0" w:rsidR="00091347" w:rsidRDefault="00091347" w:rsidP="00091347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6:</w:t>
            </w:r>
          </w:p>
          <w:p w14:paraId="25ECA656" w14:textId="7049509D" w:rsidR="00091347" w:rsidRDefault="00091347" w:rsidP="0009134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selects the Date_Returned(System Date of today by default).</w:t>
            </w:r>
          </w:p>
          <w:p w14:paraId="084D961A" w14:textId="77777777" w:rsidR="00091347" w:rsidRDefault="00091347" w:rsidP="00091347">
            <w:pPr>
              <w:rPr>
                <w:sz w:val="24"/>
                <w:szCs w:val="24"/>
              </w:rPr>
            </w:pPr>
          </w:p>
          <w:p w14:paraId="1E5BE2CE" w14:textId="77777777" w:rsidR="00091347" w:rsidRPr="00091347" w:rsidRDefault="00091347" w:rsidP="00091347">
            <w:pPr>
              <w:rPr>
                <w:b/>
                <w:sz w:val="24"/>
                <w:szCs w:val="24"/>
              </w:rPr>
            </w:pPr>
            <w:r w:rsidRPr="00091347">
              <w:rPr>
                <w:b/>
                <w:sz w:val="24"/>
                <w:szCs w:val="24"/>
              </w:rPr>
              <w:t>Step 7:</w:t>
            </w:r>
          </w:p>
          <w:p w14:paraId="4618B334" w14:textId="5768F5A0" w:rsidR="00091347" w:rsidRDefault="00091347" w:rsidP="0009134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inputs the Condition_on_return field.</w:t>
            </w:r>
          </w:p>
          <w:p w14:paraId="47A68435" w14:textId="77777777" w:rsidR="00091347" w:rsidRPr="00091347" w:rsidRDefault="00091347" w:rsidP="00091347">
            <w:pPr>
              <w:rPr>
                <w:sz w:val="24"/>
                <w:szCs w:val="24"/>
              </w:rPr>
            </w:pPr>
          </w:p>
          <w:p w14:paraId="07690E98" w14:textId="77777777" w:rsidR="00091347" w:rsidRPr="00215534" w:rsidRDefault="00091347" w:rsidP="00091347">
            <w:pPr>
              <w:rPr>
                <w:b/>
                <w:sz w:val="24"/>
                <w:szCs w:val="24"/>
              </w:rPr>
            </w:pPr>
            <w:r w:rsidRPr="00215534">
              <w:rPr>
                <w:b/>
                <w:sz w:val="24"/>
                <w:szCs w:val="24"/>
              </w:rPr>
              <w:t>Step 8:</w:t>
            </w:r>
          </w:p>
          <w:p w14:paraId="646195DD" w14:textId="5B9A91F5" w:rsidR="00091347" w:rsidRPr="00215534" w:rsidRDefault="00091347" w:rsidP="00091347">
            <w:pPr>
              <w:rPr>
                <w:sz w:val="24"/>
                <w:szCs w:val="24"/>
              </w:rPr>
            </w:pPr>
            <w:r w:rsidRPr="00215534">
              <w:rPr>
                <w:sz w:val="24"/>
                <w:szCs w:val="24"/>
              </w:rPr>
              <w:t xml:space="preserve">The user presses the </w:t>
            </w:r>
            <w:r>
              <w:rPr>
                <w:sz w:val="24"/>
                <w:szCs w:val="24"/>
              </w:rPr>
              <w:t xml:space="preserve">confirm </w:t>
            </w:r>
            <w:r w:rsidRPr="00215534">
              <w:rPr>
                <w:sz w:val="24"/>
                <w:szCs w:val="24"/>
              </w:rPr>
              <w:t>button.</w:t>
            </w:r>
          </w:p>
          <w:p w14:paraId="66438D99" w14:textId="77777777" w:rsidR="00091347" w:rsidRDefault="00091347" w:rsidP="0082013D">
            <w:pPr>
              <w:rPr>
                <w:sz w:val="24"/>
                <w:szCs w:val="24"/>
              </w:rPr>
            </w:pPr>
          </w:p>
          <w:p w14:paraId="489C13FA" w14:textId="77777777" w:rsidR="00091347" w:rsidRDefault="00091347" w:rsidP="0082013D">
            <w:pPr>
              <w:rPr>
                <w:sz w:val="24"/>
                <w:szCs w:val="24"/>
              </w:rPr>
            </w:pPr>
          </w:p>
          <w:p w14:paraId="067528DF" w14:textId="77777777" w:rsidR="0082013D" w:rsidRDefault="0082013D" w:rsidP="0082013D">
            <w:pPr>
              <w:rPr>
                <w:sz w:val="24"/>
                <w:szCs w:val="24"/>
              </w:rPr>
            </w:pPr>
          </w:p>
          <w:p w14:paraId="57AD969A" w14:textId="77777777" w:rsidR="0082013D" w:rsidRDefault="0082013D" w:rsidP="0082013D">
            <w:pPr>
              <w:rPr>
                <w:sz w:val="24"/>
                <w:szCs w:val="24"/>
              </w:rPr>
            </w:pPr>
          </w:p>
          <w:p w14:paraId="1077B90F" w14:textId="77777777" w:rsidR="0082013D" w:rsidRDefault="0082013D" w:rsidP="0082013D">
            <w:pPr>
              <w:rPr>
                <w:sz w:val="24"/>
                <w:szCs w:val="24"/>
              </w:rPr>
            </w:pPr>
          </w:p>
          <w:p w14:paraId="5C032B85" w14:textId="77777777" w:rsidR="0082013D" w:rsidRDefault="0082013D" w:rsidP="0082013D">
            <w:pPr>
              <w:rPr>
                <w:sz w:val="24"/>
                <w:szCs w:val="24"/>
              </w:rPr>
            </w:pPr>
          </w:p>
          <w:p w14:paraId="123B35BC" w14:textId="77777777" w:rsidR="002B64B3" w:rsidRDefault="002B64B3" w:rsidP="0082013D">
            <w:pPr>
              <w:rPr>
                <w:sz w:val="24"/>
                <w:szCs w:val="24"/>
              </w:rPr>
            </w:pPr>
          </w:p>
          <w:p w14:paraId="1F9AD0FD" w14:textId="632E09D0" w:rsidR="002B64B3" w:rsidRDefault="002B64B3" w:rsidP="0082013D">
            <w:pPr>
              <w:rPr>
                <w:sz w:val="24"/>
                <w:szCs w:val="24"/>
              </w:rPr>
            </w:pPr>
          </w:p>
          <w:p w14:paraId="025EFBBD" w14:textId="77777777" w:rsidR="0082013D" w:rsidRDefault="0082013D" w:rsidP="0082013D">
            <w:pPr>
              <w:rPr>
                <w:sz w:val="24"/>
                <w:szCs w:val="24"/>
              </w:rPr>
            </w:pPr>
          </w:p>
          <w:p w14:paraId="10E0CEC9" w14:textId="77777777" w:rsidR="0082013D" w:rsidRDefault="0082013D" w:rsidP="0082013D">
            <w:pPr>
              <w:rPr>
                <w:sz w:val="24"/>
                <w:szCs w:val="24"/>
              </w:rPr>
            </w:pPr>
          </w:p>
          <w:p w14:paraId="419AE852" w14:textId="77777777" w:rsidR="0082013D" w:rsidRDefault="0082013D" w:rsidP="0082013D">
            <w:pPr>
              <w:rPr>
                <w:sz w:val="24"/>
                <w:szCs w:val="24"/>
              </w:rPr>
            </w:pPr>
          </w:p>
          <w:p w14:paraId="6ECF5812" w14:textId="77777777" w:rsidR="0082013D" w:rsidRDefault="0082013D" w:rsidP="0082013D">
            <w:pPr>
              <w:rPr>
                <w:sz w:val="24"/>
                <w:szCs w:val="24"/>
              </w:rPr>
            </w:pPr>
          </w:p>
          <w:p w14:paraId="237292EB" w14:textId="77777777" w:rsidR="0082013D" w:rsidRDefault="0082013D" w:rsidP="0082013D">
            <w:pPr>
              <w:rPr>
                <w:sz w:val="24"/>
                <w:szCs w:val="24"/>
              </w:rPr>
            </w:pPr>
          </w:p>
          <w:p w14:paraId="7D7AF5E4" w14:textId="77777777" w:rsidR="0082013D" w:rsidRDefault="0082013D" w:rsidP="0082013D">
            <w:pPr>
              <w:rPr>
                <w:sz w:val="24"/>
                <w:szCs w:val="24"/>
              </w:rPr>
            </w:pPr>
          </w:p>
          <w:p w14:paraId="713838B1" w14:textId="77777777" w:rsidR="0082013D" w:rsidRDefault="0082013D" w:rsidP="0082013D">
            <w:pPr>
              <w:rPr>
                <w:sz w:val="24"/>
                <w:szCs w:val="24"/>
              </w:rPr>
            </w:pPr>
          </w:p>
          <w:p w14:paraId="6FFDE1ED" w14:textId="77777777" w:rsidR="00025DE8" w:rsidRPr="005D1F7F" w:rsidRDefault="00025DE8" w:rsidP="00025DE8">
            <w:pPr>
              <w:rPr>
                <w:b/>
                <w:sz w:val="24"/>
                <w:szCs w:val="24"/>
              </w:rPr>
            </w:pPr>
            <w:r w:rsidRPr="005D1F7F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13</w:t>
            </w:r>
            <w:r w:rsidRPr="005D1F7F">
              <w:rPr>
                <w:b/>
                <w:sz w:val="24"/>
                <w:szCs w:val="24"/>
              </w:rPr>
              <w:t>:</w:t>
            </w:r>
          </w:p>
          <w:p w14:paraId="79D13083" w14:textId="77777777" w:rsidR="00025DE8" w:rsidRDefault="00025DE8" w:rsidP="00025DE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acknowledges the confirmation message.</w:t>
            </w:r>
          </w:p>
          <w:p w14:paraId="3CD6DD74" w14:textId="77777777" w:rsidR="0082013D" w:rsidRDefault="0082013D" w:rsidP="0082013D">
            <w:pPr>
              <w:rPr>
                <w:b/>
                <w:sz w:val="24"/>
                <w:szCs w:val="24"/>
              </w:rPr>
            </w:pPr>
          </w:p>
          <w:p w14:paraId="19FA7446" w14:textId="77777777" w:rsidR="0082013D" w:rsidRPr="005E60F3" w:rsidRDefault="0082013D" w:rsidP="0082013D">
            <w:pPr>
              <w:rPr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4DC56" w14:textId="77777777" w:rsidR="00091347" w:rsidRPr="002344C9" w:rsidRDefault="00091347" w:rsidP="0009134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Step 2:</w:t>
            </w:r>
          </w:p>
          <w:p w14:paraId="6AF5960C" w14:textId="1351DED1" w:rsidR="00091347" w:rsidRPr="00A54A6E" w:rsidRDefault="00091347" w:rsidP="0009134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System </w:t>
            </w:r>
            <w:r>
              <w:rPr>
                <w:sz w:val="24"/>
                <w:szCs w:val="24"/>
              </w:rPr>
              <w:t xml:space="preserve">retrieves the details of all Rentals from the </w:t>
            </w:r>
            <w:proofErr w:type="spellStart"/>
            <w:r>
              <w:rPr>
                <w:sz w:val="24"/>
                <w:szCs w:val="24"/>
              </w:rPr>
              <w:t>Rent_File</w:t>
            </w:r>
            <w:proofErr w:type="spellEnd"/>
            <w:r>
              <w:rPr>
                <w:sz w:val="24"/>
                <w:szCs w:val="24"/>
              </w:rPr>
              <w:t xml:space="preserve"> where the Returned value is ‘N’ and displays them as a list on the user interface.</w:t>
            </w:r>
          </w:p>
          <w:p w14:paraId="6A8A3D26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5458BF22" w14:textId="3EC0268F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6BA95D81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5B751C1E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36C48749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2C86D3F0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4B7D5E8D" w14:textId="2F4C1585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23A12230" w14:textId="7E2C270F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77A9528B" w14:textId="7EE36421" w:rsidR="00091347" w:rsidRDefault="00091347" w:rsidP="00091347">
            <w:pPr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949568" behindDoc="0" locked="0" layoutInCell="1" allowOverlap="1" wp14:anchorId="7912AE32" wp14:editId="18A9672B">
                      <wp:simplePos x="0" y="0"/>
                      <wp:positionH relativeFrom="column">
                        <wp:posOffset>862330</wp:posOffset>
                      </wp:positionH>
                      <wp:positionV relativeFrom="paragraph">
                        <wp:posOffset>-567055</wp:posOffset>
                      </wp:positionV>
                      <wp:extent cx="1276350" cy="238125"/>
                      <wp:effectExtent l="0" t="0" r="0" b="9525"/>
                      <wp:wrapNone/>
                      <wp:docPr id="73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242A20C" w14:textId="77777777" w:rsidR="003C227E" w:rsidRPr="00352841" w:rsidRDefault="003C227E" w:rsidP="00091347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912AE32" id="_x0000_s1280" type="#_x0000_t202" style="position:absolute;margin-left:67.9pt;margin-top:-44.65pt;width:100.5pt;height:18.75pt;z-index:25194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" stroked="f">
                      <v:textbox>
                        <w:txbxContent>
                          <w:p w14:paraId="4242A20C" w14:textId="77777777" w:rsidR="003C227E" w:rsidRPr="00352841" w:rsidRDefault="003C227E" w:rsidP="00091347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35D086CC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1BD013F5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189A5B4C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74AD3C69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34F38520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7D46F590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26478675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20FDF49F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00A69770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499E417E" w14:textId="77777777" w:rsidR="00091347" w:rsidRPr="00FB00EB" w:rsidRDefault="00091347" w:rsidP="00091347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ep 5:</w:t>
            </w:r>
          </w:p>
          <w:p w14:paraId="57434E6C" w14:textId="7BEF49BC" w:rsidR="00091347" w:rsidRPr="002344C9" w:rsidRDefault="00091347" w:rsidP="0009134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 xml:space="preserve">ystem </w:t>
            </w:r>
            <w:r>
              <w:rPr>
                <w:sz w:val="24"/>
                <w:szCs w:val="24"/>
              </w:rPr>
              <w:t>retrieves the details of the selected Rental from the Rental_File and displays its Rental Id in its respective text boxes.</w:t>
            </w:r>
          </w:p>
          <w:p w14:paraId="4C24624B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2ADBC804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4C950317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0BA467B2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3D2ABF14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2BF12A93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5DFB07BE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0264E2A9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735830AD" w14:textId="77777777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71314F4C" w14:textId="77777777" w:rsidR="00091347" w:rsidRPr="002344C9" w:rsidRDefault="00091347" w:rsidP="00091347">
            <w:pPr>
              <w:rPr>
                <w:b/>
                <w:sz w:val="24"/>
                <w:szCs w:val="24"/>
              </w:rPr>
            </w:pPr>
          </w:p>
          <w:p w14:paraId="0BBC1B29" w14:textId="77777777" w:rsidR="00091347" w:rsidRPr="002344C9" w:rsidRDefault="00091347" w:rsidP="0009134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9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4A6AB3CF" w14:textId="77777777" w:rsidR="00091347" w:rsidRPr="002344C9" w:rsidRDefault="00091347" w:rsidP="0009134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The system validates the data entered:</w:t>
            </w:r>
          </w:p>
          <w:p w14:paraId="7A80E3B6" w14:textId="77777777" w:rsidR="00091347" w:rsidRPr="002344C9" w:rsidRDefault="00091347" w:rsidP="00091347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All fields are required</w:t>
            </w:r>
          </w:p>
          <w:p w14:paraId="3DACC350" w14:textId="32F22469" w:rsidR="00091347" w:rsidRPr="002344C9" w:rsidRDefault="00091347" w:rsidP="00091347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id data types are entered.</w:t>
            </w:r>
          </w:p>
          <w:p w14:paraId="27CDBA31" w14:textId="77777777" w:rsidR="00091347" w:rsidRPr="002344C9" w:rsidRDefault="00091347" w:rsidP="00091347">
            <w:pPr>
              <w:rPr>
                <w:sz w:val="24"/>
                <w:szCs w:val="24"/>
              </w:rPr>
            </w:pPr>
          </w:p>
          <w:p w14:paraId="1A6CB362" w14:textId="77777777" w:rsidR="00091347" w:rsidRPr="002344C9" w:rsidRDefault="00091347" w:rsidP="0009134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10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572A7850" w14:textId="2144E16E" w:rsidR="00091347" w:rsidRPr="002344C9" w:rsidRDefault="00091347" w:rsidP="0009134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 w:rsidR="00025DE8">
              <w:rPr>
                <w:sz w:val="24"/>
                <w:szCs w:val="24"/>
              </w:rPr>
              <w:t>Rent</w:t>
            </w:r>
            <w:r>
              <w:rPr>
                <w:sz w:val="24"/>
                <w:szCs w:val="24"/>
              </w:rPr>
              <w:t>_</w:t>
            </w:r>
            <w:r w:rsidRPr="002344C9">
              <w:rPr>
                <w:sz w:val="24"/>
                <w:szCs w:val="24"/>
              </w:rPr>
              <w:t>File is now updated by the System.</w:t>
            </w:r>
          </w:p>
          <w:p w14:paraId="13567A5E" w14:textId="170B8ECA" w:rsidR="00091347" w:rsidRDefault="00091347" w:rsidP="00091347">
            <w:pPr>
              <w:rPr>
                <w:b/>
                <w:sz w:val="24"/>
                <w:szCs w:val="24"/>
              </w:rPr>
            </w:pPr>
          </w:p>
          <w:p w14:paraId="77A131CD" w14:textId="77777777" w:rsidR="00091347" w:rsidRPr="002344C9" w:rsidRDefault="00091347" w:rsidP="00091347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12:</w:t>
            </w:r>
          </w:p>
          <w:p w14:paraId="7E007483" w14:textId="0A7C0EAD" w:rsidR="00091347" w:rsidRPr="00802FCD" w:rsidRDefault="00091347" w:rsidP="00091347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displays a confirmation message</w:t>
            </w:r>
            <w:r>
              <w:rPr>
                <w:sz w:val="24"/>
                <w:szCs w:val="24"/>
              </w:rPr>
              <w:t xml:space="preserve">, notifying the user that the </w:t>
            </w:r>
            <w:r w:rsidR="00025DE8">
              <w:rPr>
                <w:sz w:val="24"/>
                <w:szCs w:val="24"/>
              </w:rPr>
              <w:t>Car has been returned.</w:t>
            </w:r>
          </w:p>
          <w:p w14:paraId="7282CD22" w14:textId="77777777" w:rsidR="00091347" w:rsidRDefault="00091347" w:rsidP="00091347">
            <w:pPr>
              <w:rPr>
                <w:sz w:val="24"/>
                <w:szCs w:val="24"/>
              </w:rPr>
            </w:pPr>
          </w:p>
          <w:p w14:paraId="693F15B0" w14:textId="4682E157" w:rsidR="00025DE8" w:rsidRDefault="00025DE8" w:rsidP="00091347">
            <w:pPr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948544" behindDoc="0" locked="0" layoutInCell="1" allowOverlap="1" wp14:anchorId="25BAEA6B" wp14:editId="260B9548">
                      <wp:simplePos x="0" y="0"/>
                      <wp:positionH relativeFrom="column">
                        <wp:posOffset>833755</wp:posOffset>
                      </wp:positionH>
                      <wp:positionV relativeFrom="paragraph">
                        <wp:posOffset>-529590</wp:posOffset>
                      </wp:positionV>
                      <wp:extent cx="1276350" cy="238125"/>
                      <wp:effectExtent l="0" t="0" r="0" b="9525"/>
                      <wp:wrapNone/>
                      <wp:docPr id="741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14F8F30" w14:textId="77777777" w:rsidR="003C227E" w:rsidRPr="00352841" w:rsidRDefault="003C227E" w:rsidP="00091347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5BAEA6B" id="_x0000_s1281" type="#_x0000_t202" style="position:absolute;margin-left:65.65pt;margin-top:-41.7pt;width:100.5pt;height:18.75pt;z-index:25194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" stroked="f">
                      <v:textbox>
                        <w:txbxContent>
                          <w:p w14:paraId="114F8F30" w14:textId="77777777" w:rsidR="003C227E" w:rsidRPr="00352841" w:rsidRDefault="003C227E" w:rsidP="00091347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1F0481D2" w14:textId="1561082A" w:rsidR="00091347" w:rsidRPr="005D1F7F" w:rsidRDefault="00091347" w:rsidP="00091347">
            <w:pPr>
              <w:rPr>
                <w:b/>
                <w:sz w:val="24"/>
                <w:szCs w:val="24"/>
              </w:rPr>
            </w:pPr>
            <w:r w:rsidRPr="005D1F7F">
              <w:rPr>
                <w:b/>
                <w:sz w:val="24"/>
                <w:szCs w:val="24"/>
              </w:rPr>
              <w:t>Step</w:t>
            </w:r>
            <w:r>
              <w:rPr>
                <w:b/>
                <w:sz w:val="24"/>
                <w:szCs w:val="24"/>
              </w:rPr>
              <w:t xml:space="preserve"> 14</w:t>
            </w:r>
            <w:r w:rsidRPr="005D1F7F">
              <w:rPr>
                <w:b/>
                <w:sz w:val="24"/>
                <w:szCs w:val="24"/>
              </w:rPr>
              <w:t>:</w:t>
            </w:r>
          </w:p>
          <w:p w14:paraId="0AF5217F" w14:textId="77777777" w:rsidR="00091347" w:rsidRDefault="00091347" w:rsidP="0009134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resets the user interface.</w:t>
            </w:r>
          </w:p>
          <w:p w14:paraId="6811BCC1" w14:textId="77777777" w:rsidR="00091347" w:rsidRDefault="00091347" w:rsidP="0082013D">
            <w:pPr>
              <w:rPr>
                <w:b/>
                <w:sz w:val="24"/>
                <w:szCs w:val="24"/>
              </w:rPr>
            </w:pPr>
          </w:p>
          <w:p w14:paraId="50D8309A" w14:textId="77777777" w:rsidR="0082013D" w:rsidRPr="002344C9" w:rsidRDefault="0082013D" w:rsidP="00025DE8">
            <w:pPr>
              <w:rPr>
                <w:sz w:val="24"/>
                <w:szCs w:val="24"/>
              </w:rPr>
            </w:pPr>
          </w:p>
        </w:tc>
      </w:tr>
      <w:tr w:rsidR="0082013D" w14:paraId="6E0458AA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85C8E" w14:textId="77777777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37A18" w14:textId="4D611D9D" w:rsidR="0082013D" w:rsidRDefault="00362D0B" w:rsidP="0082013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Rent_File is updated with the information of a return date and whether the c</w:t>
            </w:r>
            <w:r w:rsidR="00025DE8">
              <w:rPr>
                <w:rFonts w:cstheme="minorHAnsi"/>
                <w:sz w:val="24"/>
                <w:szCs w:val="24"/>
              </w:rPr>
              <w:t>ar was returned damaged or not.</w:t>
            </w:r>
          </w:p>
          <w:p w14:paraId="21B9E921" w14:textId="6DDD551F" w:rsidR="00025DE8" w:rsidRDefault="00025DE8" w:rsidP="0082013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The value of Returned is set to ‘Y’. </w:t>
            </w:r>
          </w:p>
          <w:p w14:paraId="5B17CB01" w14:textId="77777777" w:rsidR="0082013D" w:rsidRDefault="0082013D" w:rsidP="00362D0B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Car status is updated to ‘</w:t>
            </w:r>
            <w:r w:rsidR="00362D0B">
              <w:rPr>
                <w:rFonts w:cstheme="minorHAnsi"/>
                <w:sz w:val="24"/>
                <w:szCs w:val="24"/>
              </w:rPr>
              <w:t>A</w:t>
            </w:r>
            <w:r>
              <w:rPr>
                <w:rFonts w:cstheme="minorHAnsi"/>
                <w:sz w:val="24"/>
                <w:szCs w:val="24"/>
              </w:rPr>
              <w:t>vailable’</w:t>
            </w:r>
            <w:r w:rsidR="00362D0B">
              <w:rPr>
                <w:rFonts w:cstheme="minorHAnsi"/>
                <w:sz w:val="24"/>
                <w:szCs w:val="24"/>
              </w:rPr>
              <w:t>, now that it has been returned.</w:t>
            </w:r>
          </w:p>
          <w:p w14:paraId="688FC1A2" w14:textId="26E4ADF3" w:rsidR="00362D0B" w:rsidRPr="002344C9" w:rsidRDefault="00362D0B" w:rsidP="00362D0B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Customer’s Rental_Ou</w:t>
            </w:r>
            <w:r w:rsidR="00025DE8">
              <w:rPr>
                <w:rFonts w:cstheme="minorHAnsi"/>
                <w:sz w:val="24"/>
                <w:szCs w:val="24"/>
              </w:rPr>
              <w:t>t status has been updated to ‘N</w:t>
            </w:r>
            <w:r>
              <w:rPr>
                <w:rFonts w:cstheme="minorHAnsi"/>
                <w:sz w:val="24"/>
                <w:szCs w:val="24"/>
              </w:rPr>
              <w:t>’ now that he has returned the car and has no rentals out.</w:t>
            </w:r>
          </w:p>
        </w:tc>
      </w:tr>
      <w:tr w:rsidR="0082013D" w14:paraId="0A4BC499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A526B" w14:textId="3AD3C2CD" w:rsidR="0082013D" w:rsidRPr="002344C9" w:rsidRDefault="0082013D" w:rsidP="0082013D">
            <w:pPr>
              <w:rPr>
                <w:b/>
                <w:color w:val="000000" w:themeColor="text1"/>
                <w:sz w:val="24"/>
                <w:szCs w:val="24"/>
              </w:rPr>
            </w:pPr>
            <w:r w:rsidRPr="002344C9">
              <w:rPr>
                <w:b/>
                <w:color w:val="000000" w:themeColor="text1"/>
                <w:sz w:val="24"/>
                <w:szCs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892A2" w14:textId="5F1767D1" w:rsidR="0082013D" w:rsidRDefault="00362D0B" w:rsidP="0082013D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A rental has been returned</w:t>
            </w:r>
            <w:r w:rsidR="00025DE8">
              <w:rPr>
                <w:rFonts w:cstheme="minorHAnsi"/>
                <w:color w:val="000000" w:themeColor="text1"/>
                <w:sz w:val="24"/>
                <w:szCs w:val="24"/>
              </w:rPr>
              <w:t xml:space="preserve"> and is recorded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>.</w:t>
            </w:r>
          </w:p>
          <w:p w14:paraId="14AE40CC" w14:textId="1F1336D4" w:rsidR="0082013D" w:rsidRDefault="0082013D" w:rsidP="0082013D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The Car may </w:t>
            </w:r>
            <w:r w:rsidR="00362D0B">
              <w:rPr>
                <w:rFonts w:cstheme="minorHAnsi"/>
                <w:color w:val="000000" w:themeColor="text1"/>
                <w:sz w:val="24"/>
                <w:szCs w:val="24"/>
              </w:rPr>
              <w:t>now be rented by a customer again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>.</w:t>
            </w:r>
          </w:p>
          <w:p w14:paraId="7BF893D1" w14:textId="28A87E2B" w:rsidR="0082013D" w:rsidRPr="002344C9" w:rsidRDefault="00362D0B" w:rsidP="0082013D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Customer may rent another vehicle if he or she wishes.</w:t>
            </w:r>
          </w:p>
        </w:tc>
      </w:tr>
      <w:tr w:rsidR="0082013D" w14:paraId="497235A0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1C4E0" w14:textId="77777777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FF3BC" w14:textId="77777777" w:rsidR="0082013D" w:rsidRDefault="00F77492" w:rsidP="00362D0B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If the date returned is after the due date in the Rent_File</w:t>
            </w:r>
            <w:r w:rsidR="00AE1FB5">
              <w:rPr>
                <w:rFonts w:cstheme="minorHAnsi"/>
                <w:sz w:val="24"/>
                <w:szCs w:val="24"/>
              </w:rPr>
              <w:t xml:space="preserve"> the rental is considered overdue and a fine may be implemented.</w:t>
            </w:r>
          </w:p>
          <w:p w14:paraId="2B752DFE" w14:textId="6CBAD2F1" w:rsidR="004E382D" w:rsidRPr="002344C9" w:rsidRDefault="004E382D" w:rsidP="004E382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Minimum time for a rental is one day.</w:t>
            </w:r>
          </w:p>
        </w:tc>
      </w:tr>
      <w:tr w:rsidR="0082013D" w14:paraId="6515CEAB" w14:textId="77777777" w:rsidTr="0082013D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80187C" w14:textId="77777777" w:rsidR="0082013D" w:rsidRPr="002344C9" w:rsidRDefault="0082013D" w:rsidP="0082013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83352" w14:textId="1FF6A9CD" w:rsidR="0082013D" w:rsidRPr="002344C9" w:rsidRDefault="0082013D" w:rsidP="00362D0B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14:paraId="0225AF78" w14:textId="77777777" w:rsidR="0082013D" w:rsidRDefault="0082013D">
      <w:pPr>
        <w:rPr>
          <w:sz w:val="24"/>
        </w:rPr>
      </w:pPr>
    </w:p>
    <w:p w14:paraId="1CF87130" w14:textId="021B077F" w:rsidR="0082013D" w:rsidRDefault="0082013D">
      <w:pPr>
        <w:rPr>
          <w:sz w:val="24"/>
        </w:rPr>
      </w:pPr>
      <w:r>
        <w:rPr>
          <w:sz w:val="24"/>
        </w:rPr>
        <w:br w:type="page"/>
      </w:r>
    </w:p>
    <w:p w14:paraId="61FB4A6F" w14:textId="54C9FA0C" w:rsidR="0082013D" w:rsidRDefault="0082013D">
      <w:pPr>
        <w:rPr>
          <w:sz w:val="24"/>
        </w:rPr>
      </w:pPr>
    </w:p>
    <w:p w14:paraId="398E9879" w14:textId="4F0C4959" w:rsidR="00C93E21" w:rsidRPr="006313B9" w:rsidRDefault="00C137D4" w:rsidP="00C93E21">
      <w:pPr>
        <w:pStyle w:val="Heading1"/>
        <w:numPr>
          <w:ilvl w:val="2"/>
          <w:numId w:val="1"/>
        </w:numPr>
        <w:rPr>
          <w:color w:val="auto"/>
        </w:rPr>
      </w:pPr>
      <w:bookmarkStart w:id="20" w:name="_Toc417233369"/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 wp14:anchorId="32F1C943" wp14:editId="721B7551">
                <wp:simplePos x="0" y="0"/>
                <wp:positionH relativeFrom="column">
                  <wp:posOffset>4829175</wp:posOffset>
                </wp:positionH>
                <wp:positionV relativeFrom="paragraph">
                  <wp:posOffset>-523875</wp:posOffset>
                </wp:positionV>
                <wp:extent cx="1276350" cy="238125"/>
                <wp:effectExtent l="0" t="0" r="0" b="9525"/>
                <wp:wrapNone/>
                <wp:docPr id="10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43C03D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F1C943" id="_x0000_s1282" type="#_x0000_t202" style="position:absolute;left:0;text-align:left;margin-left:380.25pt;margin-top:-41.25pt;width:100.5pt;height:18.75pt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" stroked="f">
                <v:textbox>
                  <w:txbxContent>
                    <w:p w14:paraId="7243C03D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2A7AA0"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 wp14:anchorId="79AFE186" wp14:editId="63A0B255">
                <wp:simplePos x="0" y="0"/>
                <wp:positionH relativeFrom="column">
                  <wp:posOffset>2419350</wp:posOffset>
                </wp:positionH>
                <wp:positionV relativeFrom="paragraph">
                  <wp:posOffset>259080</wp:posOffset>
                </wp:positionV>
                <wp:extent cx="1524000" cy="676275"/>
                <wp:effectExtent l="0" t="0" r="19050" b="28575"/>
                <wp:wrapNone/>
                <wp:docPr id="64" name="Oval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676275"/>
                        </a:xfrm>
                        <a:prstGeom prst="ellips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51F338BE" w14:textId="3D83BC4B" w:rsidR="003C227E" w:rsidRPr="00B411EF" w:rsidRDefault="003C227E" w:rsidP="00C93E21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List Rental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AFE186" id="Oval 64" o:spid="_x0000_s1283" style="position:absolute;left:0;text-align:left;margin-left:190.5pt;margin-top:20.4pt;width:120pt;height:53.25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" filled="f" strokecolor="windowText" strokeweight="1pt">
                <v:stroke joinstyle="miter"/>
                <v:textbox>
                  <w:txbxContent>
                    <w:p w14:paraId="51F338BE" w14:textId="3D83BC4B" w:rsidR="003C227E" w:rsidRPr="00B411EF" w:rsidRDefault="003C227E" w:rsidP="00C93E21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List Rentals</w:t>
                      </w:r>
                    </w:p>
                  </w:txbxContent>
                </v:textbox>
              </v:oval>
            </w:pict>
          </mc:Fallback>
        </mc:AlternateContent>
      </w:r>
      <w:r w:rsidR="00C93E21" w:rsidRPr="00C93E21">
        <w:rPr>
          <w:color w:val="auto"/>
        </w:rPr>
        <w:t>List Rentals</w:t>
      </w:r>
      <w:bookmarkEnd w:id="20"/>
    </w:p>
    <w:p w14:paraId="5DE77744" w14:textId="2792FBA8" w:rsidR="00C93E21" w:rsidRPr="00C93E21" w:rsidRDefault="00C93E21" w:rsidP="00C93E21">
      <w:r w:rsidRPr="00892DAF">
        <w:rPr>
          <w:noProof/>
          <w:color w:val="000000" w:themeColor="text1"/>
          <w:sz w:val="16"/>
          <w:lang w:val="en-IE" w:eastAsia="en-IE"/>
        </w:rPr>
        <mc:AlternateContent>
          <mc:Choice Requires="wpg">
            <w:drawing>
              <wp:anchor distT="0" distB="0" distL="114300" distR="114300" simplePos="0" relativeHeight="251587584" behindDoc="0" locked="0" layoutInCell="1" allowOverlap="1" wp14:anchorId="23037567" wp14:editId="75BE3305">
                <wp:simplePos x="0" y="0"/>
                <wp:positionH relativeFrom="column">
                  <wp:posOffset>460562</wp:posOffset>
                </wp:positionH>
                <wp:positionV relativeFrom="paragraph">
                  <wp:posOffset>185420</wp:posOffset>
                </wp:positionV>
                <wp:extent cx="1028700" cy="1381125"/>
                <wp:effectExtent l="0" t="0" r="0" b="9525"/>
                <wp:wrapNone/>
                <wp:docPr id="65" name="Group 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8700" cy="1381125"/>
                          <a:chOff x="0" y="0"/>
                          <a:chExt cx="809625" cy="1152525"/>
                        </a:xfrm>
                      </wpg:grpSpPr>
                      <wpg:grpSp>
                        <wpg:cNvPr id="66" name="Group 66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67" name="Smiley Face 67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8" name="Straight Connector 68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69" name="Straight Connector 69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70" name="Group 70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71" name="Straight Connector 71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82" name="Straight Connector 82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98" name="Text Box 98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7AD4A949" w14:textId="77777777" w:rsidR="003C227E" w:rsidRPr="00B411EF" w:rsidRDefault="003C227E" w:rsidP="00C93E21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 w:rsidRPr="00B411EF">
                                <w:rPr>
                                  <w:b/>
                                  <w:sz w:val="24"/>
                                  <w:lang w:val="en-IE"/>
                                </w:rPr>
                                <w:t>Staff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3037567" id="Group 65" o:spid="_x0000_s1284" style="position:absolute;margin-left:36.25pt;margin-top:14.6pt;width:81pt;height:108.75pt;z-index:251587584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">
                <v:group id="Group 66" o:spid="_x0000_s1285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  <v:shape id="Smiley Face 67" o:spid="_x0000_s1286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AhccMA&#10;AADbAAAADwAAAGRycy9kb3ducmV2LnhtbESPQWsCMRSE7wX/Q3iCt5q1Bytbo1ShIkIRV8HrY/O6&#10;WZq8LJu4rv56IxR6HGbmG2a+7J0VHbWh9qxgMs5AEJde11wpOB2/XmcgQkTWaD2TghsFWC4GL3PM&#10;tb/ygboiViJBOOSowMTY5FKG0pDDMPYNcfJ+fOswJtlWUrd4TXBn5VuWTaXDmtOCwYbWhsrf4uIU&#10;2OB22f6ysufvbnVstCnuxeam1GjYf36AiNTH//Bfe6sVTN/h+SX9ALl4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OAhccMAAADbAAAADwAAAAAAAAAAAAAAAACYAgAAZHJzL2Rv&#10;d25yZXYueG1sUEsFBgAAAAAEAAQA9QAAAIgDAAAAAA==&#10;" filled="f" strokecolor="windowText" strokeweight=".5pt">
                    <v:stroke joinstyle="miter"/>
                  </v:shape>
                  <v:line id="Straight Connector 68" o:spid="_x0000_s1287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utbb8AAADbAAAADwAAAGRycy9kb3ducmV2LnhtbERPPavCMBTdBf9DuA/cNH0OUqpRfA8E&#10;Bwe1Lt2uzbUtNjclibb+ezMIjofzvdoMphVPcr6xrOB3loAgLq1uuFJwyXfTFIQPyBpby6TgRR42&#10;6/FohZm2PZ/oeQ6ViCHsM1RQh9BlUvqyJoN+ZjviyN2sMxgidJXUDvsYblo5T5KFNNhwbKixo/+a&#10;yvv5YRQc0qpPT0VxDH16nf/l5SV3r0Spyc+wXYIINISv+OPeawWLODZ+iT9Art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Dutbb8AAADbAAAADwAAAAAAAAAAAAAAAACh&#10;AgAAZHJzL2Rvd25yZXYueG1sUEsFBgAAAAAEAAQA+QAAAI0DAAAAAA==&#10;" strokecolor="windowText" strokeweight=".5pt">
                    <v:stroke joinstyle="miter"/>
                  </v:line>
                  <v:line id="Straight Connector 69" o:spid="_x0000_s1288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3cI9sMAAADbAAAADwAAAGRycy9kb3ducmV2LnhtbESPQYvCMBSE7wv+h/AEb2u6HqRWo+wK&#10;wh48qO3F27N5tmWbl5Jkbf33RhA8DjPzDbPaDKYVN3K+sazga5qAIC6tbrhSUOS7zxSED8gaW8uk&#10;4E4eNuvRxwozbXs+0u0UKhEh7DNUUIfQZVL6siaDfmo74uhdrTMYonSV1A77CDetnCXJXBpsOC7U&#10;2NG2pvLv9G8U7NOqT4/n8yH06WX2k5dF7u6JUpPx8L0EEWgI7/Cr/asVzBfw/BJ/gFw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93CPbDAAAA2wAAAA8AAAAAAAAAAAAA&#10;AAAAoQIAAGRycy9kb3ducmV2LnhtbFBLBQYAAAAABAAEAPkAAACRAwAAAAA=&#10;" strokecolor="windowText" strokeweight=".5pt">
                    <v:stroke joinstyle="miter"/>
                  </v:line>
                  <v:group id="Group 70" o:spid="_x0000_s1289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  <v:line id="Straight Connector 71" o:spid="_x0000_s1290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qEHcMAAADbAAAADwAAAGRycy9kb3ducmV2LnhtbESPQYvCMBSE7wv+h/AEb2vqHnSppkUq&#10;Ll5EdBfU26N5ttXmpTRR6783grDHYWa+YWZpZ2pxo9ZVlhWMhhEI4tzqigsFf7/Lz28QziNrrC2T&#10;ggc5SJPexwxjbe+8pdvOFyJA2MWooPS+iaV0eUkG3dA2xME72dagD7ItpG7xHuCmll9RNJYGKw4L&#10;JTaUlZRfdlej4Ky362yxOVRX2td683N8WJdnSg363XwKwlPn/8Pv9kormIzg9SX8AJk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1ahB3DAAAA2wAAAA8AAAAAAAAAAAAA&#10;AAAAoQIAAGRycy9kb3ducmV2LnhtbFBLBQYAAAAABAAEAPkAAACRAwAAAAA=&#10;" strokecolor="windowText" strokeweight=".5pt">
                      <v:stroke joinstyle="miter"/>
                    </v:line>
                    <v:line id="Straight Connector 82" o:spid="_x0000_s1291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98fcMAAADbAAAADwAAAGRycy9kb3ducmV2LnhtbESPQYvCMBSE74L/IbwFb5puDxKqUVZB&#10;2IMHtV68PZtnW7Z5KUnW1n+/WVjY4zAz3zDr7Wg78SQfWsca3hcZCOLKmZZrDdfyMFcgQkQ22Dkm&#10;DS8KsN1MJ2ssjBv4TM9LrEWCcChQQxNjX0gZqoYshoXriZP3cN5iTNLX0ngcEtx2Ms+ypbTYclpo&#10;sKd9Q9XX5dtqOKp6UOfb7RQHdc93ZXUt/SvTevY2fqxARBrjf/iv/Wk0qBx+v6QfID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ffH3DAAAA2wAAAA8AAAAAAAAAAAAA&#10;AAAAoQIAAGRycy9kb3ducmV2LnhtbFBLBQYAAAAABAAEAPkAAACRAwAAAAA=&#10;" strokecolor="windowText" strokeweight=".5pt">
                      <v:stroke joinstyle="miter"/>
                    </v:line>
                  </v:group>
                </v:group>
                <v:shape id="Text Box 98" o:spid="_x0000_s1292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MgJsIA&#10;AADbAAAADwAAAGRycy9kb3ducmV2LnhtbERPz2vCMBS+D/Y/hDfYzabzMFxnFBkbKljUTvD6aJ5t&#10;t+alJNFW//rlIOz48f2ezgfTigs531hW8JKkIIhLqxuuFBy+v0YTED4ga2wtk4IreZjPHh+mmGnb&#10;854uRahEDGGfoYI6hC6T0pc1GfSJ7Ygjd7LOYIjQVVI77GO4aeU4TV+lwYZjQ40dfdRU/hZno+DY&#10;F0u3Xa9/dt0qv21vRb6hz1yp56dh8Q4i0BD+xXf3Sit4i2Pjl/gD5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cyAmwgAAANsAAAAPAAAAAAAAAAAAAAAAAJgCAABkcnMvZG93&#10;bnJldi54bWxQSwUGAAAAAAQABAD1AAAAhwMAAAAA&#10;" fillcolor="window" stroked="f" strokeweight=".5pt">
                  <v:textbox>
                    <w:txbxContent>
                      <w:p w14:paraId="7AD4A949" w14:textId="77777777" w:rsidR="003C227E" w:rsidRPr="00B411EF" w:rsidRDefault="003C227E" w:rsidP="00C93E21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 w:rsidRPr="00B411EF">
                          <w:rPr>
                            <w:b/>
                            <w:sz w:val="24"/>
                            <w:lang w:val="en-IE"/>
                          </w:rPr>
                          <w:t>Staff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13D742C6" w14:textId="63020D6D" w:rsidR="00C93E21" w:rsidRDefault="002A7AA0" w:rsidP="00C93E21">
      <w:pPr>
        <w:rPr>
          <w:sz w:val="24"/>
        </w:rPr>
      </w:pPr>
      <w:r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 wp14:anchorId="1F4C64E0" wp14:editId="3D28FF63">
                <wp:simplePos x="0" y="0"/>
                <wp:positionH relativeFrom="column">
                  <wp:posOffset>1381125</wp:posOffset>
                </wp:positionH>
                <wp:positionV relativeFrom="paragraph">
                  <wp:posOffset>132243</wp:posOffset>
                </wp:positionV>
                <wp:extent cx="933450" cy="323850"/>
                <wp:effectExtent l="0" t="57150" r="0" b="19050"/>
                <wp:wrapNone/>
                <wp:docPr id="224" name="Straight Arrow Connector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33450" cy="3238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D7AECF" id="Straight Arrow Connector 224" o:spid="_x0000_s1026" type="#_x0000_t32" style="position:absolute;margin-left:108.75pt;margin-top:10.4pt;width:73.5pt;height:25.5pt;flip:y;z-index:251601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" strokecolor="black [3213]" strokeweight=".5pt">
                <v:stroke endarrow="open" joinstyle="miter"/>
              </v:shape>
            </w:pict>
          </mc:Fallback>
        </mc:AlternateContent>
      </w:r>
    </w:p>
    <w:p w14:paraId="44295BF4" w14:textId="31AE1F18" w:rsidR="00C93E21" w:rsidRDefault="00F87942" w:rsidP="00C93E21">
      <w:pPr>
        <w:rPr>
          <w:sz w:val="24"/>
        </w:rPr>
      </w:pPr>
      <w:r w:rsidRPr="00F87942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43AED734" wp14:editId="10E03DC7">
                <wp:simplePos x="0" y="0"/>
                <wp:positionH relativeFrom="column">
                  <wp:posOffset>4933950</wp:posOffset>
                </wp:positionH>
                <wp:positionV relativeFrom="paragraph">
                  <wp:posOffset>285750</wp:posOffset>
                </wp:positionV>
                <wp:extent cx="1647825" cy="685800"/>
                <wp:effectExtent l="0" t="0" r="28575" b="19050"/>
                <wp:wrapNone/>
                <wp:docPr id="747" name="Oval 7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68580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DEB8193" w14:textId="77777777" w:rsidR="003C227E" w:rsidRPr="00B411EF" w:rsidRDefault="003C227E" w:rsidP="00F87942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Display error mess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3AED734" id="Oval 747" o:spid="_x0000_s1293" style="position:absolute;margin-left:388.5pt;margin-top:22.5pt;width:129.75pt;height:54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" filled="f" strokecolor="black [3213]" strokeweight="1pt">
                <v:stroke joinstyle="miter"/>
                <v:textbox>
                  <w:txbxContent>
                    <w:p w14:paraId="6DEB8193" w14:textId="77777777" w:rsidR="003C227E" w:rsidRPr="00B411EF" w:rsidRDefault="003C227E" w:rsidP="00F87942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Display error message</w:t>
                      </w:r>
                    </w:p>
                  </w:txbxContent>
                </v:textbox>
              </v:oval>
            </w:pict>
          </mc:Fallback>
        </mc:AlternateContent>
      </w:r>
      <w:r w:rsidRPr="00F87942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 wp14:anchorId="25864926" wp14:editId="2BB0FCF0">
                <wp:simplePos x="0" y="0"/>
                <wp:positionH relativeFrom="column">
                  <wp:posOffset>4024630</wp:posOffset>
                </wp:positionH>
                <wp:positionV relativeFrom="paragraph">
                  <wp:posOffset>592455</wp:posOffset>
                </wp:positionV>
                <wp:extent cx="876300" cy="0"/>
                <wp:effectExtent l="38100" t="76200" r="0" b="114300"/>
                <wp:wrapNone/>
                <wp:docPr id="748" name="Straight Arrow Connector 7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7630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0702DF" id="Straight Arrow Connector 748" o:spid="_x0000_s1026" type="#_x0000_t32" style="position:absolute;margin-left:316.9pt;margin-top:46.65pt;width:69pt;height:0;flip:x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" strokecolor="black [3213]" strokeweight=".5pt">
                <v:stroke endarrow="open" joinstyle="miter"/>
              </v:shape>
            </w:pict>
          </mc:Fallback>
        </mc:AlternateContent>
      </w:r>
      <w:r w:rsidR="002A7AA0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 wp14:anchorId="21C56309" wp14:editId="2C1C9AAB">
                <wp:simplePos x="0" y="0"/>
                <wp:positionH relativeFrom="column">
                  <wp:posOffset>3219450</wp:posOffset>
                </wp:positionH>
                <wp:positionV relativeFrom="paragraph">
                  <wp:posOffset>120015</wp:posOffset>
                </wp:positionV>
                <wp:extent cx="66675" cy="257175"/>
                <wp:effectExtent l="38100" t="0" r="66675" b="66675"/>
                <wp:wrapNone/>
                <wp:docPr id="225" name="Straight Arrow Connector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675" cy="257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C3D66D9" id="Straight Arrow Connector 225" o:spid="_x0000_s1026" type="#_x0000_t32" style="position:absolute;margin-left:253.5pt;margin-top:9.45pt;width:5.25pt;height:20.25pt;z-index:251606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" strokecolor="black [3213]" strokeweight=".5pt">
                <v:stroke endarrow="open" joinstyle="miter"/>
              </v:shape>
            </w:pict>
          </mc:Fallback>
        </mc:AlternateContent>
      </w:r>
      <w:r w:rsidR="002A7AA0" w:rsidRPr="00E92BF4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 wp14:anchorId="12EC0EFC" wp14:editId="4B401633">
                <wp:simplePos x="0" y="0"/>
                <wp:positionH relativeFrom="column">
                  <wp:posOffset>3285490</wp:posOffset>
                </wp:positionH>
                <wp:positionV relativeFrom="paragraph">
                  <wp:posOffset>139065</wp:posOffset>
                </wp:positionV>
                <wp:extent cx="962025" cy="242570"/>
                <wp:effectExtent l="0" t="0" r="9525" b="5080"/>
                <wp:wrapNone/>
                <wp:docPr id="2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0182CB" w14:textId="77777777" w:rsidR="003C227E" w:rsidRPr="00E92BF4" w:rsidRDefault="003C227E" w:rsidP="002A7AA0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include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EC0EFC" id="_x0000_s1294" type="#_x0000_t202" style="position:absolute;margin-left:258.7pt;margin-top:10.95pt;width:75.75pt;height:19.1pt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" stroked="f">
                <v:textbox>
                  <w:txbxContent>
                    <w:p w14:paraId="320182CB" w14:textId="77777777" w:rsidR="003C227E" w:rsidRPr="00E92BF4" w:rsidRDefault="003C227E" w:rsidP="002A7AA0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includes&gt;&gt;</w:t>
                      </w:r>
                    </w:p>
                  </w:txbxContent>
                </v:textbox>
              </v:shape>
            </w:pict>
          </mc:Fallback>
        </mc:AlternateContent>
      </w:r>
    </w:p>
    <w:p w14:paraId="01B9780F" w14:textId="72253B12" w:rsidR="00C93E21" w:rsidRDefault="00F87942" w:rsidP="00C93E21">
      <w:pPr>
        <w:rPr>
          <w:sz w:val="24"/>
        </w:rPr>
      </w:pPr>
      <w:r w:rsidRPr="00F87942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163C1180" wp14:editId="63FF542F">
                <wp:simplePos x="0" y="0"/>
                <wp:positionH relativeFrom="column">
                  <wp:posOffset>2295525</wp:posOffset>
                </wp:positionH>
                <wp:positionV relativeFrom="paragraph">
                  <wp:posOffset>91577</wp:posOffset>
                </wp:positionV>
                <wp:extent cx="1647825" cy="666750"/>
                <wp:effectExtent l="0" t="0" r="28575" b="19050"/>
                <wp:wrapNone/>
                <wp:docPr id="751" name="Oval 7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66675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ED6E0B4" w14:textId="2F0A204C" w:rsidR="003C227E" w:rsidRPr="00B411EF" w:rsidRDefault="003C227E" w:rsidP="00F87942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Validate Renta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63C1180" id="Oval 751" o:spid="_x0000_s1295" style="position:absolute;margin-left:180.75pt;margin-top:7.2pt;width:129.75pt;height:52.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" filled="f" strokecolor="black [3213]" strokeweight="1pt">
                <v:stroke joinstyle="miter"/>
                <v:textbox>
                  <w:txbxContent>
                    <w:p w14:paraId="7ED6E0B4" w14:textId="2F0A204C" w:rsidR="003C227E" w:rsidRPr="00B411EF" w:rsidRDefault="003C227E" w:rsidP="00F87942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Validate Rental</w:t>
                      </w:r>
                    </w:p>
                  </w:txbxContent>
                </v:textbox>
              </v:oval>
            </w:pict>
          </mc:Fallback>
        </mc:AlternateContent>
      </w:r>
    </w:p>
    <w:p w14:paraId="433F97D0" w14:textId="2FD5C85C" w:rsidR="00C93E21" w:rsidRDefault="00F87942" w:rsidP="00C93E21">
      <w:pPr>
        <w:rPr>
          <w:sz w:val="24"/>
        </w:rPr>
      </w:pPr>
      <w:r w:rsidRPr="00E92BF4">
        <w:rPr>
          <w:noProof/>
          <w:color w:val="000000" w:themeColor="text1"/>
          <w:sz w:val="16"/>
          <w:lang w:val="en-IE" w:eastAsia="en-IE"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3366D748" wp14:editId="0460F08A">
                <wp:simplePos x="0" y="0"/>
                <wp:positionH relativeFrom="column">
                  <wp:posOffset>3942715</wp:posOffset>
                </wp:positionH>
                <wp:positionV relativeFrom="paragraph">
                  <wp:posOffset>182245</wp:posOffset>
                </wp:positionV>
                <wp:extent cx="962025" cy="242570"/>
                <wp:effectExtent l="0" t="0" r="9525" b="5080"/>
                <wp:wrapNone/>
                <wp:docPr id="75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5B5588" w14:textId="1EF33C75" w:rsidR="003C227E" w:rsidRPr="00E92BF4" w:rsidRDefault="003C227E" w:rsidP="00F87942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</w:t>
                            </w:r>
                            <w:proofErr w:type="gramStart"/>
                            <w:r>
                              <w:rPr>
                                <w:lang w:val="en-GB"/>
                              </w:rPr>
                              <w:t>extends</w:t>
                            </w:r>
                            <w:proofErr w:type="gramEnd"/>
                            <w:r>
                              <w:rPr>
                                <w:lang w:val="en-GB"/>
                              </w:rPr>
                              <w:t>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66D748" id="_x0000_s1296" type="#_x0000_t202" style="position:absolute;margin-left:310.45pt;margin-top:14.35pt;width:75.75pt;height:19.1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" stroked="f">
                <v:textbox>
                  <w:txbxContent>
                    <w:p w14:paraId="4C5B5588" w14:textId="1EF33C75" w:rsidR="003C227E" w:rsidRPr="00E92BF4" w:rsidRDefault="003C227E" w:rsidP="00F87942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</w:t>
                      </w:r>
                      <w:proofErr w:type="gramStart"/>
                      <w:r>
                        <w:rPr>
                          <w:lang w:val="en-GB"/>
                        </w:rPr>
                        <w:t>extends</w:t>
                      </w:r>
                      <w:proofErr w:type="gramEnd"/>
                      <w:r>
                        <w:rPr>
                          <w:lang w:val="en-GB"/>
                        </w:rPr>
                        <w:t>&gt;&gt;</w:t>
                      </w:r>
                    </w:p>
                  </w:txbxContent>
                </v:textbox>
              </v:shape>
            </w:pict>
          </mc:Fallback>
        </mc:AlternateContent>
      </w:r>
    </w:p>
    <w:p w14:paraId="2C7721B0" w14:textId="074D742C" w:rsidR="00C93E21" w:rsidRDefault="00C93E21">
      <w:pPr>
        <w:rPr>
          <w:sz w:val="24"/>
        </w:rPr>
      </w:pPr>
    </w:p>
    <w:p w14:paraId="26EF3215" w14:textId="77777777" w:rsidR="00B06303" w:rsidRDefault="00B06303">
      <w:pPr>
        <w:rPr>
          <w:sz w:val="24"/>
        </w:rPr>
      </w:pPr>
    </w:p>
    <w:p w14:paraId="506B1457" w14:textId="4C35E415" w:rsidR="00B06303" w:rsidRDefault="00B06303">
      <w:pPr>
        <w:rPr>
          <w:sz w:val="24"/>
        </w:rPr>
      </w:pPr>
      <w:r>
        <w:rPr>
          <w:noProof/>
          <w:sz w:val="24"/>
          <w:lang w:val="en-IE" w:eastAsia="en-IE"/>
        </w:rPr>
        <w:drawing>
          <wp:inline distT="0" distB="0" distL="0" distR="0" wp14:anchorId="1A9D8F5B" wp14:editId="0D18C100">
            <wp:extent cx="5943600" cy="4905375"/>
            <wp:effectExtent l="0" t="0" r="0" b="9525"/>
            <wp:docPr id="54" name="Picture 54" descr="E:\College\Software Engineering Project\MM_SWP_Moriarty_W\Screenshots\List Rental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ollege\Software Engineering Project\MM_SWP_Moriarty_W\Screenshots\List Rentals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90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59E47" w14:textId="77777777" w:rsidR="00B06303" w:rsidRDefault="00B06303">
      <w:pPr>
        <w:rPr>
          <w:sz w:val="24"/>
        </w:rPr>
      </w:pPr>
    </w:p>
    <w:p w14:paraId="04489E0C" w14:textId="7ED7BF0B" w:rsidR="00B06303" w:rsidRDefault="00B06303">
      <w:pPr>
        <w:rPr>
          <w:sz w:val="24"/>
        </w:rPr>
      </w:pPr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D21DF60" wp14:editId="7588826A">
                <wp:simplePos x="0" y="0"/>
                <wp:positionH relativeFrom="column">
                  <wp:posOffset>4664710</wp:posOffset>
                </wp:positionH>
                <wp:positionV relativeFrom="paragraph">
                  <wp:posOffset>4445</wp:posOffset>
                </wp:positionV>
                <wp:extent cx="1276350" cy="238125"/>
                <wp:effectExtent l="0" t="0" r="0" b="9525"/>
                <wp:wrapNone/>
                <wp:docPr id="75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6972F9" w14:textId="77777777" w:rsidR="003C227E" w:rsidRPr="00352841" w:rsidRDefault="003C227E" w:rsidP="00F87942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21DF60" id="_x0000_s1297" type="#_x0000_t202" style="position:absolute;margin-left:367.3pt;margin-top:.35pt;width:100.5pt;height:18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" stroked="f">
                <v:textbox>
                  <w:txbxContent>
                    <w:p w14:paraId="1F6972F9" w14:textId="77777777" w:rsidR="003C227E" w:rsidRPr="00352841" w:rsidRDefault="003C227E" w:rsidP="00F87942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2538"/>
        <w:gridCol w:w="3150"/>
        <w:gridCol w:w="3888"/>
      </w:tblGrid>
      <w:tr w:rsidR="00C93E21" w14:paraId="0D2318D7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0DE8B409" w14:textId="77777777" w:rsidR="00C93E21" w:rsidRPr="002344C9" w:rsidRDefault="00C93E21" w:rsidP="005A69D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Name</w:t>
            </w:r>
          </w:p>
        </w:tc>
        <w:tc>
          <w:tcPr>
            <w:tcW w:w="7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334F880D" w14:textId="1405441E" w:rsidR="00C93E21" w:rsidRPr="002344C9" w:rsidRDefault="00C93E21" w:rsidP="00C93E21">
            <w:pPr>
              <w:rPr>
                <w:b/>
                <w:sz w:val="24"/>
                <w:szCs w:val="24"/>
              </w:rPr>
            </w:pPr>
            <w:r w:rsidRPr="00C718CF">
              <w:rPr>
                <w:b/>
                <w:sz w:val="24"/>
                <w:szCs w:val="24"/>
              </w:rPr>
              <w:t xml:space="preserve">List </w:t>
            </w:r>
            <w:r>
              <w:rPr>
                <w:b/>
                <w:sz w:val="24"/>
                <w:szCs w:val="24"/>
              </w:rPr>
              <w:t>Rentals</w:t>
            </w:r>
          </w:p>
        </w:tc>
      </w:tr>
      <w:tr w:rsidR="00C93E21" w14:paraId="6751D763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CB9D6" w14:textId="77777777" w:rsidR="00C93E21" w:rsidRPr="002344C9" w:rsidRDefault="00C93E21" w:rsidP="005A69D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Id</w:t>
            </w:r>
          </w:p>
        </w:tc>
        <w:tc>
          <w:tcPr>
            <w:tcW w:w="7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21664" w14:textId="1E56B12D" w:rsidR="00C93E21" w:rsidRPr="002344C9" w:rsidRDefault="00C93E21" w:rsidP="002A7AA0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CH </w:t>
            </w:r>
            <w:r>
              <w:rPr>
                <w:sz w:val="24"/>
                <w:szCs w:val="24"/>
              </w:rPr>
              <w:t>3.</w:t>
            </w:r>
            <w:r w:rsidR="002A7AA0">
              <w:rPr>
                <w:sz w:val="24"/>
                <w:szCs w:val="24"/>
              </w:rPr>
              <w:t>3</w:t>
            </w:r>
          </w:p>
        </w:tc>
      </w:tr>
      <w:tr w:rsidR="00C93E21" w14:paraId="39CA7129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0E1BB" w14:textId="77777777" w:rsidR="00C93E21" w:rsidRPr="002344C9" w:rsidRDefault="00C93E21" w:rsidP="005A69D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7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0AAF0" w14:textId="400EB628" w:rsidR="00C93E21" w:rsidRPr="002344C9" w:rsidRDefault="00C93E21" w:rsidP="004A06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4A06CD">
              <w:rPr>
                <w:sz w:val="24"/>
                <w:szCs w:val="24"/>
              </w:rPr>
              <w:t>2</w:t>
            </w:r>
          </w:p>
        </w:tc>
      </w:tr>
      <w:tr w:rsidR="00C93E21" w14:paraId="6A06F716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3FFAC" w14:textId="77777777" w:rsidR="00C93E21" w:rsidRPr="002344C9" w:rsidRDefault="00C93E21" w:rsidP="005A69D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ource</w:t>
            </w:r>
          </w:p>
        </w:tc>
        <w:tc>
          <w:tcPr>
            <w:tcW w:w="7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431CA" w14:textId="52BCB1A5" w:rsidR="00C93E21" w:rsidRPr="002344C9" w:rsidRDefault="00C93E21" w:rsidP="005A69D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ntal</w:t>
            </w:r>
            <w:r w:rsidRPr="002344C9">
              <w:rPr>
                <w:sz w:val="24"/>
                <w:szCs w:val="24"/>
              </w:rPr>
              <w:t>s</w:t>
            </w:r>
          </w:p>
        </w:tc>
      </w:tr>
      <w:tr w:rsidR="00C93E21" w14:paraId="0E10CE1E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1E5A1" w14:textId="77777777" w:rsidR="00C93E21" w:rsidRPr="002344C9" w:rsidRDefault="00C93E21" w:rsidP="005A69D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mary Business Actor</w:t>
            </w:r>
          </w:p>
        </w:tc>
        <w:tc>
          <w:tcPr>
            <w:tcW w:w="7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14C7" w14:textId="5DD9C184" w:rsidR="00C93E21" w:rsidRPr="002344C9" w:rsidRDefault="00C93E21" w:rsidP="005A69DD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>Staff</w:t>
            </w:r>
          </w:p>
        </w:tc>
      </w:tr>
      <w:tr w:rsidR="00C93E21" w14:paraId="063EB882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014BE" w14:textId="77777777" w:rsidR="00C93E21" w:rsidRPr="002344C9" w:rsidRDefault="00C93E21" w:rsidP="005A69D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Other Participating Actors</w:t>
            </w:r>
          </w:p>
        </w:tc>
        <w:tc>
          <w:tcPr>
            <w:tcW w:w="7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87E37" w14:textId="0694019F" w:rsidR="00C93E21" w:rsidRPr="002344C9" w:rsidRDefault="00C93E21" w:rsidP="005A69DD">
            <w:pPr>
              <w:rPr>
                <w:sz w:val="24"/>
                <w:szCs w:val="24"/>
              </w:rPr>
            </w:pPr>
          </w:p>
        </w:tc>
      </w:tr>
      <w:tr w:rsidR="00C93E21" w14:paraId="7343EF61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9135E" w14:textId="77777777" w:rsidR="00C93E21" w:rsidRPr="002344C9" w:rsidRDefault="00C93E21" w:rsidP="005A69D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7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A8080" w14:textId="5C816902" w:rsidR="00F87942" w:rsidRPr="002344C9" w:rsidRDefault="00F87942" w:rsidP="00F8794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is function will display a comprehensive list of all rentals and their details on the user interface and will be able to retrieve specific queries</w:t>
            </w:r>
            <w:r w:rsidR="00415109">
              <w:rPr>
                <w:sz w:val="24"/>
                <w:szCs w:val="24"/>
              </w:rPr>
              <w:t xml:space="preserve"> on demand</w:t>
            </w:r>
            <w:r>
              <w:rPr>
                <w:sz w:val="24"/>
                <w:szCs w:val="24"/>
              </w:rPr>
              <w:t>.</w:t>
            </w:r>
          </w:p>
          <w:p w14:paraId="54559BB9" w14:textId="77777777" w:rsidR="00C93E21" w:rsidRPr="002344C9" w:rsidRDefault="00C93E21" w:rsidP="005A69DD">
            <w:pPr>
              <w:rPr>
                <w:sz w:val="24"/>
                <w:szCs w:val="24"/>
              </w:rPr>
            </w:pPr>
          </w:p>
        </w:tc>
      </w:tr>
      <w:tr w:rsidR="00C93E21" w14:paraId="0E086E2E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36104" w14:textId="77777777" w:rsidR="00C93E21" w:rsidRPr="002344C9" w:rsidRDefault="00C93E21" w:rsidP="005A69D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econditions</w:t>
            </w:r>
          </w:p>
        </w:tc>
        <w:tc>
          <w:tcPr>
            <w:tcW w:w="7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D84D6" w14:textId="66274FEF" w:rsidR="00C93E21" w:rsidRPr="002344C9" w:rsidRDefault="00C93E21" w:rsidP="005A69DD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Records must exist in the System before they can </w:t>
            </w:r>
            <w:r>
              <w:rPr>
                <w:sz w:val="24"/>
                <w:szCs w:val="24"/>
              </w:rPr>
              <w:t>be listed on the user interface.</w:t>
            </w:r>
          </w:p>
          <w:p w14:paraId="4A0DC9ED" w14:textId="77777777" w:rsidR="00C93E21" w:rsidRPr="002344C9" w:rsidRDefault="00C93E21" w:rsidP="005A69DD">
            <w:pPr>
              <w:rPr>
                <w:sz w:val="24"/>
                <w:szCs w:val="24"/>
              </w:rPr>
            </w:pPr>
          </w:p>
        </w:tc>
      </w:tr>
      <w:tr w:rsidR="00C93E21" w14:paraId="6429A8C7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78F75" w14:textId="77777777" w:rsidR="00C93E21" w:rsidRPr="002344C9" w:rsidRDefault="00C93E21" w:rsidP="005A69D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rigger</w:t>
            </w:r>
          </w:p>
        </w:tc>
        <w:tc>
          <w:tcPr>
            <w:tcW w:w="7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E96C0" w14:textId="7C92C5C9" w:rsidR="00F87942" w:rsidRPr="002344C9" w:rsidRDefault="00F87942" w:rsidP="00F87942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List Rentals</w:t>
            </w:r>
            <w:r w:rsidRPr="002344C9">
              <w:rPr>
                <w:sz w:val="24"/>
                <w:szCs w:val="24"/>
              </w:rPr>
              <w:t xml:space="preserve"> function is triggered.</w:t>
            </w:r>
            <w:r>
              <w:rPr>
                <w:sz w:val="24"/>
                <w:szCs w:val="24"/>
              </w:rPr>
              <w:t xml:space="preserve"> A list of all Rentals is loaded.</w:t>
            </w:r>
          </w:p>
          <w:p w14:paraId="29C776EA" w14:textId="63C64A7E" w:rsidR="00C93E21" w:rsidRPr="002344C9" w:rsidRDefault="00C93E21" w:rsidP="00C93E21">
            <w:pPr>
              <w:rPr>
                <w:sz w:val="24"/>
                <w:szCs w:val="24"/>
              </w:rPr>
            </w:pPr>
          </w:p>
        </w:tc>
      </w:tr>
      <w:tr w:rsidR="00C93E21" w14:paraId="00F884EF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2D3CB5DB" w14:textId="77777777" w:rsidR="00C93E21" w:rsidRPr="002344C9" w:rsidRDefault="00C93E21" w:rsidP="005A69D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ypical Scenario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0D196B0D" w14:textId="77777777" w:rsidR="00C93E21" w:rsidRPr="002344C9" w:rsidRDefault="00C93E21" w:rsidP="005A69DD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232C990E" w14:textId="6D7F48F6" w:rsidR="00C93E21" w:rsidRPr="002344C9" w:rsidRDefault="00C93E21" w:rsidP="005A69DD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C93E21" w14:paraId="243476B5" w14:textId="77777777" w:rsidTr="0017121B">
        <w:trPr>
          <w:trHeight w:val="800"/>
        </w:trPr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00C99" w14:textId="77777777" w:rsidR="00C93E21" w:rsidRDefault="00C93E21" w:rsidP="005A69DD">
            <w:pPr>
              <w:rPr>
                <w:rFonts w:cstheme="minorHAnsi"/>
                <w:b/>
                <w:sz w:val="24"/>
                <w:szCs w:val="24"/>
              </w:rPr>
            </w:pPr>
          </w:p>
          <w:p w14:paraId="591065F1" w14:textId="61AEBDCC" w:rsidR="00F87942" w:rsidRPr="00F87942" w:rsidRDefault="00F87942" w:rsidP="00F87942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e user views a list of all Rental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3B354" w14:textId="77777777" w:rsidR="00C93E21" w:rsidRPr="00A352D3" w:rsidRDefault="00C93E21" w:rsidP="005A69DD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1:</w:t>
            </w:r>
          </w:p>
          <w:p w14:paraId="25A38E96" w14:textId="2EBD2E85" w:rsidR="00C93E21" w:rsidRPr="00A352D3" w:rsidRDefault="00C93E21" w:rsidP="005A69DD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</w:t>
            </w:r>
            <w:r w:rsidR="00F87942">
              <w:rPr>
                <w:sz w:val="24"/>
                <w:szCs w:val="24"/>
              </w:rPr>
              <w:t>user</w:t>
            </w:r>
            <w:r w:rsidRPr="00A352D3">
              <w:rPr>
                <w:sz w:val="24"/>
                <w:szCs w:val="24"/>
              </w:rPr>
              <w:t xml:space="preserve"> wishes to view a list of all </w:t>
            </w:r>
            <w:r>
              <w:rPr>
                <w:sz w:val="24"/>
                <w:szCs w:val="24"/>
              </w:rPr>
              <w:t>rental</w:t>
            </w:r>
            <w:r w:rsidRPr="00A352D3">
              <w:rPr>
                <w:sz w:val="24"/>
                <w:szCs w:val="24"/>
              </w:rPr>
              <w:t xml:space="preserve">s in the </w:t>
            </w:r>
            <w:r w:rsidR="002A7AA0">
              <w:rPr>
                <w:sz w:val="24"/>
                <w:szCs w:val="24"/>
              </w:rPr>
              <w:t>S</w:t>
            </w:r>
            <w:r w:rsidRPr="00A352D3">
              <w:rPr>
                <w:sz w:val="24"/>
                <w:szCs w:val="24"/>
              </w:rPr>
              <w:t>ystem</w:t>
            </w:r>
            <w:r w:rsidR="002A7AA0">
              <w:rPr>
                <w:sz w:val="24"/>
                <w:szCs w:val="24"/>
              </w:rPr>
              <w:t xml:space="preserve"> and invokes the List Rentals function</w:t>
            </w:r>
            <w:r w:rsidRPr="00A352D3">
              <w:rPr>
                <w:sz w:val="24"/>
                <w:szCs w:val="24"/>
              </w:rPr>
              <w:t>.</w:t>
            </w:r>
          </w:p>
          <w:p w14:paraId="0EA1C7A5" w14:textId="77777777" w:rsidR="00C93E21" w:rsidRPr="00A352D3" w:rsidRDefault="00C93E21" w:rsidP="005A69DD">
            <w:pPr>
              <w:rPr>
                <w:sz w:val="24"/>
                <w:szCs w:val="24"/>
              </w:rPr>
            </w:pPr>
          </w:p>
          <w:p w14:paraId="1722D5E5" w14:textId="77777777" w:rsidR="00C93E21" w:rsidRDefault="00C93E21" w:rsidP="00F87942">
            <w:pPr>
              <w:rPr>
                <w:sz w:val="24"/>
                <w:szCs w:val="24"/>
              </w:rPr>
            </w:pPr>
          </w:p>
          <w:p w14:paraId="2E748237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46B45185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0EA8377B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66652D31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5283A3E4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1F333BAB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0B84E0CC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03B0A524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2ABBFDF1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0909D24F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58D5C650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1C25CBF3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710DD76E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3B0E92F8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3928FF3F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28C1DDF5" w14:textId="77777777" w:rsidR="00F87942" w:rsidRPr="00A352D3" w:rsidRDefault="00F87942" w:rsidP="00F87942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4</w:t>
            </w:r>
            <w:r w:rsidRPr="00A352D3">
              <w:rPr>
                <w:b/>
                <w:sz w:val="24"/>
                <w:szCs w:val="24"/>
              </w:rPr>
              <w:t>:</w:t>
            </w:r>
          </w:p>
          <w:p w14:paraId="6A07C73C" w14:textId="11000DCD" w:rsidR="00F87942" w:rsidRPr="00A352D3" w:rsidRDefault="00F87942" w:rsidP="00F87942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user</w:t>
            </w:r>
            <w:r w:rsidRPr="00A352D3">
              <w:rPr>
                <w:sz w:val="24"/>
                <w:szCs w:val="24"/>
              </w:rPr>
              <w:t xml:space="preserve"> can now view a list of all </w:t>
            </w:r>
            <w:r>
              <w:rPr>
                <w:sz w:val="24"/>
                <w:szCs w:val="24"/>
              </w:rPr>
              <w:t>Rental</w:t>
            </w:r>
            <w:r w:rsidRPr="00A352D3">
              <w:rPr>
                <w:sz w:val="24"/>
                <w:szCs w:val="24"/>
              </w:rPr>
              <w:t>s</w:t>
            </w:r>
            <w:r>
              <w:rPr>
                <w:sz w:val="24"/>
                <w:szCs w:val="24"/>
              </w:rPr>
              <w:t xml:space="preserve"> and its details</w:t>
            </w:r>
            <w:r w:rsidRPr="00A352D3">
              <w:rPr>
                <w:sz w:val="24"/>
                <w:szCs w:val="24"/>
              </w:rPr>
              <w:t>.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C8769" w14:textId="01567A0A" w:rsidR="00F87942" w:rsidRPr="00A352D3" w:rsidRDefault="00F87942" w:rsidP="00F87942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lastRenderedPageBreak/>
              <w:t>Step 2:</w:t>
            </w:r>
          </w:p>
          <w:p w14:paraId="7D938F86" w14:textId="4D526645" w:rsidR="00F87942" w:rsidRDefault="00F87942" w:rsidP="00F87942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System retrieves details </w:t>
            </w:r>
            <w:r>
              <w:rPr>
                <w:sz w:val="24"/>
                <w:szCs w:val="24"/>
              </w:rPr>
              <w:t>of all Rentals from the Rent_</w:t>
            </w:r>
            <w:r w:rsidRPr="00A352D3">
              <w:rPr>
                <w:sz w:val="24"/>
                <w:szCs w:val="24"/>
              </w:rPr>
              <w:t>File</w:t>
            </w:r>
            <w:r>
              <w:rPr>
                <w:sz w:val="24"/>
                <w:szCs w:val="24"/>
              </w:rPr>
              <w:t>.</w:t>
            </w:r>
          </w:p>
          <w:p w14:paraId="20F5F35B" w14:textId="77777777" w:rsidR="00F87942" w:rsidRDefault="00F87942" w:rsidP="00F87942">
            <w:pPr>
              <w:rPr>
                <w:sz w:val="24"/>
                <w:szCs w:val="24"/>
              </w:rPr>
            </w:pPr>
          </w:p>
          <w:p w14:paraId="16859E49" w14:textId="2A0A23B3" w:rsidR="00F87942" w:rsidRDefault="00F87942" w:rsidP="00F87942">
            <w:pPr>
              <w:rPr>
                <w:sz w:val="24"/>
                <w:szCs w:val="24"/>
              </w:rPr>
            </w:pPr>
          </w:p>
          <w:p w14:paraId="1F162127" w14:textId="60533971" w:rsidR="00F87942" w:rsidRPr="00A352D3" w:rsidRDefault="00F87942" w:rsidP="00F87942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3</w:t>
            </w:r>
            <w:r>
              <w:rPr>
                <w:b/>
                <w:sz w:val="24"/>
                <w:szCs w:val="24"/>
              </w:rPr>
              <w:t>:</w:t>
            </w:r>
          </w:p>
          <w:p w14:paraId="76593B47" w14:textId="6D2D91DE" w:rsidR="00F87942" w:rsidRDefault="00F87942" w:rsidP="00F87942">
            <w:pPr>
              <w:rPr>
                <w:sz w:val="24"/>
                <w:szCs w:val="24"/>
              </w:rPr>
            </w:pPr>
            <w:r w:rsidRPr="00893CE0">
              <w:rPr>
                <w:sz w:val="24"/>
                <w:szCs w:val="24"/>
              </w:rPr>
              <w:t xml:space="preserve">The System </w:t>
            </w:r>
            <w:r>
              <w:rPr>
                <w:sz w:val="24"/>
                <w:szCs w:val="24"/>
              </w:rPr>
              <w:t>displays</w:t>
            </w:r>
            <w:r w:rsidRPr="00893CE0">
              <w:rPr>
                <w:sz w:val="24"/>
                <w:szCs w:val="24"/>
              </w:rPr>
              <w:t xml:space="preserve"> the</w:t>
            </w:r>
            <w:r>
              <w:rPr>
                <w:sz w:val="24"/>
                <w:szCs w:val="24"/>
              </w:rPr>
              <w:t xml:space="preserve"> rental</w:t>
            </w:r>
            <w:r w:rsidRPr="00893CE0">
              <w:rPr>
                <w:sz w:val="24"/>
                <w:szCs w:val="24"/>
              </w:rPr>
              <w:t xml:space="preserve"> details </w:t>
            </w:r>
            <w:r>
              <w:rPr>
                <w:sz w:val="24"/>
                <w:szCs w:val="24"/>
              </w:rPr>
              <w:t>as a list in no specific order on the user interface. Details</w:t>
            </w:r>
            <w:r w:rsidRPr="00893CE0">
              <w:rPr>
                <w:sz w:val="24"/>
                <w:szCs w:val="24"/>
              </w:rPr>
              <w:t xml:space="preserve"> include: </w:t>
            </w:r>
          </w:p>
          <w:p w14:paraId="783731C2" w14:textId="6C7E3A2D" w:rsidR="00C93E21" w:rsidRDefault="00F87942" w:rsidP="00F87942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RentId</w:t>
            </w:r>
            <w:proofErr w:type="spellEnd"/>
          </w:p>
          <w:p w14:paraId="6AD17A0B" w14:textId="2C61E93A" w:rsidR="00F87942" w:rsidRDefault="00F87942" w:rsidP="00F87942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Id</w:t>
            </w:r>
          </w:p>
          <w:p w14:paraId="7E9204E4" w14:textId="21FA39C0" w:rsidR="00F87942" w:rsidRDefault="00F87942" w:rsidP="00F87942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RegNo</w:t>
            </w:r>
            <w:proofErr w:type="spellEnd"/>
          </w:p>
          <w:p w14:paraId="42D293B7" w14:textId="68FAC9D8" w:rsidR="00415109" w:rsidRDefault="00415109" w:rsidP="00F87942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_From</w:t>
            </w:r>
          </w:p>
          <w:p w14:paraId="100BDCAB" w14:textId="77777777" w:rsidR="00415109" w:rsidRDefault="00415109" w:rsidP="00F87942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_Due</w:t>
            </w:r>
          </w:p>
          <w:p w14:paraId="28655383" w14:textId="1B766D91" w:rsidR="00415109" w:rsidRDefault="00415109" w:rsidP="00F87942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ate_Returned</w:t>
            </w:r>
            <w:proofErr w:type="spellEnd"/>
          </w:p>
          <w:p w14:paraId="43964F04" w14:textId="22A099CE" w:rsidR="00415109" w:rsidRDefault="00415109" w:rsidP="00F87942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ate</w:t>
            </w:r>
          </w:p>
          <w:p w14:paraId="6589BDC4" w14:textId="77777777" w:rsidR="00415109" w:rsidRDefault="00415109" w:rsidP="00F87942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turned</w:t>
            </w:r>
          </w:p>
          <w:p w14:paraId="2C1BFF90" w14:textId="265C023F" w:rsidR="00415109" w:rsidRDefault="00415109" w:rsidP="00F87942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ondition_On_Return</w:t>
            </w:r>
            <w:proofErr w:type="spellEnd"/>
          </w:p>
          <w:p w14:paraId="5059E85F" w14:textId="572777D8" w:rsidR="00415109" w:rsidRPr="00F87942" w:rsidRDefault="00415109" w:rsidP="00F87942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s_Late</w:t>
            </w:r>
          </w:p>
        </w:tc>
      </w:tr>
      <w:tr w:rsidR="00415109" w14:paraId="74D61F35" w14:textId="77777777" w:rsidTr="0017121B">
        <w:trPr>
          <w:trHeight w:val="332"/>
        </w:trPr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auto"/>
          </w:tcPr>
          <w:p w14:paraId="392BAE8B" w14:textId="4568E908" w:rsidR="00415109" w:rsidRDefault="00415109" w:rsidP="00415109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lastRenderedPageBreak/>
              <w:t>Alternative Scenario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auto"/>
          </w:tcPr>
          <w:p w14:paraId="5BD3E109" w14:textId="00136902" w:rsidR="00415109" w:rsidRPr="00A352D3" w:rsidRDefault="00415109" w:rsidP="00415109">
            <w:pPr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auto"/>
          </w:tcPr>
          <w:p w14:paraId="6A6D0E9A" w14:textId="3A5A8BA3" w:rsidR="00415109" w:rsidRPr="00A352D3" w:rsidRDefault="00B06303" w:rsidP="0041510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7C770C98" wp14:editId="3DFBC08B">
                      <wp:simplePos x="0" y="0"/>
                      <wp:positionH relativeFrom="column">
                        <wp:posOffset>1054735</wp:posOffset>
                      </wp:positionH>
                      <wp:positionV relativeFrom="paragraph">
                        <wp:posOffset>-907415</wp:posOffset>
                      </wp:positionV>
                      <wp:extent cx="1276350" cy="238125"/>
                      <wp:effectExtent l="0" t="0" r="0" b="9525"/>
                      <wp:wrapNone/>
                      <wp:docPr id="758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BC443E5" w14:textId="77777777" w:rsidR="003C227E" w:rsidRPr="00352841" w:rsidRDefault="003C227E" w:rsidP="00415109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C770C98" id="_x0000_s1298" type="#_x0000_t202" style="position:absolute;left:0;text-align:left;margin-left:83.05pt;margin-top:-71.45pt;width:100.5pt;height:18.7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" stroked="f">
                      <v:textbox>
                        <w:txbxContent>
                          <w:p w14:paraId="0BC443E5" w14:textId="77777777" w:rsidR="003C227E" w:rsidRPr="00352841" w:rsidRDefault="003C227E" w:rsidP="00415109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15109"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415109" w14:paraId="6092BDC0" w14:textId="77777777" w:rsidTr="0017121B">
        <w:trPr>
          <w:trHeight w:val="1160"/>
        </w:trPr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F1E7" w14:textId="77777777" w:rsidR="00415109" w:rsidRDefault="00415109" w:rsidP="005A69DD">
            <w:pPr>
              <w:rPr>
                <w:rFonts w:cstheme="minorHAnsi"/>
                <w:b/>
                <w:sz w:val="24"/>
                <w:szCs w:val="24"/>
              </w:rPr>
            </w:pPr>
          </w:p>
          <w:p w14:paraId="4E272DD9" w14:textId="57985951" w:rsidR="00415109" w:rsidRDefault="00415109" w:rsidP="00415109">
            <w:pPr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 user needs to query a specific Rental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43263" w14:textId="77777777" w:rsidR="00415109" w:rsidRDefault="00415109" w:rsidP="005A69DD">
            <w:pPr>
              <w:rPr>
                <w:b/>
                <w:sz w:val="24"/>
                <w:szCs w:val="24"/>
              </w:rPr>
            </w:pPr>
          </w:p>
          <w:p w14:paraId="48DDD1DC" w14:textId="77777777" w:rsidR="00415109" w:rsidRPr="00A352D3" w:rsidRDefault="00415109" w:rsidP="00415109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1:</w:t>
            </w:r>
          </w:p>
          <w:p w14:paraId="00C8D338" w14:textId="67CBB924" w:rsidR="00415109" w:rsidRPr="00A352D3" w:rsidRDefault="00415109" w:rsidP="00415109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user</w:t>
            </w:r>
            <w:r w:rsidRPr="00A352D3">
              <w:rPr>
                <w:sz w:val="24"/>
                <w:szCs w:val="24"/>
              </w:rPr>
              <w:t xml:space="preserve"> wishes to view </w:t>
            </w:r>
            <w:r w:rsidR="006406DB">
              <w:rPr>
                <w:sz w:val="24"/>
                <w:szCs w:val="24"/>
              </w:rPr>
              <w:t xml:space="preserve">the details of a specific rental </w:t>
            </w:r>
            <w:r>
              <w:rPr>
                <w:sz w:val="24"/>
                <w:szCs w:val="24"/>
              </w:rPr>
              <w:t xml:space="preserve">in the system and invokes the List </w:t>
            </w:r>
            <w:r w:rsidR="006406DB">
              <w:rPr>
                <w:sz w:val="24"/>
                <w:szCs w:val="24"/>
              </w:rPr>
              <w:t>Rental</w:t>
            </w:r>
            <w:r>
              <w:rPr>
                <w:sz w:val="24"/>
                <w:szCs w:val="24"/>
              </w:rPr>
              <w:t>s function.</w:t>
            </w:r>
          </w:p>
          <w:p w14:paraId="335BCD35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63DC3721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123BE045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1E1768D2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031D0B25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0C414F87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4094B3A7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23BCF4B0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2303C521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62AE3783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50948317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6C75F5C6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0462A6C4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57A46E04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72E7C36F" w14:textId="77777777" w:rsidR="00415109" w:rsidRDefault="00415109" w:rsidP="00415109">
            <w:pPr>
              <w:rPr>
                <w:b/>
                <w:sz w:val="24"/>
                <w:szCs w:val="24"/>
              </w:rPr>
            </w:pPr>
          </w:p>
          <w:p w14:paraId="404174BB" w14:textId="77777777" w:rsidR="00415109" w:rsidRPr="00A352D3" w:rsidRDefault="00415109" w:rsidP="00415109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4</w:t>
            </w:r>
            <w:r w:rsidRPr="00A352D3">
              <w:rPr>
                <w:b/>
                <w:sz w:val="24"/>
                <w:szCs w:val="24"/>
              </w:rPr>
              <w:t>:</w:t>
            </w:r>
          </w:p>
          <w:p w14:paraId="2A280A11" w14:textId="77777777" w:rsidR="00415109" w:rsidRDefault="00415109" w:rsidP="00415109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user selects from a range of conditions for his/her query based on:</w:t>
            </w:r>
          </w:p>
          <w:p w14:paraId="1359A2C6" w14:textId="77777777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ntId</w:t>
            </w:r>
          </w:p>
          <w:p w14:paraId="70C6391A" w14:textId="77777777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Id</w:t>
            </w:r>
          </w:p>
          <w:p w14:paraId="7F899CF8" w14:textId="195321E7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gNo</w:t>
            </w:r>
          </w:p>
          <w:p w14:paraId="5D57BFF7" w14:textId="77777777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_From</w:t>
            </w:r>
          </w:p>
          <w:p w14:paraId="0A6C59E6" w14:textId="77777777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_Due</w:t>
            </w:r>
          </w:p>
          <w:p w14:paraId="79C186FF" w14:textId="77777777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_Returned</w:t>
            </w:r>
          </w:p>
          <w:p w14:paraId="1064D88E" w14:textId="77777777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ate</w:t>
            </w:r>
          </w:p>
          <w:p w14:paraId="07D47311" w14:textId="77777777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turned</w:t>
            </w:r>
          </w:p>
          <w:p w14:paraId="5B41FBC9" w14:textId="77777777" w:rsidR="006406DB" w:rsidRDefault="006406DB" w:rsidP="00415109">
            <w:pPr>
              <w:rPr>
                <w:sz w:val="24"/>
                <w:szCs w:val="24"/>
              </w:rPr>
            </w:pPr>
          </w:p>
          <w:p w14:paraId="470AFD90" w14:textId="77777777" w:rsidR="00415109" w:rsidRDefault="00415109" w:rsidP="004151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selects (if necessary) the order in which they will be listed.</w:t>
            </w:r>
          </w:p>
          <w:p w14:paraId="0BAE5F9F" w14:textId="77777777" w:rsidR="00415109" w:rsidRDefault="00415109" w:rsidP="00415109">
            <w:pPr>
              <w:rPr>
                <w:sz w:val="24"/>
                <w:szCs w:val="24"/>
              </w:rPr>
            </w:pPr>
          </w:p>
          <w:p w14:paraId="3B97163A" w14:textId="77777777" w:rsidR="00415109" w:rsidRPr="002B48E6" w:rsidRDefault="00415109" w:rsidP="00415109">
            <w:pPr>
              <w:rPr>
                <w:b/>
                <w:sz w:val="24"/>
                <w:szCs w:val="24"/>
              </w:rPr>
            </w:pPr>
            <w:r w:rsidRPr="002B48E6">
              <w:rPr>
                <w:b/>
                <w:sz w:val="24"/>
                <w:szCs w:val="24"/>
              </w:rPr>
              <w:t>Step 5:</w:t>
            </w:r>
          </w:p>
          <w:p w14:paraId="2E3C8324" w14:textId="77777777" w:rsidR="00415109" w:rsidRPr="001B0A89" w:rsidRDefault="00415109" w:rsidP="004151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The user pushes the “Search” button.</w:t>
            </w:r>
          </w:p>
          <w:p w14:paraId="5016B9D8" w14:textId="77777777" w:rsidR="00415109" w:rsidRPr="00A352D3" w:rsidRDefault="00415109" w:rsidP="005A69DD">
            <w:pPr>
              <w:rPr>
                <w:b/>
                <w:sz w:val="24"/>
                <w:szCs w:val="24"/>
              </w:rPr>
            </w:pP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E5AF5" w14:textId="79FB601D" w:rsidR="00415109" w:rsidRDefault="00415109" w:rsidP="00F87942">
            <w:pPr>
              <w:rPr>
                <w:b/>
                <w:sz w:val="24"/>
                <w:szCs w:val="24"/>
              </w:rPr>
            </w:pPr>
          </w:p>
          <w:p w14:paraId="036D6856" w14:textId="7862CC6A" w:rsidR="00415109" w:rsidRPr="00A352D3" w:rsidRDefault="00415109" w:rsidP="00415109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2:</w:t>
            </w:r>
          </w:p>
          <w:p w14:paraId="17484AF1" w14:textId="63B663EE" w:rsidR="00415109" w:rsidRDefault="00415109" w:rsidP="00415109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System retrieves details </w:t>
            </w:r>
            <w:r>
              <w:rPr>
                <w:sz w:val="24"/>
                <w:szCs w:val="24"/>
              </w:rPr>
              <w:t xml:space="preserve">of all customers from the </w:t>
            </w:r>
            <w:r w:rsidR="006406DB">
              <w:rPr>
                <w:sz w:val="24"/>
                <w:szCs w:val="24"/>
              </w:rPr>
              <w:t>Rent</w:t>
            </w:r>
            <w:r>
              <w:rPr>
                <w:sz w:val="24"/>
                <w:szCs w:val="24"/>
              </w:rPr>
              <w:t>_</w:t>
            </w:r>
            <w:r w:rsidRPr="00A352D3">
              <w:rPr>
                <w:sz w:val="24"/>
                <w:szCs w:val="24"/>
              </w:rPr>
              <w:t>File</w:t>
            </w:r>
            <w:r>
              <w:rPr>
                <w:sz w:val="24"/>
                <w:szCs w:val="24"/>
              </w:rPr>
              <w:t>.</w:t>
            </w:r>
          </w:p>
          <w:p w14:paraId="4B6FACA8" w14:textId="4B02CBA0" w:rsidR="00415109" w:rsidRDefault="00415109" w:rsidP="00415109">
            <w:pPr>
              <w:rPr>
                <w:sz w:val="24"/>
                <w:szCs w:val="24"/>
              </w:rPr>
            </w:pPr>
          </w:p>
          <w:p w14:paraId="163F9036" w14:textId="77777777" w:rsidR="00415109" w:rsidRDefault="00415109" w:rsidP="00415109">
            <w:pPr>
              <w:rPr>
                <w:sz w:val="24"/>
                <w:szCs w:val="24"/>
              </w:rPr>
            </w:pPr>
          </w:p>
          <w:p w14:paraId="1F8C1FAA" w14:textId="265AD775" w:rsidR="00415109" w:rsidRPr="00A352D3" w:rsidRDefault="00415109" w:rsidP="00415109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3</w:t>
            </w:r>
            <w:r>
              <w:rPr>
                <w:b/>
                <w:sz w:val="24"/>
                <w:szCs w:val="24"/>
              </w:rPr>
              <w:t>:</w:t>
            </w:r>
          </w:p>
          <w:p w14:paraId="5DA79180" w14:textId="12C0595B" w:rsidR="00415109" w:rsidRDefault="00415109" w:rsidP="00415109">
            <w:pPr>
              <w:rPr>
                <w:sz w:val="24"/>
                <w:szCs w:val="24"/>
              </w:rPr>
            </w:pPr>
            <w:r w:rsidRPr="00893CE0">
              <w:rPr>
                <w:sz w:val="24"/>
                <w:szCs w:val="24"/>
              </w:rPr>
              <w:t xml:space="preserve">The System </w:t>
            </w:r>
            <w:r>
              <w:rPr>
                <w:sz w:val="24"/>
                <w:szCs w:val="24"/>
              </w:rPr>
              <w:t>displays</w:t>
            </w:r>
            <w:r w:rsidRPr="00893CE0">
              <w:rPr>
                <w:sz w:val="24"/>
                <w:szCs w:val="24"/>
              </w:rPr>
              <w:t xml:space="preserve"> the</w:t>
            </w:r>
            <w:r>
              <w:rPr>
                <w:sz w:val="24"/>
                <w:szCs w:val="24"/>
              </w:rPr>
              <w:t xml:space="preserve"> </w:t>
            </w:r>
            <w:r w:rsidR="006406DB">
              <w:rPr>
                <w:sz w:val="24"/>
                <w:szCs w:val="24"/>
              </w:rPr>
              <w:t xml:space="preserve">rental </w:t>
            </w:r>
            <w:r w:rsidRPr="00893CE0">
              <w:rPr>
                <w:sz w:val="24"/>
                <w:szCs w:val="24"/>
              </w:rPr>
              <w:t xml:space="preserve">details </w:t>
            </w:r>
            <w:r>
              <w:rPr>
                <w:sz w:val="24"/>
                <w:szCs w:val="24"/>
              </w:rPr>
              <w:t>as a list in no specific order on the user interface. Details</w:t>
            </w:r>
            <w:r w:rsidRPr="00893CE0">
              <w:rPr>
                <w:sz w:val="24"/>
                <w:szCs w:val="24"/>
              </w:rPr>
              <w:t xml:space="preserve"> include: </w:t>
            </w:r>
          </w:p>
          <w:p w14:paraId="5EA18E03" w14:textId="77777777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ntId</w:t>
            </w:r>
          </w:p>
          <w:p w14:paraId="76D1DF1B" w14:textId="175BCB5D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ustId</w:t>
            </w:r>
            <w:proofErr w:type="spellEnd"/>
          </w:p>
          <w:p w14:paraId="6C68FCBA" w14:textId="77777777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gNo</w:t>
            </w:r>
          </w:p>
          <w:p w14:paraId="12B45765" w14:textId="17886C76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_From</w:t>
            </w:r>
          </w:p>
          <w:p w14:paraId="2B897FDB" w14:textId="6AD4910C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ate_Due</w:t>
            </w:r>
            <w:proofErr w:type="spellEnd"/>
          </w:p>
          <w:p w14:paraId="54FAB6F2" w14:textId="77777777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_Returned</w:t>
            </w:r>
          </w:p>
          <w:p w14:paraId="31493935" w14:textId="77777777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ate</w:t>
            </w:r>
          </w:p>
          <w:p w14:paraId="6124712E" w14:textId="170106D1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turned</w:t>
            </w:r>
          </w:p>
          <w:p w14:paraId="4E16E420" w14:textId="77777777" w:rsid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dition_On_Return</w:t>
            </w:r>
          </w:p>
          <w:p w14:paraId="03EB5126" w14:textId="77777777" w:rsidR="00415109" w:rsidRPr="006406DB" w:rsidRDefault="006406DB" w:rsidP="006406DB">
            <w:pPr>
              <w:pStyle w:val="ListParagraph"/>
              <w:numPr>
                <w:ilvl w:val="0"/>
                <w:numId w:val="22"/>
              </w:numPr>
              <w:rPr>
                <w:b/>
                <w:sz w:val="24"/>
                <w:szCs w:val="24"/>
              </w:rPr>
            </w:pPr>
            <w:r w:rsidRPr="006406DB">
              <w:rPr>
                <w:sz w:val="24"/>
                <w:szCs w:val="24"/>
              </w:rPr>
              <w:t>Is_Late</w:t>
            </w:r>
          </w:p>
          <w:p w14:paraId="701813E4" w14:textId="46A9EBC7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66BFF81A" w14:textId="77777777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6D9DFB66" w14:textId="620804AA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60C25EDB" w14:textId="5572B0B8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1BBDD97E" w14:textId="77777777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5D4D79C2" w14:textId="6891FA43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0044F028" w14:textId="573F2DA1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6FBDD87D" w14:textId="77777777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612728D3" w14:textId="77777777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365600A4" w14:textId="1AAF03A3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1C637330" w14:textId="7C59DCE7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2E46C996" w14:textId="77777777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6CB04E77" w14:textId="77777777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4FE95C83" w14:textId="0A95830C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468EF943" w14:textId="308FCEEC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75FD59DA" w14:textId="4354D0E5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136CEA39" w14:textId="77777777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54624115" w14:textId="4E67A841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42BF164E" w14:textId="0C749D5C" w:rsidR="006406DB" w:rsidRPr="002344C9" w:rsidRDefault="006406DB" w:rsidP="006406DB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6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37C7778B" w14:textId="09BAC015" w:rsidR="006406DB" w:rsidRPr="002348EF" w:rsidRDefault="006406DB" w:rsidP="006406DB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lastRenderedPageBreak/>
              <w:t>The System validates the data entered:</w:t>
            </w:r>
          </w:p>
          <w:p w14:paraId="7A41D4BA" w14:textId="72D7B5B7" w:rsidR="006406DB" w:rsidRDefault="006406DB" w:rsidP="006406DB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id data types are entered.</w:t>
            </w:r>
          </w:p>
          <w:p w14:paraId="4A8ADD7A" w14:textId="77777777" w:rsidR="006406DB" w:rsidRDefault="006406DB" w:rsidP="006406DB">
            <w:pPr>
              <w:rPr>
                <w:b/>
                <w:sz w:val="24"/>
                <w:szCs w:val="24"/>
              </w:rPr>
            </w:pPr>
          </w:p>
          <w:p w14:paraId="4C5F7F8A" w14:textId="61F451AE" w:rsidR="006406DB" w:rsidRPr="00A352D3" w:rsidRDefault="006406DB" w:rsidP="006406DB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7</w:t>
            </w:r>
            <w:r w:rsidRPr="00A352D3">
              <w:rPr>
                <w:b/>
                <w:sz w:val="24"/>
                <w:szCs w:val="24"/>
              </w:rPr>
              <w:t>:</w:t>
            </w:r>
          </w:p>
          <w:p w14:paraId="06ACB265" w14:textId="23B4A09A" w:rsidR="006406DB" w:rsidRDefault="006406DB" w:rsidP="006406DB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System retrieves </w:t>
            </w:r>
            <w:r>
              <w:rPr>
                <w:sz w:val="24"/>
                <w:szCs w:val="24"/>
              </w:rPr>
              <w:t xml:space="preserve">all </w:t>
            </w:r>
            <w:r w:rsidRPr="00A352D3">
              <w:rPr>
                <w:sz w:val="24"/>
                <w:szCs w:val="24"/>
              </w:rPr>
              <w:t>details</w:t>
            </w:r>
            <w:r>
              <w:rPr>
                <w:sz w:val="24"/>
                <w:szCs w:val="24"/>
              </w:rPr>
              <w:t xml:space="preserve"> </w:t>
            </w:r>
            <w:r w:rsidRPr="00A352D3">
              <w:rPr>
                <w:sz w:val="24"/>
                <w:szCs w:val="24"/>
              </w:rPr>
              <w:t xml:space="preserve">from the </w:t>
            </w:r>
            <w:r>
              <w:rPr>
                <w:sz w:val="24"/>
                <w:szCs w:val="24"/>
              </w:rPr>
              <w:t>Rent_</w:t>
            </w:r>
            <w:r w:rsidRPr="00A352D3">
              <w:rPr>
                <w:sz w:val="24"/>
                <w:szCs w:val="24"/>
              </w:rPr>
              <w:t xml:space="preserve">File </w:t>
            </w:r>
            <w:r>
              <w:rPr>
                <w:sz w:val="24"/>
                <w:szCs w:val="24"/>
              </w:rPr>
              <w:t>of rentals that have met the criteria of the selected query.</w:t>
            </w:r>
          </w:p>
          <w:p w14:paraId="2A447754" w14:textId="77777777" w:rsidR="006406DB" w:rsidRPr="002B48E6" w:rsidRDefault="006406DB" w:rsidP="006406DB">
            <w:pPr>
              <w:rPr>
                <w:sz w:val="24"/>
                <w:szCs w:val="24"/>
              </w:rPr>
            </w:pPr>
          </w:p>
          <w:p w14:paraId="1FA2928E" w14:textId="6824E06A" w:rsidR="006406DB" w:rsidRPr="00A352D3" w:rsidRDefault="006406DB" w:rsidP="006406DB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8:</w:t>
            </w:r>
          </w:p>
          <w:p w14:paraId="3ADD1E8A" w14:textId="0E40D09C" w:rsidR="006406DB" w:rsidRDefault="006406DB" w:rsidP="006406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</w:t>
            </w:r>
            <w:r w:rsidRPr="00A352D3">
              <w:rPr>
                <w:sz w:val="24"/>
                <w:szCs w:val="24"/>
              </w:rPr>
              <w:t xml:space="preserve"> displays the</w:t>
            </w:r>
            <w:r>
              <w:rPr>
                <w:sz w:val="24"/>
                <w:szCs w:val="24"/>
              </w:rPr>
              <w:t xml:space="preserve"> list on the </w:t>
            </w:r>
            <w:r w:rsidRPr="00A352D3">
              <w:rPr>
                <w:sz w:val="24"/>
                <w:szCs w:val="24"/>
              </w:rPr>
              <w:t>user interface.</w:t>
            </w:r>
          </w:p>
          <w:p w14:paraId="12E46F69" w14:textId="50E0FD39" w:rsidR="006406DB" w:rsidRPr="006406DB" w:rsidRDefault="006406DB" w:rsidP="006406DB">
            <w:pPr>
              <w:rPr>
                <w:b/>
                <w:sz w:val="24"/>
                <w:szCs w:val="24"/>
              </w:rPr>
            </w:pPr>
          </w:p>
        </w:tc>
      </w:tr>
      <w:tr w:rsidR="0017121B" w14:paraId="3DD7533C" w14:textId="77777777" w:rsidTr="0017121B">
        <w:trPr>
          <w:trHeight w:val="413"/>
        </w:trPr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auto"/>
          </w:tcPr>
          <w:p w14:paraId="14E8B8BC" w14:textId="14CFB58B" w:rsidR="0017121B" w:rsidRDefault="0017121B" w:rsidP="0017121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lastRenderedPageBreak/>
              <w:t>Alternative Scenarios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auto"/>
          </w:tcPr>
          <w:p w14:paraId="3F03CB08" w14:textId="7F744F6A" w:rsidR="0017121B" w:rsidRDefault="0017121B" w:rsidP="0017121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auto"/>
          </w:tcPr>
          <w:p w14:paraId="0F90B75E" w14:textId="2C177F02" w:rsidR="0017121B" w:rsidRDefault="0017121B" w:rsidP="0017121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ystem Response</w:t>
            </w:r>
          </w:p>
        </w:tc>
      </w:tr>
      <w:tr w:rsidR="0017121B" w14:paraId="77B6E688" w14:textId="77777777" w:rsidTr="0017121B">
        <w:trPr>
          <w:trHeight w:val="1160"/>
        </w:trPr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8DD8C" w14:textId="77777777" w:rsidR="0017121B" w:rsidRDefault="0017121B" w:rsidP="005A69DD">
            <w:pPr>
              <w:rPr>
                <w:rFonts w:cstheme="minorHAnsi"/>
                <w:b/>
                <w:sz w:val="24"/>
                <w:szCs w:val="24"/>
              </w:rPr>
            </w:pPr>
          </w:p>
          <w:p w14:paraId="2A33C247" w14:textId="77777777" w:rsidR="0017121B" w:rsidRDefault="0017121B" w:rsidP="005A69DD">
            <w:pPr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79B98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0A2C0C1D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56D95A86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6B72A40A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280BF9E9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6E7F373C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2176DF9A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686CD283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31D4D4F1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4CF9E3DD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29A7659C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15F1E0B9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7B46E4E2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20010462" w14:textId="77777777" w:rsidR="0017121B" w:rsidRDefault="0017121B" w:rsidP="005A69DD">
            <w:pPr>
              <w:rPr>
                <w:b/>
                <w:sz w:val="24"/>
                <w:szCs w:val="24"/>
              </w:rPr>
            </w:pPr>
          </w:p>
          <w:p w14:paraId="6211F8A5" w14:textId="77777777" w:rsidR="0017121B" w:rsidRPr="002344C9" w:rsidRDefault="0017121B" w:rsidP="0017121B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9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1EB0F3E3" w14:textId="667CB1FF" w:rsidR="0017121B" w:rsidRDefault="0017121B" w:rsidP="0017121B">
            <w:pPr>
              <w:rPr>
                <w:b/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user </w:t>
            </w:r>
            <w:r>
              <w:rPr>
                <w:sz w:val="24"/>
                <w:szCs w:val="24"/>
              </w:rPr>
              <w:t>re-</w:t>
            </w:r>
            <w:r w:rsidRPr="002344C9">
              <w:rPr>
                <w:sz w:val="24"/>
                <w:szCs w:val="24"/>
              </w:rPr>
              <w:t>enters the necessary details to compete the entry.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29E2" w14:textId="4215EBFA" w:rsidR="0017121B" w:rsidRDefault="0017121B" w:rsidP="00F87942">
            <w:pPr>
              <w:rPr>
                <w:b/>
                <w:sz w:val="24"/>
                <w:szCs w:val="24"/>
              </w:rPr>
            </w:pPr>
          </w:p>
          <w:p w14:paraId="5894F0BB" w14:textId="0BFB1D84" w:rsidR="0017121B" w:rsidRPr="002344C9" w:rsidRDefault="0017121B" w:rsidP="0017121B">
            <w:pPr>
              <w:rPr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6</w:t>
            </w:r>
          </w:p>
          <w:p w14:paraId="64E421AE" w14:textId="45653AE0" w:rsidR="0017121B" w:rsidRPr="002344C9" w:rsidRDefault="0017121B" w:rsidP="0017121B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S</w:t>
            </w:r>
            <w:r w:rsidRPr="002344C9">
              <w:rPr>
                <w:sz w:val="24"/>
                <w:szCs w:val="24"/>
              </w:rPr>
              <w:t>ystem validates the data entered:</w:t>
            </w:r>
          </w:p>
          <w:p w14:paraId="1EECF1B2" w14:textId="77777777" w:rsidR="0017121B" w:rsidRDefault="0017121B" w:rsidP="0017121B">
            <w:pPr>
              <w:pStyle w:val="ListParagraph"/>
              <w:numPr>
                <w:ilvl w:val="0"/>
                <w:numId w:val="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put data is not valid.</w:t>
            </w:r>
          </w:p>
          <w:p w14:paraId="0300F935" w14:textId="576AAE3C" w:rsidR="0017121B" w:rsidRPr="00A72BA7" w:rsidRDefault="0017121B" w:rsidP="0017121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(The </w:t>
            </w:r>
            <w:proofErr w:type="spellStart"/>
            <w:r>
              <w:rPr>
                <w:sz w:val="24"/>
                <w:szCs w:val="24"/>
              </w:rPr>
              <w:t>RentId</w:t>
            </w:r>
            <w:proofErr w:type="spellEnd"/>
            <w:r>
              <w:rPr>
                <w:sz w:val="24"/>
                <w:szCs w:val="24"/>
              </w:rPr>
              <w:t xml:space="preserve">, </w:t>
            </w:r>
            <w:proofErr w:type="spellStart"/>
            <w:r>
              <w:rPr>
                <w:sz w:val="24"/>
                <w:szCs w:val="24"/>
              </w:rPr>
              <w:t>CustId</w:t>
            </w:r>
            <w:proofErr w:type="spellEnd"/>
            <w:r>
              <w:rPr>
                <w:sz w:val="24"/>
                <w:szCs w:val="24"/>
              </w:rPr>
              <w:t xml:space="preserve">, </w:t>
            </w:r>
            <w:proofErr w:type="spellStart"/>
            <w:r>
              <w:rPr>
                <w:sz w:val="24"/>
                <w:szCs w:val="24"/>
              </w:rPr>
              <w:t>Reg</w:t>
            </w:r>
            <w:proofErr w:type="spellEnd"/>
            <w:r>
              <w:rPr>
                <w:sz w:val="24"/>
                <w:szCs w:val="24"/>
              </w:rPr>
              <w:t xml:space="preserve"> Serial field and Rate fields must all take numbers.)</w:t>
            </w:r>
          </w:p>
          <w:p w14:paraId="57651AED" w14:textId="77777777" w:rsidR="0017121B" w:rsidRPr="002344C9" w:rsidRDefault="0017121B" w:rsidP="0017121B">
            <w:pPr>
              <w:rPr>
                <w:b/>
                <w:sz w:val="24"/>
                <w:szCs w:val="24"/>
              </w:rPr>
            </w:pPr>
          </w:p>
          <w:p w14:paraId="5CC6EA8A" w14:textId="54663555" w:rsidR="0017121B" w:rsidRPr="002344C9" w:rsidRDefault="0017121B" w:rsidP="0017121B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7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562084F3" w14:textId="756CB776" w:rsidR="0017121B" w:rsidRDefault="0017121B" w:rsidP="0017121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displays an appropriate error message on the user interface.</w:t>
            </w:r>
          </w:p>
          <w:p w14:paraId="77DC77E0" w14:textId="77777777" w:rsidR="0017121B" w:rsidRDefault="0017121B" w:rsidP="0017121B">
            <w:pPr>
              <w:rPr>
                <w:b/>
                <w:sz w:val="24"/>
                <w:szCs w:val="24"/>
              </w:rPr>
            </w:pPr>
          </w:p>
          <w:p w14:paraId="5FEFC455" w14:textId="0807BE62" w:rsidR="0017121B" w:rsidRPr="002344C9" w:rsidRDefault="0017121B" w:rsidP="0017121B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8</w:t>
            </w:r>
            <w:r w:rsidRPr="002344C9">
              <w:rPr>
                <w:b/>
                <w:sz w:val="24"/>
                <w:szCs w:val="24"/>
              </w:rPr>
              <w:t>:</w:t>
            </w:r>
          </w:p>
          <w:p w14:paraId="058919FE" w14:textId="42F3CB91" w:rsidR="0017121B" w:rsidRDefault="0017121B" w:rsidP="0017121B">
            <w:pPr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asks the user if they wish to try again.</w:t>
            </w:r>
          </w:p>
        </w:tc>
      </w:tr>
      <w:tr w:rsidR="0017121B" w14:paraId="5F6A31B0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AC158" w14:textId="49280F34" w:rsidR="0017121B" w:rsidRPr="002344C9" w:rsidRDefault="0017121B" w:rsidP="005A69D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Conclusions</w:t>
            </w:r>
          </w:p>
        </w:tc>
        <w:tc>
          <w:tcPr>
            <w:tcW w:w="7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1AA36" w14:textId="20BB54E0" w:rsidR="0017121B" w:rsidRDefault="0017121B" w:rsidP="003C227E">
            <w:pPr>
              <w:rPr>
                <w:rFonts w:cstheme="minorHAnsi"/>
                <w:sz w:val="24"/>
                <w:szCs w:val="24"/>
              </w:rPr>
            </w:pPr>
            <w:r w:rsidRPr="00B27F07">
              <w:rPr>
                <w:rFonts w:cstheme="minorHAnsi"/>
                <w:sz w:val="24"/>
                <w:szCs w:val="24"/>
              </w:rPr>
              <w:t xml:space="preserve">A list of all </w:t>
            </w:r>
            <w:r w:rsidR="000F1B77">
              <w:rPr>
                <w:rFonts w:cstheme="minorHAnsi"/>
                <w:sz w:val="24"/>
                <w:szCs w:val="24"/>
              </w:rPr>
              <w:t>Rentals</w:t>
            </w:r>
            <w:r w:rsidRPr="00B27F07">
              <w:rPr>
                <w:rFonts w:cstheme="minorHAnsi"/>
                <w:sz w:val="24"/>
                <w:szCs w:val="24"/>
              </w:rPr>
              <w:t xml:space="preserve"> or a list for a specific query is generated for display on the user interface.</w:t>
            </w:r>
          </w:p>
          <w:p w14:paraId="1697FA4E" w14:textId="3A19FB2E" w:rsidR="0017121B" w:rsidRPr="002344C9" w:rsidRDefault="0017121B" w:rsidP="00C93E21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17121B" w14:paraId="12558D83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1255A" w14:textId="77777777" w:rsidR="0017121B" w:rsidRPr="002344C9" w:rsidRDefault="0017121B" w:rsidP="005A69DD">
            <w:pPr>
              <w:rPr>
                <w:b/>
                <w:color w:val="000000" w:themeColor="text1"/>
                <w:sz w:val="24"/>
                <w:szCs w:val="24"/>
              </w:rPr>
            </w:pPr>
            <w:r w:rsidRPr="002344C9">
              <w:rPr>
                <w:b/>
                <w:color w:val="000000" w:themeColor="text1"/>
                <w:sz w:val="24"/>
                <w:szCs w:val="24"/>
              </w:rPr>
              <w:t>Post conditions</w:t>
            </w:r>
          </w:p>
        </w:tc>
        <w:tc>
          <w:tcPr>
            <w:tcW w:w="7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4572A" w14:textId="32B956AE" w:rsidR="0017121B" w:rsidRDefault="0017121B" w:rsidP="003C227E">
            <w:pPr>
              <w:rPr>
                <w:rFonts w:cstheme="minorHAnsi"/>
                <w:sz w:val="24"/>
                <w:szCs w:val="24"/>
              </w:rPr>
            </w:pPr>
            <w:r w:rsidRPr="00B27F07">
              <w:rPr>
                <w:rFonts w:cstheme="minorHAnsi"/>
                <w:sz w:val="24"/>
                <w:szCs w:val="24"/>
              </w:rPr>
              <w:t>The user interface will remain showing the details of the query until otherwise prompted for another action.</w:t>
            </w:r>
          </w:p>
          <w:p w14:paraId="2F029D34" w14:textId="168EBE02" w:rsidR="0017121B" w:rsidRPr="002344C9" w:rsidRDefault="0017121B" w:rsidP="005A69DD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</w:p>
        </w:tc>
      </w:tr>
      <w:tr w:rsidR="0017121B" w14:paraId="0C860124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2A836" w14:textId="77777777" w:rsidR="0017121B" w:rsidRPr="002344C9" w:rsidRDefault="0017121B" w:rsidP="005A69D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Business Rules</w:t>
            </w:r>
          </w:p>
        </w:tc>
        <w:tc>
          <w:tcPr>
            <w:tcW w:w="7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C26B7" w14:textId="4C5FE987" w:rsidR="0017121B" w:rsidRPr="002344C9" w:rsidRDefault="0017121B" w:rsidP="000F1B77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17121B" w14:paraId="1FF17D4C" w14:textId="77777777" w:rsidTr="0017121B">
        <w:tc>
          <w:tcPr>
            <w:tcW w:w="2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68092" w14:textId="77777777" w:rsidR="0017121B" w:rsidRPr="002344C9" w:rsidRDefault="0017121B" w:rsidP="005A69DD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Implementation Constraints</w:t>
            </w:r>
          </w:p>
        </w:tc>
        <w:tc>
          <w:tcPr>
            <w:tcW w:w="7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39C9F" w14:textId="77777777" w:rsidR="0017121B" w:rsidRPr="00B27F07" w:rsidRDefault="0017121B" w:rsidP="003C227E">
            <w:pPr>
              <w:rPr>
                <w:rFonts w:cstheme="minorHAnsi"/>
                <w:sz w:val="24"/>
                <w:szCs w:val="24"/>
              </w:rPr>
            </w:pPr>
            <w:r w:rsidRPr="00B27F07">
              <w:rPr>
                <w:rFonts w:cstheme="minorHAnsi"/>
                <w:sz w:val="24"/>
                <w:szCs w:val="24"/>
              </w:rPr>
              <w:t>The list is generated from a single table and does not include joins.</w:t>
            </w:r>
          </w:p>
          <w:p w14:paraId="252C62BE" w14:textId="477EBAAA" w:rsidR="0017121B" w:rsidRDefault="000F1B77" w:rsidP="003C22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ustomer Names cannot be shown in queries.</w:t>
            </w:r>
          </w:p>
          <w:p w14:paraId="24DF2740" w14:textId="75FF790B" w:rsidR="0017121B" w:rsidRPr="002344C9" w:rsidRDefault="0017121B" w:rsidP="005A69DD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14:paraId="1D1EC263" w14:textId="58632930" w:rsidR="00C93E21" w:rsidRDefault="003C227E">
      <w:pPr>
        <w:rPr>
          <w:sz w:val="24"/>
        </w:rPr>
      </w:pPr>
      <w:r w:rsidRPr="00B27F07">
        <w:rPr>
          <w:noProof/>
          <w:sz w:val="24"/>
          <w:szCs w:val="24"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5C9B9662" wp14:editId="62813F1F">
                <wp:simplePos x="0" y="0"/>
                <wp:positionH relativeFrom="column">
                  <wp:posOffset>4665980</wp:posOffset>
                </wp:positionH>
                <wp:positionV relativeFrom="paragraph">
                  <wp:posOffset>-8117840</wp:posOffset>
                </wp:positionV>
                <wp:extent cx="1276350" cy="238125"/>
                <wp:effectExtent l="0" t="0" r="0" b="9525"/>
                <wp:wrapNone/>
                <wp:docPr id="7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bookmarkStart w:id="21" w:name="_GoBack"/>
                          <w:p w14:paraId="030BC03F" w14:textId="77777777" w:rsidR="003C227E" w:rsidRPr="00352841" w:rsidRDefault="003C227E" w:rsidP="00275138">
                            <w:pPr>
                              <w:rPr>
                                <w:i/>
                                <w:lang w:val="en-GB"/>
                              </w:rPr>
                            </w:pPr>
                            <w:r>
                              <w:fldChar w:fldCharType="begin"/>
                            </w:r>
                            <w:r>
                              <w:instrText xml:space="preserve"> HYPERLINK \l "Content" </w:instrText>
                            </w:r>
                            <w:r>
                              <w:fldChar w:fldCharType="separate"/>
                            </w:r>
                            <w:r w:rsidRPr="00352841">
                              <w:rPr>
                                <w:rStyle w:val="Hyperlink"/>
                                <w:i/>
                                <w:color w:val="auto"/>
                                <w:lang w:val="en-GB"/>
                              </w:rPr>
                              <w:t>Table of Contents</w:t>
                            </w:r>
                            <w:r>
                              <w:rPr>
                                <w:rStyle w:val="Hyperlink"/>
                                <w:i/>
                                <w:color w:val="auto"/>
                                <w:lang w:val="en-GB"/>
                              </w:rPr>
                              <w:fldChar w:fldCharType="end"/>
                            </w:r>
                            <w:bookmarkEnd w:id="21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9B9662" id="_x0000_s1299" type="#_x0000_t202" style="position:absolute;margin-left:367.4pt;margin-top:-639.2pt;width:100.5pt;height:18.7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" stroked="f">
                <v:textbox>
                  <w:txbxContent>
                    <w:bookmarkStart w:id="22" w:name="_GoBack"/>
                    <w:p w14:paraId="030BC03F" w14:textId="77777777" w:rsidR="003C227E" w:rsidRPr="00352841" w:rsidRDefault="003C227E" w:rsidP="00275138">
                      <w:pPr>
                        <w:rPr>
                          <w:i/>
                          <w:lang w:val="en-GB"/>
                        </w:rPr>
                      </w:pPr>
                      <w:r>
                        <w:fldChar w:fldCharType="begin"/>
                      </w:r>
                      <w:r>
                        <w:instrText xml:space="preserve"> HYPERLINK \l "Content" </w:instrText>
                      </w:r>
                      <w:r>
                        <w:fldChar w:fldCharType="separate"/>
                      </w:r>
                      <w:r w:rsidRPr="00352841">
                        <w:rPr>
                          <w:rStyle w:val="Hyperlink"/>
                          <w:i/>
                          <w:color w:val="auto"/>
                          <w:lang w:val="en-GB"/>
                        </w:rPr>
                        <w:t>Table of Contents</w:t>
                      </w:r>
                      <w:r>
                        <w:rPr>
                          <w:rStyle w:val="Hyperlink"/>
                          <w:i/>
                          <w:color w:val="auto"/>
                          <w:lang w:val="en-GB"/>
                        </w:rPr>
                        <w:fldChar w:fldCharType="end"/>
                      </w:r>
                      <w:bookmarkEnd w:id="22"/>
                    </w:p>
                  </w:txbxContent>
                </v:textbox>
              </v:shape>
            </w:pict>
          </mc:Fallback>
        </mc:AlternateContent>
      </w:r>
      <w:r w:rsidR="00C93E21">
        <w:rPr>
          <w:sz w:val="24"/>
        </w:rPr>
        <w:br w:type="page"/>
      </w:r>
    </w:p>
    <w:p w14:paraId="1F1BAECF" w14:textId="45740D89" w:rsidR="00AE1FB5" w:rsidRPr="007869C7" w:rsidRDefault="00AE1FB5" w:rsidP="007869C7">
      <w:pPr>
        <w:pStyle w:val="Heading1"/>
        <w:numPr>
          <w:ilvl w:val="2"/>
          <w:numId w:val="1"/>
        </w:numPr>
        <w:rPr>
          <w:color w:val="auto"/>
        </w:rPr>
      </w:pPr>
      <w:bookmarkStart w:id="23" w:name="_Toc417233370"/>
      <w:r w:rsidRPr="007869C7">
        <w:rPr>
          <w:noProof/>
          <w:color w:val="auto"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788800" behindDoc="0" locked="0" layoutInCell="1" allowOverlap="1" wp14:anchorId="31D6545D" wp14:editId="3241D9AC">
                <wp:simplePos x="0" y="0"/>
                <wp:positionH relativeFrom="column">
                  <wp:posOffset>4676775</wp:posOffset>
                </wp:positionH>
                <wp:positionV relativeFrom="paragraph">
                  <wp:posOffset>-515620</wp:posOffset>
                </wp:positionV>
                <wp:extent cx="1276350" cy="238125"/>
                <wp:effectExtent l="0" t="0" r="0" b="9525"/>
                <wp:wrapNone/>
                <wp:docPr id="2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1D3B10" w14:textId="77777777" w:rsidR="003C227E" w:rsidRPr="00352841" w:rsidRDefault="003C227E" w:rsidP="00AE1FB5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D6545D" id="_x0000_s1300" type="#_x0000_t202" style="position:absolute;left:0;text-align:left;margin-left:368.25pt;margin-top:-40.6pt;width:100.5pt;height:18.75pt;z-index:25178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" stroked="f">
                <v:textbox>
                  <w:txbxContent>
                    <w:p w14:paraId="731D3B10" w14:textId="77777777" w:rsidR="003C227E" w:rsidRPr="00352841" w:rsidRDefault="003C227E" w:rsidP="00AE1FB5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7869C7" w:rsidRPr="007869C7">
        <w:rPr>
          <w:color w:val="auto"/>
        </w:rPr>
        <w:t>Rental</w:t>
      </w:r>
      <w:r w:rsidR="00F84533">
        <w:rPr>
          <w:color w:val="auto"/>
        </w:rPr>
        <w:t>s</w:t>
      </w:r>
      <w:r w:rsidR="007869C7" w:rsidRPr="007869C7">
        <w:rPr>
          <w:color w:val="auto"/>
        </w:rPr>
        <w:t xml:space="preserve"> Analysis</w:t>
      </w:r>
      <w:bookmarkEnd w:id="23"/>
    </w:p>
    <w:p w14:paraId="040DEED4" w14:textId="77777777" w:rsidR="00AE1FB5" w:rsidRDefault="00AE1FB5">
      <w:pPr>
        <w:rPr>
          <w:sz w:val="24"/>
        </w:rPr>
      </w:pPr>
    </w:p>
    <w:p w14:paraId="258FF443" w14:textId="77777777" w:rsidR="00AE1FB5" w:rsidRDefault="00AE1FB5">
      <w:pPr>
        <w:rPr>
          <w:sz w:val="24"/>
        </w:rPr>
      </w:pPr>
    </w:p>
    <w:p w14:paraId="13DF84B1" w14:textId="0606A9E9" w:rsidR="007869C7" w:rsidRDefault="007869C7">
      <w:pPr>
        <w:rPr>
          <w:sz w:val="24"/>
        </w:rPr>
      </w:pPr>
      <w:r w:rsidRPr="007869C7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793920" behindDoc="0" locked="0" layoutInCell="1" allowOverlap="1" wp14:anchorId="1B1BD519" wp14:editId="5864D0B1">
                <wp:simplePos x="0" y="0"/>
                <wp:positionH relativeFrom="column">
                  <wp:posOffset>3409951</wp:posOffset>
                </wp:positionH>
                <wp:positionV relativeFrom="paragraph">
                  <wp:posOffset>255271</wp:posOffset>
                </wp:positionV>
                <wp:extent cx="142874" cy="457199"/>
                <wp:effectExtent l="57150" t="38100" r="29210" b="19685"/>
                <wp:wrapNone/>
                <wp:docPr id="313" name="Straight Arrow Connector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42874" cy="45719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41AAAC" id="Straight Arrow Connector 313" o:spid="_x0000_s1026" type="#_x0000_t32" style="position:absolute;margin-left:268.5pt;margin-top:20.1pt;width:11.25pt;height:36pt;flip:x y;z-index:25179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" strokecolor="black [3213]" strokeweight=".5pt">
                <v:stroke endarrow="open" joinstyle="miter"/>
              </v:shape>
            </w:pict>
          </mc:Fallback>
        </mc:AlternateContent>
      </w:r>
      <w:r w:rsidRPr="007869C7">
        <w:rPr>
          <w:noProof/>
          <w:sz w:val="24"/>
          <w:lang w:val="en-IE" w:eastAsia="en-IE"/>
        </w:rPr>
        <mc:AlternateContent>
          <mc:Choice Requires="wpg">
            <w:drawing>
              <wp:anchor distT="0" distB="0" distL="114300" distR="114300" simplePos="0" relativeHeight="251789824" behindDoc="0" locked="0" layoutInCell="1" allowOverlap="1" wp14:anchorId="70853688" wp14:editId="4189F917">
                <wp:simplePos x="0" y="0"/>
                <wp:positionH relativeFrom="column">
                  <wp:posOffset>351790</wp:posOffset>
                </wp:positionH>
                <wp:positionV relativeFrom="paragraph">
                  <wp:posOffset>-177165</wp:posOffset>
                </wp:positionV>
                <wp:extent cx="1028700" cy="1381125"/>
                <wp:effectExtent l="0" t="0" r="0" b="9525"/>
                <wp:wrapNone/>
                <wp:docPr id="300" name="Group 30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8700" cy="1381125"/>
                          <a:chOff x="0" y="0"/>
                          <a:chExt cx="809625" cy="1152525"/>
                        </a:xfrm>
                      </wpg:grpSpPr>
                      <wpg:grpSp>
                        <wpg:cNvPr id="301" name="Group 301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302" name="Smiley Face 302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3" name="Straight Connector 303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304" name="Straight Connector 304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305" name="Group 305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306" name="Straight Connector 306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308" name="Straight Connector 308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309" name="Text Box 309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5032905B" w14:textId="01ACF2F4" w:rsidR="003C227E" w:rsidRPr="00B411EF" w:rsidRDefault="003C227E" w:rsidP="007869C7">
                              <w:pPr>
                                <w:jc w:val="center"/>
                                <w:rPr>
                                  <w:b/>
                                  <w:sz w:val="24"/>
                                  <w:lang w:val="en-IE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IE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0853688" id="Group 300" o:spid="_x0000_s1301" style="position:absolute;margin-left:27.7pt;margin-top:-13.95pt;width:81pt;height:108.75pt;z-index:251789824;mso-width-relative:margin;mso-height-relative:margin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">
                <v:group id="Group 301" o:spid="_x0000_s1302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JTFEmxgAAANwA&#10;AAAPAAAAAAAAAAAAAAAAAKoCAABkcnMvZG93bnJldi54bWxQSwUGAAAAAAQABAD6AAAAnQMAAAAA&#10;">
                  <v:shape id="Smiley Face 302" o:spid="_x0000_s1303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YR8sQA&#10;AADcAAAADwAAAGRycy9kb3ducmV2LnhtbESPQWsCMRSE7wX/Q3hCbzVRQcrWKFVokYKUroLXx+Z1&#10;szR5WTZxXfvrm4LgcZiZb5jlevBO9NTFJrCG6USBIK6CabjWcDy8PT2DiAnZoAtMGq4UYb0aPSyx&#10;MOHCX9SXqRYZwrFADTaltpAyVpY8xkloibP3HTqPKcuulqbDS4Z7J2dKLaTHhvOCxZa2lqqf8uw1&#10;uOg/1Od54077fnNojS1/y/er1o/j4fUFRKIh3cO39s5omKsZ/J/JR0Cu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+WEfLEAAAA3AAAAA8AAAAAAAAAAAAAAAAAmAIAAGRycy9k&#10;b3ducmV2LnhtbFBLBQYAAAAABAAEAPUAAACJAwAAAAA=&#10;" filled="f" strokecolor="windowText" strokeweight=".5pt">
                    <v:stroke joinstyle="miter"/>
                  </v:shape>
                  <v:line id="Straight Connector 303" o:spid="_x0000_s1304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hii8QAAADcAAAADwAAAGRycy9kb3ducmV2LnhtbESPQYvCMBSE7wv+h/AEb2uyCkupRtkV&#10;hD14UOvF27N5tmWbl5Jkbf33ZkHwOMzMN8xyPdhW3MiHxrGGj6kCQVw603Cl4VRs3zMQISIbbB2T&#10;hjsFWK9Gb0vMjev5QLdjrESCcMhRQx1jl0sZyposhqnriJN3dd5iTNJX0njsE9y2cqbUp7TYcFqo&#10;saNNTeXv8c9q2GVVnx3O533ss8vsuyhPhb8rrSfj4WsBItIQX+Fn+8domKs5/J9JR0Cu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uGKLxAAAANwAAAAPAAAAAAAAAAAA&#10;AAAAAKECAABkcnMvZG93bnJldi54bWxQSwUGAAAAAAQABAD5AAAAkgMAAAAA&#10;" strokecolor="windowText" strokeweight=".5pt">
                    <v:stroke joinstyle="miter"/>
                  </v:line>
                  <v:line id="Straight Connector 304" o:spid="_x0000_s1305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H6/8QAAADcAAAADwAAAGRycy9kb3ducmV2LnhtbESPQWsCMRSE7wX/Q3gFbzWplrKsRqkF&#10;wYOH6nrx9tw8d5duXpYkddd/bwShx2FmvmEWq8G24ko+NI41vE8UCOLSmYYrDcdi85aBCBHZYOuY&#10;NNwowGo5ellgblzPe7oeYiUShEOOGuoYu1zKUNZkMUxcR5y8i/MWY5K+ksZjn+C2lVOlPqXFhtNC&#10;jR1911T+Hv6shl1W9dn+dPqJfXaerovyWPib0nr8OnzNQUQa4n/42d4aDTP1AY8z6QjI5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Ufr/xAAAANwAAAAPAAAAAAAAAAAA&#10;AAAAAKECAABkcnMvZG93bnJldi54bWxQSwUGAAAAAAQABAD5AAAAkgMAAAAA&#10;" strokecolor="windowText" strokeweight=".5pt">
                    <v:stroke joinstyle="miter"/>
                  </v:line>
                  <v:group id="Group 305" o:spid="_x0000_s1306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ndXJc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WLeAm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d1clxgAAANwA&#10;AAAPAAAAAAAAAAAAAAAAAKoCAABkcnMvZG93bnJldi54bWxQSwUGAAAAAAQABAD6AAAAnQMAAAAA&#10;">
                    <v:line id="Straight Connector 306" o:spid="_x0000_s1307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BGAcQAAADcAAAADwAAAGRycy9kb3ducmV2LnhtbESPQWvCQBSE7wX/w/IEb3VjBSmpq0ik&#10;4qVIoqC9PbKvSWr2bciuSfz3XUHocZiZb5jlejC16Kh1lWUFs2kEgji3uuJCwen4+foOwnlkjbVl&#10;UnAnB+vV6GWJsbY9p9RlvhABwi5GBaX3TSyly0sy6Ka2IQ7ej20N+iDbQuoW+wA3tXyLooU0WHFY&#10;KLGhpKT8mt2Mgl+dfiXbw6W60bnWh9333bo8UWoyHjYfIDwN/j/8bO+1gnm0gMeZcATk6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MEYBxAAAANwAAAAPAAAAAAAAAAAA&#10;AAAAAKECAABkcnMvZG93bnJldi54bWxQSwUGAAAAAAQABAD5AAAAkgMAAAAA&#10;" strokecolor="windowText" strokeweight=".5pt">
                      <v:stroke joinstyle="miter"/>
                    </v:line>
                    <v:line id="Straight Connector 308" o:spid="_x0000_s1308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zw+sEAAADcAAAADwAAAGRycy9kb3ducmV2LnhtbERPTYvCMBC9C/sfwix400QXpHSNogsL&#10;Hvag1ou3sZlti82kJNHWf28OgsfH+16uB9uKO/nQONYwmyoQxKUzDVcaTsXvJAMRIrLB1jFpeFCA&#10;9epjtMTcuJ4PdD/GSqQQDjlqqGPscilDWZPFMHUdceL+nbcYE/SVNB77FG5bOVdqIS02nBpq7Oin&#10;pvJ6vFkNf1nVZ4fzeR/77DLfFuWp8A+l9fhz2HyDiDTEt/jl3hkNXyqtTWfSEZCr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OHPD6wQAAANwAAAAPAAAAAAAAAAAAAAAA&#10;AKECAABkcnMvZG93bnJldi54bWxQSwUGAAAAAAQABAD5AAAAjwMAAAAA&#10;" strokecolor="windowText" strokeweight=".5pt">
                      <v:stroke joinstyle="miter"/>
                    </v:line>
                  </v:group>
                </v:group>
                <v:shape id="Text Box 309" o:spid="_x0000_s1309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KH78YA&#10;AADcAAAADwAAAGRycy9kb3ducmV2LnhtbESPQWvCQBSE70L/w/IK3uqmFUqNrlJKRYUGaxS8PrLP&#10;JDb7NuxuTeqv7xYKHoeZ+YaZLXrTiAs5X1tW8DhKQBAXVtdcKjjslw8vIHxA1thYJgU/5GExvxvM&#10;MNW24x1d8lCKCGGfooIqhDaV0hcVGfQj2xJH72SdwRClK6V22EW4aeRTkjxLgzXHhQpbequo+Mq/&#10;jYJjl6/cdrM5f7br7Lq95tkHvWdKDe/71ymIQH24hf/ba61gnEzg70w8AnL+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UKH78YAAADcAAAADwAAAAAAAAAAAAAAAACYAgAAZHJz&#10;L2Rvd25yZXYueG1sUEsFBgAAAAAEAAQA9QAAAIsDAAAAAA==&#10;" fillcolor="window" stroked="f" strokeweight=".5pt">
                  <v:textbox>
                    <w:txbxContent>
                      <w:p w14:paraId="5032905B" w14:textId="01ACF2F4" w:rsidR="003C227E" w:rsidRPr="00B411EF" w:rsidRDefault="003C227E" w:rsidP="007869C7">
                        <w:pPr>
                          <w:jc w:val="center"/>
                          <w:rPr>
                            <w:b/>
                            <w:sz w:val="24"/>
                            <w:lang w:val="en-IE"/>
                          </w:rPr>
                        </w:pPr>
                        <w:r>
                          <w:rPr>
                            <w:b/>
                            <w:sz w:val="24"/>
                            <w:lang w:val="en-IE"/>
                          </w:rPr>
                          <w:t>Admin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7869C7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790848" behindDoc="0" locked="0" layoutInCell="1" allowOverlap="1" wp14:anchorId="6525C098" wp14:editId="745A6DDE">
                <wp:simplePos x="0" y="0"/>
                <wp:positionH relativeFrom="column">
                  <wp:posOffset>2171700</wp:posOffset>
                </wp:positionH>
                <wp:positionV relativeFrom="paragraph">
                  <wp:posOffset>-504190</wp:posOffset>
                </wp:positionV>
                <wp:extent cx="1524000" cy="676275"/>
                <wp:effectExtent l="0" t="0" r="19050" b="28575"/>
                <wp:wrapNone/>
                <wp:docPr id="310" name="Oval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676275"/>
                        </a:xfrm>
                        <a:prstGeom prst="ellips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1F953595" w14:textId="65E54816" w:rsidR="003C227E" w:rsidRPr="00B411EF" w:rsidRDefault="003C227E" w:rsidP="007869C7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Rental Analysi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525C098" id="Oval 310" o:spid="_x0000_s1310" style="position:absolute;margin-left:171pt;margin-top:-39.7pt;width:120pt;height:53.25pt;z-index:25179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" filled="f" strokecolor="windowText" strokeweight="1pt">
                <v:stroke joinstyle="miter"/>
                <v:textbox>
                  <w:txbxContent>
                    <w:p w14:paraId="1F953595" w14:textId="65E54816" w:rsidR="003C227E" w:rsidRPr="00B411EF" w:rsidRDefault="003C227E" w:rsidP="007869C7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Rental Analysis</w:t>
                      </w:r>
                    </w:p>
                  </w:txbxContent>
                </v:textbox>
              </v:oval>
            </w:pict>
          </mc:Fallback>
        </mc:AlternateContent>
      </w:r>
      <w:r w:rsidRPr="007869C7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791872" behindDoc="0" locked="0" layoutInCell="1" allowOverlap="1" wp14:anchorId="4C35D802" wp14:editId="48AC9007">
                <wp:simplePos x="0" y="0"/>
                <wp:positionH relativeFrom="column">
                  <wp:posOffset>1228725</wp:posOffset>
                </wp:positionH>
                <wp:positionV relativeFrom="paragraph">
                  <wp:posOffset>-118745</wp:posOffset>
                </wp:positionV>
                <wp:extent cx="819150" cy="431165"/>
                <wp:effectExtent l="0" t="38100" r="57150" b="26035"/>
                <wp:wrapNone/>
                <wp:docPr id="311" name="Straight Arrow Connector 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19150" cy="43116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67AEF8" id="Straight Arrow Connector 311" o:spid="_x0000_s1026" type="#_x0000_t32" style="position:absolute;margin-left:96.75pt;margin-top:-9.35pt;width:64.5pt;height:33.95pt;flip:y;z-index:251791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" strokecolor="black [3213]" strokeweight=".5pt">
                <v:stroke endarrow="open" joinstyle="miter"/>
              </v:shape>
            </w:pict>
          </mc:Fallback>
        </mc:AlternateContent>
      </w:r>
    </w:p>
    <w:p w14:paraId="00F24562" w14:textId="48B0F14A" w:rsidR="007869C7" w:rsidRDefault="007869C7">
      <w:pPr>
        <w:rPr>
          <w:sz w:val="24"/>
        </w:rPr>
      </w:pPr>
      <w:r w:rsidRPr="007869C7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792896" behindDoc="0" locked="0" layoutInCell="1" allowOverlap="1" wp14:anchorId="1F1E4B70" wp14:editId="47256CB7">
                <wp:simplePos x="0" y="0"/>
                <wp:positionH relativeFrom="column">
                  <wp:posOffset>3552190</wp:posOffset>
                </wp:positionH>
                <wp:positionV relativeFrom="paragraph">
                  <wp:posOffset>224790</wp:posOffset>
                </wp:positionV>
                <wp:extent cx="1647825" cy="685800"/>
                <wp:effectExtent l="0" t="0" r="28575" b="19050"/>
                <wp:wrapNone/>
                <wp:docPr id="312" name="Oval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685800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20D4A1" w14:textId="77777777" w:rsidR="003C227E" w:rsidRPr="00B411EF" w:rsidRDefault="003C227E" w:rsidP="007869C7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24"/>
                                <w:lang w:val="en-IE"/>
                              </w:rPr>
                              <w:t>Display error mess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F1E4B70" id="Oval 312" o:spid="_x0000_s1311" style="position:absolute;margin-left:279.7pt;margin-top:17.7pt;width:129.75pt;height:54pt;z-index:25179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" filled="f" strokecolor="black [3213]" strokeweight="1pt">
                <v:stroke joinstyle="miter"/>
                <v:textbox>
                  <w:txbxContent>
                    <w:p w14:paraId="2920D4A1" w14:textId="77777777" w:rsidR="003C227E" w:rsidRPr="00B411EF" w:rsidRDefault="003C227E" w:rsidP="007869C7">
                      <w:pPr>
                        <w:jc w:val="center"/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</w:pPr>
                      <w:r>
                        <w:rPr>
                          <w:b/>
                          <w:color w:val="000000" w:themeColor="text1"/>
                          <w:sz w:val="24"/>
                          <w:lang w:val="en-IE"/>
                        </w:rPr>
                        <w:t>Display error message</w:t>
                      </w:r>
                    </w:p>
                  </w:txbxContent>
                </v:textbox>
              </v:oval>
            </w:pict>
          </mc:Fallback>
        </mc:AlternateContent>
      </w:r>
    </w:p>
    <w:p w14:paraId="695C743A" w14:textId="3603623D" w:rsidR="007869C7" w:rsidRDefault="007869C7">
      <w:pPr>
        <w:rPr>
          <w:sz w:val="24"/>
        </w:rPr>
      </w:pPr>
      <w:r w:rsidRPr="007869C7">
        <w:rPr>
          <w:noProof/>
          <w:sz w:val="24"/>
          <w:lang w:val="en-IE" w:eastAsia="en-IE"/>
        </w:rPr>
        <mc:AlternateContent>
          <mc:Choice Requires="wps">
            <w:drawing>
              <wp:anchor distT="0" distB="0" distL="114300" distR="114300" simplePos="0" relativeHeight="251794944" behindDoc="0" locked="0" layoutInCell="1" allowOverlap="1" wp14:anchorId="23AC8965" wp14:editId="56867FF8">
                <wp:simplePos x="0" y="0"/>
                <wp:positionH relativeFrom="column">
                  <wp:posOffset>2447925</wp:posOffset>
                </wp:positionH>
                <wp:positionV relativeFrom="paragraph">
                  <wp:posOffset>8108</wp:posOffset>
                </wp:positionV>
                <wp:extent cx="962025" cy="242570"/>
                <wp:effectExtent l="0" t="0" r="9525" b="5080"/>
                <wp:wrapNone/>
                <wp:docPr id="3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42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342D9E" w14:textId="77777777" w:rsidR="003C227E" w:rsidRPr="00E92BF4" w:rsidRDefault="003C227E" w:rsidP="007869C7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&lt;&lt;extends&gt;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AC8965" id="_x0000_s1312" type="#_x0000_t202" style="position:absolute;margin-left:192.75pt;margin-top:.65pt;width:75.75pt;height:19.1pt;z-index:25179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" stroked="f">
                <v:textbox>
                  <w:txbxContent>
                    <w:p w14:paraId="25342D9E" w14:textId="77777777" w:rsidR="003C227E" w:rsidRPr="00E92BF4" w:rsidRDefault="003C227E" w:rsidP="007869C7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&lt;&lt;extends&gt;&gt;</w:t>
                      </w:r>
                    </w:p>
                  </w:txbxContent>
                </v:textbox>
              </v:shape>
            </w:pict>
          </mc:Fallback>
        </mc:AlternateContent>
      </w:r>
    </w:p>
    <w:p w14:paraId="1AE3B4AF" w14:textId="77777777" w:rsidR="007869C7" w:rsidRDefault="007869C7">
      <w:pPr>
        <w:rPr>
          <w:sz w:val="24"/>
        </w:rPr>
      </w:pPr>
    </w:p>
    <w:p w14:paraId="2C9753D3" w14:textId="77777777" w:rsidR="007869C7" w:rsidRDefault="007869C7">
      <w:pPr>
        <w:rPr>
          <w:sz w:val="24"/>
        </w:rPr>
      </w:pPr>
    </w:p>
    <w:p w14:paraId="44778C9C" w14:textId="77777777" w:rsidR="007869C7" w:rsidRDefault="007869C7">
      <w:pPr>
        <w:rPr>
          <w:sz w:val="24"/>
        </w:rPr>
      </w:pPr>
    </w:p>
    <w:p w14:paraId="395A1709" w14:textId="77777777" w:rsidR="007869C7" w:rsidRDefault="007869C7">
      <w:pPr>
        <w:rPr>
          <w:sz w:val="24"/>
        </w:rPr>
      </w:pPr>
    </w:p>
    <w:tbl>
      <w:tblPr>
        <w:tblStyle w:val="TableGrid"/>
        <w:tblW w:w="9564" w:type="dxa"/>
        <w:tblLook w:val="04A0" w:firstRow="1" w:lastRow="0" w:firstColumn="1" w:lastColumn="0" w:noHBand="0" w:noVBand="1"/>
      </w:tblPr>
      <w:tblGrid>
        <w:gridCol w:w="2660"/>
        <w:gridCol w:w="3452"/>
        <w:gridCol w:w="3452"/>
      </w:tblGrid>
      <w:tr w:rsidR="00AE1FB5" w14:paraId="3153C496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2FDC5F36" w14:textId="77777777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343D5E34" w14:textId="03E8B460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Rental Analysis</w:t>
            </w:r>
          </w:p>
        </w:tc>
      </w:tr>
      <w:tr w:rsidR="00AE1FB5" w14:paraId="10E198B4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98435" w14:textId="77777777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DDAB" w14:textId="14712D86" w:rsidR="00AE1FB5" w:rsidRPr="002344C9" w:rsidRDefault="00AE1FB5" w:rsidP="00AE1FB5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CH </w:t>
            </w:r>
            <w:r>
              <w:rPr>
                <w:sz w:val="24"/>
                <w:szCs w:val="24"/>
              </w:rPr>
              <w:t>3</w:t>
            </w:r>
            <w:r w:rsidRPr="002344C9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5</w:t>
            </w:r>
          </w:p>
        </w:tc>
      </w:tr>
      <w:tr w:rsidR="00AE1FB5" w14:paraId="02FA0058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BF1FB" w14:textId="77777777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F0AB2" w14:textId="3827829F" w:rsidR="00AE1FB5" w:rsidRPr="002344C9" w:rsidRDefault="00AE1FB5" w:rsidP="00157A0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157A0B">
              <w:rPr>
                <w:sz w:val="24"/>
                <w:szCs w:val="24"/>
              </w:rPr>
              <w:t>0</w:t>
            </w:r>
          </w:p>
        </w:tc>
      </w:tr>
      <w:tr w:rsidR="00AE1FB5" w14:paraId="5B3FF870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BF3DA" w14:textId="77777777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6E1C4" w14:textId="77777777" w:rsidR="00AE1FB5" w:rsidRPr="002344C9" w:rsidRDefault="00AE1FB5" w:rsidP="000624B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ntal</w:t>
            </w:r>
            <w:r w:rsidRPr="002344C9">
              <w:rPr>
                <w:sz w:val="24"/>
                <w:szCs w:val="24"/>
              </w:rPr>
              <w:t>s</w:t>
            </w:r>
          </w:p>
        </w:tc>
      </w:tr>
      <w:tr w:rsidR="00AE1FB5" w14:paraId="4F40A84E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AD188" w14:textId="77777777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51703" w14:textId="25E54851" w:rsidR="00AE1FB5" w:rsidRPr="002344C9" w:rsidRDefault="00AE1FB5" w:rsidP="000624B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</w:tr>
      <w:tr w:rsidR="00AE1FB5" w14:paraId="074A046B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5867C" w14:textId="77777777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52E31" w14:textId="77777777" w:rsidR="00AE1FB5" w:rsidRPr="002344C9" w:rsidRDefault="00AE1FB5" w:rsidP="000624BF">
            <w:pPr>
              <w:rPr>
                <w:sz w:val="24"/>
                <w:szCs w:val="24"/>
              </w:rPr>
            </w:pPr>
          </w:p>
        </w:tc>
      </w:tr>
      <w:tr w:rsidR="00AE1FB5" w14:paraId="67A07548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81E97" w14:textId="77777777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A56A8" w14:textId="62323512" w:rsidR="00AE1FB5" w:rsidRPr="002344C9" w:rsidRDefault="00AE1FB5" w:rsidP="000624B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function allows for the administrator to analysis rental trends in the system.</w:t>
            </w:r>
          </w:p>
          <w:p w14:paraId="463B2FAA" w14:textId="77777777" w:rsidR="00AE1FB5" w:rsidRPr="002344C9" w:rsidRDefault="00AE1FB5" w:rsidP="000624BF">
            <w:pPr>
              <w:rPr>
                <w:sz w:val="24"/>
                <w:szCs w:val="24"/>
              </w:rPr>
            </w:pPr>
          </w:p>
        </w:tc>
      </w:tr>
      <w:tr w:rsidR="00AE1FB5" w14:paraId="4E5484EE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033E9" w14:textId="77777777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42293" w14:textId="774BEEEB" w:rsidR="00AE1FB5" w:rsidRPr="002344C9" w:rsidRDefault="00AE1FB5" w:rsidP="000624B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re must be at least one rental recorded in the System to analysis rentals within the System.</w:t>
            </w:r>
          </w:p>
          <w:p w14:paraId="6EFF2C54" w14:textId="77777777" w:rsidR="00AE1FB5" w:rsidRPr="002344C9" w:rsidRDefault="00AE1FB5" w:rsidP="000624BF">
            <w:pPr>
              <w:rPr>
                <w:sz w:val="24"/>
                <w:szCs w:val="24"/>
              </w:rPr>
            </w:pPr>
          </w:p>
        </w:tc>
      </w:tr>
      <w:tr w:rsidR="00AE1FB5" w14:paraId="4D19A339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C8664" w14:textId="77777777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C5B56" w14:textId="1C427D17" w:rsidR="00AE1FB5" w:rsidRPr="002344C9" w:rsidRDefault="00AE1FB5" w:rsidP="000624BF">
            <w:pPr>
              <w:rPr>
                <w:sz w:val="24"/>
                <w:szCs w:val="24"/>
              </w:rPr>
            </w:pPr>
            <w:r w:rsidRPr="002344C9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Rental Analysis</w:t>
            </w:r>
            <w:r w:rsidRPr="002344C9">
              <w:rPr>
                <w:sz w:val="24"/>
                <w:szCs w:val="24"/>
              </w:rPr>
              <w:t xml:space="preserve"> function is triggered.</w:t>
            </w:r>
          </w:p>
          <w:p w14:paraId="0D889DC7" w14:textId="77777777" w:rsidR="00AE1FB5" w:rsidRPr="002344C9" w:rsidRDefault="00AE1FB5" w:rsidP="000624BF">
            <w:pPr>
              <w:rPr>
                <w:sz w:val="24"/>
                <w:szCs w:val="24"/>
              </w:rPr>
            </w:pPr>
          </w:p>
        </w:tc>
      </w:tr>
      <w:tr w:rsidR="00AE1FB5" w14:paraId="1F4E8C02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6B97A9EE" w14:textId="77777777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Typical Scenario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345F02B4" w14:textId="77777777" w:rsidR="00AE1FB5" w:rsidRPr="002344C9" w:rsidRDefault="00AE1FB5" w:rsidP="000624BF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 w:themeFill="text2" w:themeFillTint="33"/>
            <w:hideMark/>
          </w:tcPr>
          <w:p w14:paraId="3BF774F4" w14:textId="77777777" w:rsidR="00AE1FB5" w:rsidRPr="002344C9" w:rsidRDefault="00AE1FB5" w:rsidP="000624BF">
            <w:pPr>
              <w:ind w:left="-85"/>
              <w:jc w:val="center"/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System Response</w:t>
            </w:r>
          </w:p>
        </w:tc>
      </w:tr>
      <w:tr w:rsidR="00AE1FB5" w14:paraId="7BCEA7FF" w14:textId="77777777" w:rsidTr="000624BF">
        <w:trPr>
          <w:trHeight w:val="1125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DFAA0" w14:textId="64CC0A88" w:rsidR="00AE1FB5" w:rsidRDefault="00AE1FB5" w:rsidP="000624BF">
            <w:pPr>
              <w:rPr>
                <w:rFonts w:cstheme="minorHAnsi"/>
                <w:b/>
                <w:sz w:val="24"/>
                <w:szCs w:val="24"/>
              </w:rPr>
            </w:pPr>
          </w:p>
          <w:p w14:paraId="57C55A15" w14:textId="42DB9226" w:rsidR="00AE1FB5" w:rsidRPr="00157A0B" w:rsidRDefault="00AE1FB5" w:rsidP="00157A0B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The admin </w:t>
            </w:r>
            <w:r w:rsidR="00157A0B">
              <w:rPr>
                <w:rFonts w:cstheme="minorHAnsi"/>
                <w:sz w:val="24"/>
                <w:szCs w:val="24"/>
              </w:rPr>
              <w:t>wants to analysis rental trends between two months of a year.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DB8F6" w14:textId="77777777" w:rsidR="00AE1FB5" w:rsidRPr="00A352D3" w:rsidRDefault="00AE1FB5" w:rsidP="000624BF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>Step 1:</w:t>
            </w:r>
          </w:p>
          <w:p w14:paraId="144D8D56" w14:textId="181F5307" w:rsidR="00AE1FB5" w:rsidRPr="00A352D3" w:rsidRDefault="00AE1FB5" w:rsidP="000624BF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</w:t>
            </w:r>
            <w:r>
              <w:rPr>
                <w:sz w:val="24"/>
                <w:szCs w:val="24"/>
              </w:rPr>
              <w:t>Admin</w:t>
            </w:r>
            <w:r w:rsidRPr="00A352D3">
              <w:rPr>
                <w:sz w:val="24"/>
                <w:szCs w:val="24"/>
              </w:rPr>
              <w:t xml:space="preserve"> wishes to </w:t>
            </w:r>
            <w:r>
              <w:rPr>
                <w:sz w:val="24"/>
                <w:szCs w:val="24"/>
              </w:rPr>
              <w:t>analyse</w:t>
            </w:r>
            <w:r w:rsidRPr="00A352D3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the rental trends </w:t>
            </w:r>
            <w:r w:rsidR="00A20608">
              <w:rPr>
                <w:sz w:val="24"/>
                <w:szCs w:val="24"/>
              </w:rPr>
              <w:t>within the System and invokes the Rental</w:t>
            </w:r>
            <w:r w:rsidR="00F84533">
              <w:rPr>
                <w:sz w:val="24"/>
                <w:szCs w:val="24"/>
              </w:rPr>
              <w:t>s</w:t>
            </w:r>
            <w:r w:rsidR="00A20608">
              <w:rPr>
                <w:sz w:val="24"/>
                <w:szCs w:val="24"/>
              </w:rPr>
              <w:t xml:space="preserve"> Analysis </w:t>
            </w:r>
            <w:r w:rsidR="00045E3D">
              <w:rPr>
                <w:sz w:val="24"/>
                <w:szCs w:val="24"/>
              </w:rPr>
              <w:t>function.</w:t>
            </w:r>
          </w:p>
          <w:p w14:paraId="7E33D928" w14:textId="77777777" w:rsidR="00AE1FB5" w:rsidRDefault="00AE1FB5" w:rsidP="000624BF">
            <w:pPr>
              <w:rPr>
                <w:sz w:val="24"/>
                <w:szCs w:val="24"/>
              </w:rPr>
            </w:pPr>
          </w:p>
          <w:p w14:paraId="261EC739" w14:textId="77777777" w:rsidR="00AE1FB5" w:rsidRDefault="00AE1FB5" w:rsidP="000624BF">
            <w:pPr>
              <w:rPr>
                <w:sz w:val="24"/>
                <w:szCs w:val="24"/>
              </w:rPr>
            </w:pPr>
          </w:p>
          <w:p w14:paraId="52EBDD5D" w14:textId="77777777" w:rsidR="00157A0B" w:rsidRDefault="00157A0B" w:rsidP="000624BF">
            <w:pPr>
              <w:rPr>
                <w:sz w:val="24"/>
                <w:szCs w:val="24"/>
              </w:rPr>
            </w:pPr>
          </w:p>
          <w:p w14:paraId="3D9827E7" w14:textId="77777777" w:rsidR="00157A0B" w:rsidRPr="00A352D3" w:rsidRDefault="00157A0B" w:rsidP="000624BF">
            <w:pPr>
              <w:rPr>
                <w:sz w:val="24"/>
                <w:szCs w:val="24"/>
              </w:rPr>
            </w:pPr>
          </w:p>
          <w:p w14:paraId="05CD9A92" w14:textId="77777777" w:rsidR="00AE1FB5" w:rsidRPr="00A352D3" w:rsidRDefault="00AE1FB5" w:rsidP="000624BF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 xml:space="preserve">Step </w:t>
            </w:r>
            <w:r>
              <w:rPr>
                <w:b/>
                <w:sz w:val="24"/>
                <w:szCs w:val="24"/>
              </w:rPr>
              <w:t>3</w:t>
            </w:r>
            <w:r w:rsidRPr="00A352D3">
              <w:rPr>
                <w:b/>
                <w:sz w:val="24"/>
                <w:szCs w:val="24"/>
              </w:rPr>
              <w:t>:</w:t>
            </w:r>
          </w:p>
          <w:p w14:paraId="72FB0663" w14:textId="220E5524" w:rsidR="00AE1FB5" w:rsidRPr="00157A0B" w:rsidRDefault="00157A0B" w:rsidP="00157A0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Admin selects what months </w:t>
            </w:r>
            <w:r>
              <w:rPr>
                <w:sz w:val="24"/>
                <w:szCs w:val="24"/>
              </w:rPr>
              <w:lastRenderedPageBreak/>
              <w:t>and year he wishes to analyse income from by manipulating the combo boxes.</w:t>
            </w:r>
          </w:p>
          <w:p w14:paraId="43249E69" w14:textId="77777777" w:rsidR="00AE1FB5" w:rsidRDefault="00AE1FB5" w:rsidP="000624BF">
            <w:pPr>
              <w:rPr>
                <w:sz w:val="24"/>
                <w:szCs w:val="24"/>
              </w:rPr>
            </w:pPr>
          </w:p>
          <w:p w14:paraId="6EDDEC8C" w14:textId="1461F0B0" w:rsidR="00AE1FB5" w:rsidRDefault="00AE1FB5" w:rsidP="000624BF">
            <w:pPr>
              <w:rPr>
                <w:b/>
                <w:sz w:val="24"/>
                <w:szCs w:val="24"/>
              </w:rPr>
            </w:pPr>
            <w:r w:rsidRPr="00163567">
              <w:rPr>
                <w:b/>
                <w:sz w:val="24"/>
                <w:szCs w:val="24"/>
              </w:rPr>
              <w:t xml:space="preserve">Step </w:t>
            </w:r>
            <w:r w:rsidR="00F31069">
              <w:rPr>
                <w:b/>
                <w:sz w:val="24"/>
                <w:szCs w:val="24"/>
              </w:rPr>
              <w:t>4</w:t>
            </w:r>
            <w:r w:rsidRPr="00163567">
              <w:rPr>
                <w:b/>
                <w:sz w:val="24"/>
                <w:szCs w:val="24"/>
              </w:rPr>
              <w:t>:</w:t>
            </w:r>
          </w:p>
          <w:p w14:paraId="52C89EDC" w14:textId="51BB1450" w:rsidR="00AE1FB5" w:rsidRDefault="00F31069" w:rsidP="000624B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dmin</w:t>
            </w:r>
            <w:r w:rsidR="00AE1FB5">
              <w:rPr>
                <w:sz w:val="24"/>
                <w:szCs w:val="24"/>
              </w:rPr>
              <w:t xml:space="preserve"> presses the ‘</w:t>
            </w:r>
            <w:r w:rsidR="00A20608">
              <w:rPr>
                <w:sz w:val="24"/>
                <w:szCs w:val="24"/>
              </w:rPr>
              <w:t>Analyse</w:t>
            </w:r>
            <w:r w:rsidR="00AE1FB5">
              <w:rPr>
                <w:sz w:val="24"/>
                <w:szCs w:val="24"/>
              </w:rPr>
              <w:t>’ button.</w:t>
            </w:r>
          </w:p>
          <w:p w14:paraId="75833C41" w14:textId="77777777" w:rsidR="00AE1FB5" w:rsidRPr="00C43E05" w:rsidRDefault="00AE1FB5" w:rsidP="000624BF">
            <w:pPr>
              <w:rPr>
                <w:sz w:val="24"/>
                <w:szCs w:val="24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B7DC1" w14:textId="77777777" w:rsidR="00AE1FB5" w:rsidRPr="00A352D3" w:rsidRDefault="00AE1FB5" w:rsidP="000624BF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lastRenderedPageBreak/>
              <w:t xml:space="preserve">Step </w:t>
            </w:r>
            <w:r>
              <w:rPr>
                <w:b/>
                <w:sz w:val="24"/>
                <w:szCs w:val="24"/>
              </w:rPr>
              <w:t>2</w:t>
            </w:r>
            <w:r w:rsidRPr="00A352D3">
              <w:rPr>
                <w:b/>
                <w:sz w:val="24"/>
                <w:szCs w:val="24"/>
              </w:rPr>
              <w:t>:</w:t>
            </w:r>
          </w:p>
          <w:p w14:paraId="3C041D92" w14:textId="579075D6" w:rsidR="00AE1FB5" w:rsidRDefault="00AE1FB5" w:rsidP="000624BF">
            <w:pPr>
              <w:rPr>
                <w:sz w:val="24"/>
                <w:szCs w:val="24"/>
              </w:rPr>
            </w:pPr>
            <w:r w:rsidRPr="00A352D3">
              <w:rPr>
                <w:sz w:val="24"/>
                <w:szCs w:val="24"/>
              </w:rPr>
              <w:t xml:space="preserve">The System </w:t>
            </w:r>
            <w:r>
              <w:rPr>
                <w:sz w:val="24"/>
                <w:szCs w:val="24"/>
              </w:rPr>
              <w:t xml:space="preserve">displays the </w:t>
            </w:r>
            <w:r w:rsidR="00A20608">
              <w:rPr>
                <w:sz w:val="24"/>
                <w:szCs w:val="24"/>
              </w:rPr>
              <w:t xml:space="preserve">Rental Analysis </w:t>
            </w:r>
            <w:r>
              <w:rPr>
                <w:sz w:val="24"/>
                <w:szCs w:val="24"/>
              </w:rPr>
              <w:t>function on the user interface.</w:t>
            </w:r>
            <w:r w:rsidR="00157A0B">
              <w:rPr>
                <w:sz w:val="24"/>
                <w:szCs w:val="24"/>
              </w:rPr>
              <w:t xml:space="preserve"> The System loads a line chart which displays income between Jan 01 and Dec 31 for the current year (default setting).</w:t>
            </w:r>
          </w:p>
          <w:p w14:paraId="680397D1" w14:textId="77777777" w:rsidR="00AE1FB5" w:rsidRDefault="00AE1FB5" w:rsidP="000624BF">
            <w:pPr>
              <w:rPr>
                <w:b/>
                <w:sz w:val="24"/>
                <w:szCs w:val="24"/>
              </w:rPr>
            </w:pPr>
          </w:p>
          <w:p w14:paraId="6CE41752" w14:textId="77777777" w:rsidR="00AE1FB5" w:rsidRDefault="00AE1FB5" w:rsidP="000624BF">
            <w:pPr>
              <w:rPr>
                <w:b/>
                <w:sz w:val="24"/>
                <w:szCs w:val="24"/>
              </w:rPr>
            </w:pPr>
          </w:p>
          <w:p w14:paraId="055FA24C" w14:textId="77777777" w:rsidR="00AE1FB5" w:rsidRDefault="00AE1FB5" w:rsidP="000624BF">
            <w:pPr>
              <w:rPr>
                <w:b/>
                <w:sz w:val="24"/>
                <w:szCs w:val="24"/>
              </w:rPr>
            </w:pPr>
          </w:p>
          <w:p w14:paraId="40E1FAAD" w14:textId="42283248" w:rsidR="00AE1FB5" w:rsidRDefault="00157A0B" w:rsidP="000624BF">
            <w:pPr>
              <w:rPr>
                <w:b/>
                <w:sz w:val="24"/>
                <w:szCs w:val="24"/>
              </w:rPr>
            </w:pPr>
            <w:r>
              <w:rPr>
                <w:noProof/>
                <w:lang w:eastAsia="en-IE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815424" behindDoc="0" locked="0" layoutInCell="1" allowOverlap="1" wp14:anchorId="56B7F823" wp14:editId="1B1DC801">
                      <wp:simplePos x="0" y="0"/>
                      <wp:positionH relativeFrom="column">
                        <wp:posOffset>843280</wp:posOffset>
                      </wp:positionH>
                      <wp:positionV relativeFrom="paragraph">
                        <wp:posOffset>-511810</wp:posOffset>
                      </wp:positionV>
                      <wp:extent cx="1276350" cy="238125"/>
                      <wp:effectExtent l="0" t="0" r="0" b="9525"/>
                      <wp:wrapNone/>
                      <wp:docPr id="61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63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3487314" w14:textId="77777777" w:rsidR="003C227E" w:rsidRPr="00352841" w:rsidRDefault="003C227E" w:rsidP="008350F2">
                                  <w:pPr>
                                    <w:rPr>
                                      <w:i/>
                                      <w:lang w:val="en-GB"/>
                                    </w:rPr>
                                  </w:pPr>
                                  <w:hyperlink w:anchor="Content" w:history="1">
                                    <w:r w:rsidRPr="00352841">
                                      <w:rPr>
                                        <w:rStyle w:val="Hyperlink"/>
                                        <w:i/>
                                        <w:color w:val="auto"/>
                                        <w:lang w:val="en-GB"/>
                                      </w:rPr>
                                      <w:t>Table of Contents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6B7F823" id="_x0000_s1313" type="#_x0000_t202" style="position:absolute;margin-left:66.4pt;margin-top:-40.3pt;width:100.5pt;height:18.75pt;z-index:25181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" stroked="f">
                      <v:textbox>
                        <w:txbxContent>
                          <w:p w14:paraId="23487314" w14:textId="77777777" w:rsidR="003C227E" w:rsidRPr="00352841" w:rsidRDefault="003C227E" w:rsidP="008350F2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385A9A1C" w14:textId="77777777" w:rsidR="00AE1FB5" w:rsidRDefault="00AE1FB5" w:rsidP="000624BF">
            <w:pPr>
              <w:rPr>
                <w:b/>
                <w:sz w:val="24"/>
                <w:szCs w:val="24"/>
              </w:rPr>
            </w:pPr>
          </w:p>
          <w:p w14:paraId="06D70728" w14:textId="77777777" w:rsidR="00AE1FB5" w:rsidRDefault="00AE1FB5" w:rsidP="000624BF">
            <w:pPr>
              <w:rPr>
                <w:b/>
                <w:sz w:val="24"/>
                <w:szCs w:val="24"/>
              </w:rPr>
            </w:pPr>
          </w:p>
          <w:p w14:paraId="023A3AFD" w14:textId="5A077556" w:rsidR="00AE1FB5" w:rsidRDefault="00AE1FB5" w:rsidP="000624BF">
            <w:pPr>
              <w:rPr>
                <w:b/>
                <w:sz w:val="24"/>
                <w:szCs w:val="24"/>
              </w:rPr>
            </w:pPr>
          </w:p>
          <w:p w14:paraId="0EF5AAE5" w14:textId="62967C37" w:rsidR="00AE1FB5" w:rsidRDefault="00AE1FB5" w:rsidP="000624BF">
            <w:pPr>
              <w:rPr>
                <w:b/>
                <w:sz w:val="24"/>
                <w:szCs w:val="24"/>
              </w:rPr>
            </w:pPr>
          </w:p>
          <w:p w14:paraId="01A9C267" w14:textId="77777777" w:rsidR="00AE1FB5" w:rsidRDefault="00AE1FB5" w:rsidP="000624BF">
            <w:pPr>
              <w:rPr>
                <w:b/>
                <w:sz w:val="24"/>
                <w:szCs w:val="24"/>
              </w:rPr>
            </w:pPr>
          </w:p>
          <w:p w14:paraId="3472C643" w14:textId="77777777" w:rsidR="00AE1FB5" w:rsidRDefault="00AE1FB5" w:rsidP="000624BF">
            <w:pPr>
              <w:rPr>
                <w:sz w:val="24"/>
                <w:szCs w:val="24"/>
              </w:rPr>
            </w:pPr>
          </w:p>
          <w:p w14:paraId="322CC358" w14:textId="0C3AE944" w:rsidR="00AE1FB5" w:rsidRPr="00DB2C0A" w:rsidRDefault="00AE1FB5" w:rsidP="000624BF">
            <w:pPr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Step </w:t>
            </w:r>
            <w:r w:rsidR="00F31069">
              <w:rPr>
                <w:b/>
                <w:sz w:val="24"/>
                <w:szCs w:val="24"/>
              </w:rPr>
              <w:t>5</w:t>
            </w:r>
            <w:r>
              <w:rPr>
                <w:b/>
                <w:sz w:val="24"/>
                <w:szCs w:val="24"/>
              </w:rPr>
              <w:t>:</w:t>
            </w:r>
          </w:p>
          <w:p w14:paraId="7A4ED9FC" w14:textId="77777777" w:rsidR="00AE1FB5" w:rsidRPr="00DB2C0A" w:rsidRDefault="00AE1FB5" w:rsidP="000624B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retrieves the details of the query from the Rent_File.</w:t>
            </w:r>
          </w:p>
          <w:p w14:paraId="3E0DA2A4" w14:textId="77777777" w:rsidR="00AE1FB5" w:rsidRDefault="00AE1FB5" w:rsidP="000624BF">
            <w:pPr>
              <w:rPr>
                <w:sz w:val="24"/>
                <w:szCs w:val="24"/>
              </w:rPr>
            </w:pPr>
          </w:p>
          <w:p w14:paraId="2C253E6D" w14:textId="77777777" w:rsidR="00AE1FB5" w:rsidRDefault="00AE1FB5" w:rsidP="000624BF">
            <w:pPr>
              <w:rPr>
                <w:sz w:val="24"/>
                <w:szCs w:val="24"/>
              </w:rPr>
            </w:pPr>
          </w:p>
          <w:p w14:paraId="621C4A4A" w14:textId="471DDFE9" w:rsidR="00AE1FB5" w:rsidRPr="00A352D3" w:rsidRDefault="00AE1FB5" w:rsidP="000624BF">
            <w:pPr>
              <w:rPr>
                <w:b/>
                <w:sz w:val="24"/>
                <w:szCs w:val="24"/>
              </w:rPr>
            </w:pPr>
            <w:r w:rsidRPr="00A352D3">
              <w:rPr>
                <w:b/>
                <w:sz w:val="24"/>
                <w:szCs w:val="24"/>
              </w:rPr>
              <w:t xml:space="preserve">Step </w:t>
            </w:r>
            <w:r w:rsidR="00F31069">
              <w:rPr>
                <w:b/>
                <w:sz w:val="24"/>
                <w:szCs w:val="24"/>
              </w:rPr>
              <w:t>6</w:t>
            </w:r>
            <w:r>
              <w:rPr>
                <w:b/>
                <w:sz w:val="24"/>
                <w:szCs w:val="24"/>
              </w:rPr>
              <w:t>:</w:t>
            </w:r>
          </w:p>
          <w:p w14:paraId="5AB0FF81" w14:textId="3BBDDBBE" w:rsidR="00A20608" w:rsidRDefault="00AE1FB5" w:rsidP="00F3106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</w:t>
            </w:r>
            <w:r w:rsidRPr="00A352D3">
              <w:rPr>
                <w:sz w:val="24"/>
                <w:szCs w:val="24"/>
              </w:rPr>
              <w:t xml:space="preserve"> displays the</w:t>
            </w:r>
            <w:r>
              <w:rPr>
                <w:sz w:val="24"/>
                <w:szCs w:val="24"/>
              </w:rPr>
              <w:t xml:space="preserve"> </w:t>
            </w:r>
            <w:r w:rsidR="00F31069">
              <w:rPr>
                <w:sz w:val="24"/>
                <w:szCs w:val="24"/>
              </w:rPr>
              <w:t>updated Line Chart for the selected year.</w:t>
            </w:r>
          </w:p>
          <w:p w14:paraId="7DA3D951" w14:textId="77777777" w:rsidR="00F31069" w:rsidRDefault="00F31069" w:rsidP="00F31069">
            <w:pPr>
              <w:rPr>
                <w:sz w:val="24"/>
                <w:szCs w:val="24"/>
              </w:rPr>
            </w:pPr>
          </w:p>
          <w:p w14:paraId="32C8E4DC" w14:textId="086312AB" w:rsidR="00F31069" w:rsidRDefault="00F31069" w:rsidP="00F3106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ystem also displays – via labels – the number of rentals, the most rented car make, the most rented car model, the average income, and the total income between the selected time frames.</w:t>
            </w:r>
          </w:p>
          <w:p w14:paraId="41566BDF" w14:textId="77777777" w:rsidR="00A20608" w:rsidRPr="00A20608" w:rsidRDefault="00A20608" w:rsidP="00A20608">
            <w:pPr>
              <w:rPr>
                <w:sz w:val="24"/>
                <w:szCs w:val="24"/>
              </w:rPr>
            </w:pPr>
          </w:p>
          <w:p w14:paraId="70836535" w14:textId="77777777" w:rsidR="00AE1FB5" w:rsidRPr="005E79B1" w:rsidRDefault="00AE1FB5" w:rsidP="000624BF">
            <w:pPr>
              <w:rPr>
                <w:sz w:val="24"/>
                <w:szCs w:val="24"/>
              </w:rPr>
            </w:pPr>
          </w:p>
        </w:tc>
      </w:tr>
      <w:tr w:rsidR="00AE1FB5" w14:paraId="63F02694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87724" w14:textId="11D4FBB4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lastRenderedPageBreak/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4C637" w14:textId="77777777" w:rsidR="00AE1FB5" w:rsidRDefault="00A20608" w:rsidP="000624BF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 list of analytical information for rentals is displayed as a list on the user interface.</w:t>
            </w:r>
          </w:p>
          <w:p w14:paraId="37AF878E" w14:textId="5BCFD5E1" w:rsidR="00A20608" w:rsidRPr="002344C9" w:rsidRDefault="00A20608" w:rsidP="000624BF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AE1FB5" w14:paraId="2529D1EA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4ED5C" w14:textId="77450165" w:rsidR="00AE1FB5" w:rsidRPr="002344C9" w:rsidRDefault="00AE1FB5" w:rsidP="000624BF">
            <w:pPr>
              <w:rPr>
                <w:b/>
                <w:color w:val="000000" w:themeColor="text1"/>
                <w:sz w:val="24"/>
                <w:szCs w:val="24"/>
              </w:rPr>
            </w:pPr>
            <w:r w:rsidRPr="002344C9">
              <w:rPr>
                <w:b/>
                <w:color w:val="000000" w:themeColor="text1"/>
                <w:sz w:val="24"/>
                <w:szCs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2A3FC" w14:textId="77777777" w:rsidR="00AE1FB5" w:rsidRPr="002344C9" w:rsidRDefault="00AE1FB5" w:rsidP="000624BF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2B6740">
              <w:rPr>
                <w:rFonts w:cstheme="minorHAnsi"/>
                <w:sz w:val="24"/>
              </w:rPr>
              <w:t>The user interface will remain showing the details of the query until otherwise prompted for another action.</w:t>
            </w:r>
          </w:p>
        </w:tc>
      </w:tr>
      <w:tr w:rsidR="00AE1FB5" w14:paraId="02AE62D9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6CFE7" w14:textId="77777777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BF37" w14:textId="157C8312" w:rsidR="00AE1FB5" w:rsidRPr="002344C9" w:rsidRDefault="007869C7" w:rsidP="007869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his feature is primarily for the Administrator by no restrictions are made on staff to observer it.</w:t>
            </w:r>
          </w:p>
        </w:tc>
      </w:tr>
      <w:tr w:rsidR="00AE1FB5" w14:paraId="273B87D2" w14:textId="77777777" w:rsidTr="000624BF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2C558" w14:textId="77777777" w:rsidR="00AE1FB5" w:rsidRPr="002344C9" w:rsidRDefault="00AE1FB5" w:rsidP="000624BF">
            <w:pPr>
              <w:rPr>
                <w:b/>
                <w:sz w:val="24"/>
                <w:szCs w:val="24"/>
              </w:rPr>
            </w:pPr>
            <w:r w:rsidRPr="002344C9">
              <w:rPr>
                <w:b/>
                <w:sz w:val="24"/>
                <w:szCs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9A8C0" w14:textId="5675E443" w:rsidR="00AE1FB5" w:rsidRPr="002344C9" w:rsidRDefault="00F31069" w:rsidP="000624B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Line chart will not display where values are null between certain time periods.</w:t>
            </w:r>
          </w:p>
        </w:tc>
      </w:tr>
    </w:tbl>
    <w:p w14:paraId="1E9A7F7D" w14:textId="77777777" w:rsidR="00AE1FB5" w:rsidRDefault="00AE1FB5">
      <w:pPr>
        <w:rPr>
          <w:sz w:val="24"/>
        </w:rPr>
      </w:pPr>
    </w:p>
    <w:p w14:paraId="017FF4F4" w14:textId="24E4E785" w:rsidR="00AE1FB5" w:rsidRDefault="00AE1FB5">
      <w:pPr>
        <w:rPr>
          <w:sz w:val="24"/>
        </w:rPr>
      </w:pPr>
      <w:r>
        <w:rPr>
          <w:sz w:val="24"/>
        </w:rPr>
        <w:br w:type="page"/>
      </w:r>
    </w:p>
    <w:p w14:paraId="7C92999A" w14:textId="0B879254" w:rsidR="00AE1FB5" w:rsidRDefault="008350F2">
      <w:pPr>
        <w:rPr>
          <w:sz w:val="24"/>
        </w:rPr>
      </w:pPr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94592" behindDoc="0" locked="0" layoutInCell="1" allowOverlap="1" wp14:anchorId="51EE250F" wp14:editId="7AEF3402">
                <wp:simplePos x="0" y="0"/>
                <wp:positionH relativeFrom="column">
                  <wp:posOffset>4857750</wp:posOffset>
                </wp:positionH>
                <wp:positionV relativeFrom="paragraph">
                  <wp:posOffset>-450215</wp:posOffset>
                </wp:positionV>
                <wp:extent cx="1276350" cy="238125"/>
                <wp:effectExtent l="0" t="0" r="0" b="9525"/>
                <wp:wrapNone/>
                <wp:docPr id="10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1BB369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EE250F" id="_x0000_s1314" type="#_x0000_t202" style="position:absolute;margin-left:382.5pt;margin-top:-35.45pt;width:100.5pt;height:18.75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" stroked="f">
                <v:textbox>
                  <w:txbxContent>
                    <w:p w14:paraId="021BB369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</w:p>
    <w:p w14:paraId="25FF59A8" w14:textId="2221F382" w:rsidR="00C93E21" w:rsidRPr="00EB0B56" w:rsidRDefault="00C93E21">
      <w:pPr>
        <w:rPr>
          <w:sz w:val="24"/>
        </w:rPr>
      </w:pPr>
    </w:p>
    <w:p w14:paraId="327026F7" w14:textId="47C73618" w:rsidR="00660A14" w:rsidRDefault="00660A14" w:rsidP="00CB5032">
      <w:pPr>
        <w:pStyle w:val="Heading1"/>
        <w:numPr>
          <w:ilvl w:val="0"/>
          <w:numId w:val="1"/>
        </w:numPr>
        <w:ind w:left="-142" w:hanging="425"/>
        <w:rPr>
          <w:b/>
          <w:color w:val="000000" w:themeColor="text1"/>
          <w:sz w:val="28"/>
        </w:rPr>
      </w:pPr>
      <w:bookmarkStart w:id="24" w:name="_Toc417233371"/>
      <w:r w:rsidRPr="00552432">
        <w:rPr>
          <w:b/>
          <w:color w:val="000000" w:themeColor="text1"/>
          <w:sz w:val="28"/>
        </w:rPr>
        <w:t>System Model</w:t>
      </w:r>
      <w:bookmarkEnd w:id="24"/>
    </w:p>
    <w:p w14:paraId="055205E8" w14:textId="77777777" w:rsidR="00CA64AC" w:rsidRDefault="00CA64AC" w:rsidP="00CA64AC"/>
    <w:p w14:paraId="626C2F93" w14:textId="48D7F79A" w:rsidR="009B0A02" w:rsidRDefault="009B0A02" w:rsidP="00CB5032">
      <w:pPr>
        <w:pStyle w:val="Heading1"/>
        <w:numPr>
          <w:ilvl w:val="1"/>
          <w:numId w:val="1"/>
        </w:numPr>
        <w:ind w:left="180"/>
        <w:rPr>
          <w:b/>
          <w:color w:val="000000" w:themeColor="text1"/>
          <w:sz w:val="26"/>
          <w:szCs w:val="26"/>
        </w:rPr>
      </w:pPr>
      <w:bookmarkStart w:id="25" w:name="_Toc417233372"/>
      <w:r w:rsidRPr="00CB5032">
        <w:rPr>
          <w:b/>
          <w:color w:val="000000" w:themeColor="text1"/>
          <w:sz w:val="26"/>
          <w:szCs w:val="26"/>
        </w:rPr>
        <w:t>Data Flow Diagram Elements</w:t>
      </w:r>
      <w:bookmarkEnd w:id="25"/>
    </w:p>
    <w:p w14:paraId="20429C93" w14:textId="77777777" w:rsidR="00CB5032" w:rsidRPr="00CB5032" w:rsidRDefault="00CB5032" w:rsidP="00CB5032"/>
    <w:p w14:paraId="36B942EA" w14:textId="114FA3BA" w:rsidR="00CA64AC" w:rsidRDefault="00CA64AC" w:rsidP="00CA64AC">
      <w:pPr>
        <w:rPr>
          <w:b/>
          <w:sz w:val="24"/>
          <w:u w:val="single"/>
        </w:rPr>
      </w:pPr>
      <w:r w:rsidRPr="00CA64AC">
        <w:rPr>
          <w:b/>
          <w:sz w:val="24"/>
          <w:u w:val="single"/>
        </w:rPr>
        <w:t>External Entities:</w:t>
      </w:r>
    </w:p>
    <w:p w14:paraId="20A53DDD" w14:textId="7E4308D8" w:rsidR="00CA64AC" w:rsidRPr="00CA64AC" w:rsidRDefault="00CA64AC" w:rsidP="009B0A02">
      <w:pPr>
        <w:ind w:firstLine="720"/>
      </w:pPr>
      <w:r>
        <w:t>Customer</w:t>
      </w:r>
    </w:p>
    <w:p w14:paraId="7C48D63C" w14:textId="7E20042B" w:rsidR="00CA64AC" w:rsidRPr="00CA64AC" w:rsidRDefault="00CA64AC" w:rsidP="00CA64AC">
      <w:pPr>
        <w:rPr>
          <w:b/>
          <w:sz w:val="24"/>
          <w:u w:val="single"/>
        </w:rPr>
      </w:pPr>
      <w:r w:rsidRPr="00CA64AC">
        <w:rPr>
          <w:b/>
          <w:sz w:val="24"/>
          <w:u w:val="single"/>
        </w:rPr>
        <w:t>Data Stores:</w:t>
      </w:r>
    </w:p>
    <w:p w14:paraId="3748C7A6" w14:textId="48F8CA0D" w:rsidR="00CA64AC" w:rsidRDefault="00CB5032" w:rsidP="009B0A02">
      <w:pPr>
        <w:spacing w:after="0"/>
        <w:ind w:left="720"/>
      </w:pPr>
      <w:r>
        <w:t>D1 Car</w:t>
      </w:r>
      <w:r w:rsidR="00CA64AC">
        <w:t>_File</w:t>
      </w:r>
    </w:p>
    <w:p w14:paraId="2D4CCFCC" w14:textId="0B6C39F4" w:rsidR="00CA64AC" w:rsidRDefault="00CA64AC" w:rsidP="009B0A02">
      <w:pPr>
        <w:spacing w:after="0"/>
        <w:ind w:left="720"/>
      </w:pPr>
      <w:r>
        <w:t>D2 Customer</w:t>
      </w:r>
      <w:r w:rsidR="00CB5032">
        <w:t>_</w:t>
      </w:r>
      <w:r>
        <w:t xml:space="preserve"> File</w:t>
      </w:r>
    </w:p>
    <w:p w14:paraId="22CC678A" w14:textId="3EAEC575" w:rsidR="001135A2" w:rsidRDefault="00CA64AC" w:rsidP="001135A2">
      <w:pPr>
        <w:spacing w:after="0"/>
        <w:ind w:left="720"/>
      </w:pPr>
      <w:r>
        <w:t xml:space="preserve">D3 </w:t>
      </w:r>
      <w:r w:rsidR="00CB5032">
        <w:t>Ren</w:t>
      </w:r>
      <w:r w:rsidR="0062278A">
        <w:t>t</w:t>
      </w:r>
      <w:r>
        <w:t>_File</w:t>
      </w:r>
    </w:p>
    <w:p w14:paraId="6CB74432" w14:textId="77777777" w:rsidR="00CA64AC" w:rsidRDefault="00CA64AC" w:rsidP="00CA64AC"/>
    <w:p w14:paraId="4DC02A93" w14:textId="602E1F58" w:rsidR="00CA64AC" w:rsidRDefault="00CA64AC" w:rsidP="00CA64AC">
      <w:r>
        <w:rPr>
          <w:b/>
          <w:sz w:val="24"/>
          <w:u w:val="single"/>
        </w:rPr>
        <w:t>Processes:</w:t>
      </w:r>
    </w:p>
    <w:p w14:paraId="647559EB" w14:textId="09945132" w:rsidR="00CA64AC" w:rsidRPr="009B0A02" w:rsidRDefault="00CA64AC" w:rsidP="009B0A02">
      <w:pPr>
        <w:spacing w:after="0"/>
        <w:rPr>
          <w:b/>
        </w:rPr>
      </w:pPr>
      <w:r w:rsidRPr="009B0A02">
        <w:rPr>
          <w:b/>
        </w:rPr>
        <w:t>P1 Process Car</w:t>
      </w:r>
      <w:r w:rsidR="0062278A">
        <w:rPr>
          <w:b/>
        </w:rPr>
        <w:t>s</w:t>
      </w:r>
    </w:p>
    <w:p w14:paraId="05077C3E" w14:textId="287A90EE" w:rsidR="00CA64AC" w:rsidRDefault="00CA64AC" w:rsidP="009B0A02">
      <w:pPr>
        <w:spacing w:after="0"/>
        <w:ind w:firstLine="720"/>
      </w:pPr>
      <w:r>
        <w:t>P1.1 Add Car</w:t>
      </w:r>
    </w:p>
    <w:p w14:paraId="486A137D" w14:textId="48AA20D1" w:rsidR="00CA64AC" w:rsidRDefault="00CA64AC" w:rsidP="009B0A02">
      <w:pPr>
        <w:spacing w:after="0"/>
      </w:pPr>
      <w:r>
        <w:tab/>
        <w:t>P1.2 Edit/Remove Car</w:t>
      </w:r>
    </w:p>
    <w:p w14:paraId="636584F2" w14:textId="3DD67C75" w:rsidR="00CA64AC" w:rsidRDefault="00CA64AC" w:rsidP="009B0A02">
      <w:pPr>
        <w:spacing w:after="0"/>
      </w:pPr>
      <w:r>
        <w:tab/>
        <w:t>P1.3 List Cars</w:t>
      </w:r>
    </w:p>
    <w:p w14:paraId="4C719E66" w14:textId="42D3BDE3" w:rsidR="00CA64AC" w:rsidRDefault="009B0A02" w:rsidP="009B0A02">
      <w:pPr>
        <w:spacing w:after="0"/>
      </w:pPr>
      <w:r>
        <w:tab/>
      </w:r>
    </w:p>
    <w:p w14:paraId="576CEF73" w14:textId="77777777" w:rsidR="009B0A02" w:rsidRDefault="009B0A02" w:rsidP="009B0A02">
      <w:pPr>
        <w:spacing w:after="0"/>
      </w:pPr>
    </w:p>
    <w:p w14:paraId="67D77A8A" w14:textId="5BD81201" w:rsidR="00CA64AC" w:rsidRPr="009B0A02" w:rsidRDefault="00CA64AC" w:rsidP="009B0A02">
      <w:pPr>
        <w:spacing w:after="0"/>
        <w:rPr>
          <w:b/>
        </w:rPr>
      </w:pPr>
      <w:r w:rsidRPr="009B0A02">
        <w:rPr>
          <w:b/>
        </w:rPr>
        <w:t>P2 Process Customers</w:t>
      </w:r>
    </w:p>
    <w:p w14:paraId="0B378D94" w14:textId="5F81A7E3" w:rsidR="00CA64AC" w:rsidRDefault="00CA64AC" w:rsidP="009B0A02">
      <w:pPr>
        <w:spacing w:after="0"/>
      </w:pPr>
      <w:r>
        <w:tab/>
        <w:t>P2.1 Add Customer</w:t>
      </w:r>
    </w:p>
    <w:p w14:paraId="28A510C9" w14:textId="4ACC2EAE" w:rsidR="00CA64AC" w:rsidRDefault="00CA64AC" w:rsidP="009B0A02">
      <w:pPr>
        <w:spacing w:after="0"/>
      </w:pPr>
      <w:r>
        <w:tab/>
        <w:t>P2.2 Edit/Remove Customer</w:t>
      </w:r>
    </w:p>
    <w:p w14:paraId="4323ADB7" w14:textId="7A0C5CA8" w:rsidR="00CA64AC" w:rsidRDefault="00CA64AC" w:rsidP="009B0A02">
      <w:pPr>
        <w:spacing w:after="0"/>
      </w:pPr>
      <w:r>
        <w:tab/>
        <w:t xml:space="preserve">P2.3 </w:t>
      </w:r>
      <w:r w:rsidR="002A6EC8">
        <w:t>List Customers</w:t>
      </w:r>
    </w:p>
    <w:p w14:paraId="09C979D9" w14:textId="50287F96" w:rsidR="00CA64AC" w:rsidRDefault="00CA64AC" w:rsidP="009B0A02">
      <w:pPr>
        <w:spacing w:after="0"/>
      </w:pPr>
      <w:r>
        <w:tab/>
      </w:r>
    </w:p>
    <w:p w14:paraId="18F4BFBE" w14:textId="77777777" w:rsidR="00CA64AC" w:rsidRDefault="00CA64AC" w:rsidP="009B0A02">
      <w:pPr>
        <w:spacing w:after="0"/>
      </w:pPr>
    </w:p>
    <w:p w14:paraId="60E6865E" w14:textId="689D0BF0" w:rsidR="00CA64AC" w:rsidRPr="009B0A02" w:rsidRDefault="00CA64AC" w:rsidP="009B0A02">
      <w:pPr>
        <w:spacing w:after="0"/>
        <w:rPr>
          <w:b/>
        </w:rPr>
      </w:pPr>
      <w:r w:rsidRPr="009B0A02">
        <w:rPr>
          <w:b/>
        </w:rPr>
        <w:t>P3 Process Rentals</w:t>
      </w:r>
    </w:p>
    <w:p w14:paraId="4FB03E47" w14:textId="49727D95" w:rsidR="007869C7" w:rsidRDefault="002A6EC8" w:rsidP="009B0A02">
      <w:pPr>
        <w:spacing w:after="0"/>
      </w:pPr>
      <w:r>
        <w:tab/>
        <w:t>P3.1 Rent Car</w:t>
      </w:r>
    </w:p>
    <w:p w14:paraId="1BAF71D9" w14:textId="268C1A78" w:rsidR="00CA64AC" w:rsidRDefault="00CA64AC" w:rsidP="009B0A02">
      <w:pPr>
        <w:spacing w:after="0"/>
      </w:pPr>
      <w:r>
        <w:tab/>
        <w:t>P3.</w:t>
      </w:r>
      <w:r w:rsidR="002A6EC8">
        <w:t>2</w:t>
      </w:r>
      <w:r>
        <w:t xml:space="preserve"> </w:t>
      </w:r>
      <w:r w:rsidR="007869C7">
        <w:t>Return Car</w:t>
      </w:r>
    </w:p>
    <w:p w14:paraId="3A997F29" w14:textId="6A428B3D" w:rsidR="002A6EC8" w:rsidRDefault="005369BD" w:rsidP="009B0A02">
      <w:pPr>
        <w:spacing w:after="0"/>
      </w:pPr>
      <w:r>
        <w:tab/>
        <w:t>P3.3 List Rentals</w:t>
      </w:r>
    </w:p>
    <w:p w14:paraId="67E04722" w14:textId="7A1D94D9" w:rsidR="007869C7" w:rsidRDefault="007869C7" w:rsidP="009B0A02">
      <w:pPr>
        <w:spacing w:after="0"/>
      </w:pPr>
      <w:r>
        <w:tab/>
        <w:t>P3.</w:t>
      </w:r>
      <w:r w:rsidR="005369BD">
        <w:t>4</w:t>
      </w:r>
      <w:r>
        <w:t xml:space="preserve"> Rental Analysis</w:t>
      </w:r>
    </w:p>
    <w:p w14:paraId="659A4BF6" w14:textId="77777777" w:rsidR="00CA64AC" w:rsidRDefault="00CA64AC" w:rsidP="009B0A02">
      <w:pPr>
        <w:spacing w:after="0"/>
      </w:pPr>
    </w:p>
    <w:p w14:paraId="4B0BE883" w14:textId="77777777" w:rsidR="00B43DF3" w:rsidRDefault="00B43DF3" w:rsidP="00B43DF3"/>
    <w:p w14:paraId="6736F704" w14:textId="77777777" w:rsidR="009B0A02" w:rsidRDefault="009B0A02">
      <w:pPr>
        <w:rPr>
          <w:rFonts w:asciiTheme="majorHAnsi" w:eastAsiaTheme="majorEastAsia" w:hAnsiTheme="majorHAnsi" w:cstheme="majorBidi"/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br w:type="page"/>
      </w:r>
    </w:p>
    <w:p w14:paraId="4E083C2D" w14:textId="71623D32" w:rsidR="000565BD" w:rsidRPr="00E64DF3" w:rsidRDefault="0066519C" w:rsidP="00E64DF3">
      <w:pPr>
        <w:pStyle w:val="Heading1"/>
        <w:numPr>
          <w:ilvl w:val="1"/>
          <w:numId w:val="1"/>
        </w:numPr>
        <w:ind w:left="180"/>
        <w:rPr>
          <w:b/>
          <w:color w:val="000000" w:themeColor="text1"/>
          <w:sz w:val="26"/>
          <w:szCs w:val="26"/>
        </w:rPr>
      </w:pPr>
      <w:bookmarkStart w:id="26" w:name="_Toc417233373"/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95616" behindDoc="0" locked="0" layoutInCell="1" allowOverlap="1" wp14:anchorId="646F3702" wp14:editId="60D29C20">
                <wp:simplePos x="0" y="0"/>
                <wp:positionH relativeFrom="column">
                  <wp:posOffset>5248275</wp:posOffset>
                </wp:positionH>
                <wp:positionV relativeFrom="paragraph">
                  <wp:posOffset>-485775</wp:posOffset>
                </wp:positionV>
                <wp:extent cx="1276350" cy="238125"/>
                <wp:effectExtent l="0" t="0" r="0" b="9525"/>
                <wp:wrapNone/>
                <wp:docPr id="10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646BE9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6F3702" id="_x0000_s1315" type="#_x0000_t202" style="position:absolute;left:0;text-align:left;margin-left:413.25pt;margin-top:-38.25pt;width:100.5pt;height:18.75pt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" stroked="f">
                <v:textbox>
                  <w:txbxContent>
                    <w:p w14:paraId="10646BE9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0565BD" w:rsidRPr="00E64DF3">
        <w:rPr>
          <w:b/>
          <w:color w:val="000000" w:themeColor="text1"/>
          <w:sz w:val="26"/>
          <w:szCs w:val="26"/>
        </w:rPr>
        <w:t>Level 0 DFD</w:t>
      </w:r>
      <w:bookmarkEnd w:id="26"/>
    </w:p>
    <w:p w14:paraId="439F22BF" w14:textId="77777777" w:rsidR="0070351F" w:rsidRDefault="0070351F" w:rsidP="0070351F"/>
    <w:p w14:paraId="3ED63D94" w14:textId="77777777" w:rsidR="0070351F" w:rsidRDefault="0070351F" w:rsidP="0070351F"/>
    <w:p w14:paraId="6654E13A" w14:textId="77777777" w:rsidR="008D6BB6" w:rsidRDefault="008D6BB6" w:rsidP="0070351F"/>
    <w:p w14:paraId="615158B1" w14:textId="77777777" w:rsidR="008D6BB6" w:rsidRDefault="008D6BB6" w:rsidP="0070351F"/>
    <w:p w14:paraId="08C46A5A" w14:textId="77777777" w:rsidR="008D6BB6" w:rsidRDefault="008D6BB6" w:rsidP="0070351F"/>
    <w:p w14:paraId="50C2D892" w14:textId="77777777" w:rsidR="008D6BB6" w:rsidRPr="0070351F" w:rsidRDefault="008D6BB6" w:rsidP="0070351F"/>
    <w:p w14:paraId="2CF971D3" w14:textId="78DE4DF4" w:rsidR="000565BD" w:rsidRDefault="000565BD" w:rsidP="0070351F">
      <w:pPr>
        <w:ind w:left="1440" w:firstLine="720"/>
      </w:pP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73760" behindDoc="0" locked="0" layoutInCell="1" allowOverlap="1" wp14:anchorId="2C15FCB8" wp14:editId="0C54AB67">
                <wp:simplePos x="0" y="0"/>
                <wp:positionH relativeFrom="column">
                  <wp:posOffset>1209675</wp:posOffset>
                </wp:positionH>
                <wp:positionV relativeFrom="paragraph">
                  <wp:posOffset>170815</wp:posOffset>
                </wp:positionV>
                <wp:extent cx="2095500" cy="1000125"/>
                <wp:effectExtent l="0" t="0" r="19050" b="28575"/>
                <wp:wrapNone/>
                <wp:docPr id="708" name="Freeform 7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0" cy="1000125"/>
                        </a:xfrm>
                        <a:custGeom>
                          <a:avLst/>
                          <a:gdLst>
                            <a:gd name="connsiteX0" fmla="*/ 0 w 1838446"/>
                            <a:gd name="connsiteY0" fmla="*/ 1525707 h 1525707"/>
                            <a:gd name="connsiteX1" fmla="*/ 1295400 w 1838446"/>
                            <a:gd name="connsiteY1" fmla="*/ 1707 h 1525707"/>
                            <a:gd name="connsiteX2" fmla="*/ 1838325 w 1838446"/>
                            <a:gd name="connsiteY2" fmla="*/ 1211382 h 152570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838446" h="1525707">
                              <a:moveTo>
                                <a:pt x="0" y="1525707"/>
                              </a:moveTo>
                              <a:cubicBezTo>
                                <a:pt x="494506" y="789900"/>
                                <a:pt x="989013" y="54094"/>
                                <a:pt x="1295400" y="1707"/>
                              </a:cubicBezTo>
                              <a:cubicBezTo>
                                <a:pt x="1601787" y="-50680"/>
                                <a:pt x="1844675" y="1119307"/>
                                <a:pt x="1838325" y="1211382"/>
                              </a:cubicBezTo>
                            </a:path>
                          </a:pathLst>
                        </a:cu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D82676" id="Freeform 708" o:spid="_x0000_s1026" style="position:absolute;margin-left:95.25pt;margin-top:13.45pt;width:165pt;height:78.75pt;z-index:25157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838446,15257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" path="m,1525707c494506,789900,989013,54094,1295400,1707v306387,-52387,549275,1117600,542925,1209675e" filled="f" strokecolor="black [3213]" strokeweight="1.5pt">
                <v:stroke joinstyle="miter"/>
                <v:path arrowok="t" o:connecttype="custom" o:connectlocs="0,1000125;1476525,1119;2095362,794080" o:connectangles="0,0,0"/>
              </v:shape>
            </w:pict>
          </mc:Fallback>
        </mc:AlternateContent>
      </w:r>
    </w:p>
    <w:p w14:paraId="4F485CC5" w14:textId="3398223E" w:rsidR="0062278A" w:rsidRDefault="0062278A" w:rsidP="0062278A">
      <w:pPr>
        <w:ind w:left="3600"/>
      </w:pPr>
      <w:r>
        <w:t xml:space="preserve">  Rental </w:t>
      </w:r>
    </w:p>
    <w:p w14:paraId="5A7AEEA9" w14:textId="5BE44EF4" w:rsidR="000565BD" w:rsidRDefault="0062278A" w:rsidP="0062278A">
      <w:pPr>
        <w:ind w:left="2160" w:firstLine="720"/>
      </w:pPr>
      <w:r>
        <w:t xml:space="preserve">          </w:t>
      </w:r>
    </w:p>
    <w:p w14:paraId="3922B584" w14:textId="25386101" w:rsidR="000565BD" w:rsidRDefault="0070351F" w:rsidP="000565BD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 wp14:anchorId="52C8F5CB" wp14:editId="7E3A3AE7">
                <wp:simplePos x="0" y="0"/>
                <wp:positionH relativeFrom="column">
                  <wp:posOffset>3305175</wp:posOffset>
                </wp:positionH>
                <wp:positionV relativeFrom="paragraph">
                  <wp:posOffset>78740</wp:posOffset>
                </wp:positionV>
                <wp:extent cx="76200" cy="285750"/>
                <wp:effectExtent l="19050" t="0" r="57150" b="57150"/>
                <wp:wrapNone/>
                <wp:docPr id="709" name="Straight Arrow Connector 7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0" cy="28575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220ED2" id="Straight Arrow Connector 709" o:spid="_x0000_s1026" type="#_x0000_t32" style="position:absolute;margin-left:260.25pt;margin-top:6.2pt;width:6pt;height:22.5pt;z-index:25157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" strokecolor="black [3213]" strokeweight="1.5pt">
                <v:stroke endarrow="open" joinstyle="miter"/>
              </v:shape>
            </w:pict>
          </mc:Fallback>
        </mc:AlternateContent>
      </w:r>
    </w:p>
    <w:p w14:paraId="039A66EB" w14:textId="7EEE2765" w:rsidR="000565BD" w:rsidRDefault="0062278A" w:rsidP="000565BD">
      <w:r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570688" behindDoc="0" locked="0" layoutInCell="1" allowOverlap="1" wp14:anchorId="11661044" wp14:editId="279DA817">
                <wp:simplePos x="0" y="0"/>
                <wp:positionH relativeFrom="column">
                  <wp:posOffset>3083560</wp:posOffset>
                </wp:positionH>
                <wp:positionV relativeFrom="paragraph">
                  <wp:posOffset>137795</wp:posOffset>
                </wp:positionV>
                <wp:extent cx="1075690" cy="1339215"/>
                <wp:effectExtent l="0" t="0" r="10160" b="13335"/>
                <wp:wrapNone/>
                <wp:docPr id="682" name="Group 68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75690" cy="1339215"/>
                          <a:chOff x="0" y="0"/>
                          <a:chExt cx="692150" cy="1098550"/>
                        </a:xfrm>
                      </wpg:grpSpPr>
                      <wps:wsp>
                        <wps:cNvPr id="685" name="Rounded Rectangle 685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9" name="Text Box 699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BFCDA97" w14:textId="63B81539" w:rsidR="003C227E" w:rsidRPr="007E7AB3" w:rsidRDefault="003C227E" w:rsidP="000565BD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8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8"/>
                                  <w:lang w:val="en-GB"/>
                                </w:rPr>
                                <w:t>Car Rental System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661044" id="Group 682" o:spid="_x0000_s1316" style="position:absolute;margin-left:242.8pt;margin-top:10.85pt;width:84.7pt;height:105.45pt;z-index:251570688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">
                <v:roundrect id="Rounded Rectangle 685" o:spid="_x0000_s1317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7V9MQA&#10;AADcAAAADwAAAGRycy9kb3ducmV2LnhtbESPT2sCMRTE74LfITyhF6nZKsqyNYqUCj1p/UPPj83r&#10;ZnXzsiSprt/eCAWPw8z8hpkvO9uIC/lQO1bwNspAEJdO11wpOB7WrzmIEJE1No5JwY0CLBf93hwL&#10;7a68o8s+ViJBOBSowMTYFlKG0pDFMHItcfJ+nbcYk/SV1B6vCW4bOc6ymbRYc1ow2NKHofK8/7MK&#10;QqnNZns++SHl0/wnmM/vyS5T6mXQrd5BROriM/zf/tIKZvkUHmfSEZCL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Ju1fTEAAAA3AAAAA8AAAAAAAAAAAAAAAAAmAIAAGRycy9k&#10;b3ducmV2LnhtbFBLBQYAAAAABAAEAPUAAACJAwAAAAA=&#10;" filled="f" strokecolor="black [3213]" strokeweight="1.5pt">
                  <v:stroke joinstyle="miter"/>
                </v:roundrect>
                <v:shape id="Text Box 699" o:spid="_x0000_s1318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rOgccA&#10;AADcAAAADwAAAGRycy9kb3ducmV2LnhtbESPW2vCQBSE3wv+h+UIfSm6sVIv0VVEesM3jRd8O2SP&#10;STB7NmS3Sfrvu4VCH4eZ+YZZrjtTioZqV1hWMBpGIIhTqwvOFByTt8EMhPPIGkvLpOCbHKxXvYcl&#10;xtq2vKfm4DMRIOxiVJB7X8VSujQng25oK+Lg3Wxt0AdZZ1LX2Aa4KeVzFE2kwYLDQo4VbXNK74cv&#10;o+D6lF12rns/teOXcfX60STTs06Ueux3mwUIT53/D/+1P7WCyXwOv2fCEZC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6qzoHHAAAA3AAAAA8AAAAAAAAAAAAAAAAAmAIAAGRy&#10;cy9kb3ducmV2LnhtbFBLBQYAAAAABAAEAPUAAACMAwAAAAA=&#10;" fillcolor="white [3201]" stroked="f" strokeweight=".5pt">
                  <v:textbox>
                    <w:txbxContent>
                      <w:p w14:paraId="0BFCDA97" w14:textId="63B81539" w:rsidR="003C227E" w:rsidRPr="007E7AB3" w:rsidRDefault="003C227E" w:rsidP="000565BD">
                        <w:pPr>
                          <w:spacing w:after="0"/>
                          <w:jc w:val="center"/>
                          <w:rPr>
                            <w:b/>
                            <w:sz w:val="28"/>
                            <w:lang w:val="en-GB"/>
                          </w:rPr>
                        </w:pPr>
                        <w:r>
                          <w:rPr>
                            <w:b/>
                            <w:sz w:val="28"/>
                            <w:lang w:val="en-GB"/>
                          </w:rPr>
                          <w:t>Car Rental System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0565BD" w:rsidRPr="00EA4065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 wp14:anchorId="33071FFE" wp14:editId="4CDC38DE">
                <wp:simplePos x="0" y="0"/>
                <wp:positionH relativeFrom="column">
                  <wp:posOffset>800100</wp:posOffset>
                </wp:positionH>
                <wp:positionV relativeFrom="paragraph">
                  <wp:posOffset>138430</wp:posOffset>
                </wp:positionV>
                <wp:extent cx="1219200" cy="352425"/>
                <wp:effectExtent l="0" t="0" r="19050" b="28575"/>
                <wp:wrapNone/>
                <wp:docPr id="701" name="Rectangle 7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9200" cy="3524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924905" w14:textId="77777777" w:rsidR="003C227E" w:rsidRPr="00B43DF3" w:rsidRDefault="003C227E" w:rsidP="000565BD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32"/>
                                <w:szCs w:val="16"/>
                                <w:lang w:val="en-GB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32"/>
                                <w:szCs w:val="16"/>
                                <w:lang w:val="en-GB"/>
                              </w:rPr>
                              <w:t>Custom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071FFE" id="Rectangle 701" o:spid="_x0000_s1319" style="position:absolute;margin-left:63pt;margin-top:10.9pt;width:96pt;height:27.75pt;z-index:25157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" fillcolor="#d8d8d8 [2732]" strokecolor="black [3213]" strokeweight="1.5pt">
                <v:textbox>
                  <w:txbxContent>
                    <w:p w14:paraId="73924905" w14:textId="77777777" w:rsidR="003C227E" w:rsidRPr="00B43DF3" w:rsidRDefault="003C227E" w:rsidP="000565BD">
                      <w:pPr>
                        <w:jc w:val="center"/>
                        <w:rPr>
                          <w:b/>
                          <w:color w:val="000000" w:themeColor="text1"/>
                          <w:sz w:val="32"/>
                          <w:szCs w:val="16"/>
                          <w:lang w:val="en-GB"/>
                        </w:rPr>
                      </w:pPr>
                      <w:r>
                        <w:rPr>
                          <w:b/>
                          <w:color w:val="000000" w:themeColor="text1"/>
                          <w:sz w:val="32"/>
                          <w:szCs w:val="16"/>
                          <w:lang w:val="en-GB"/>
                        </w:rPr>
                        <w:t>Customer</w:t>
                      </w:r>
                    </w:p>
                  </w:txbxContent>
                </v:textbox>
              </v:rect>
            </w:pict>
          </mc:Fallback>
        </mc:AlternateContent>
      </w:r>
    </w:p>
    <w:p w14:paraId="556AF04E" w14:textId="51A1E409" w:rsidR="000565BD" w:rsidRDefault="000565BD" w:rsidP="000565BD"/>
    <w:p w14:paraId="0291BD40" w14:textId="4AB61E09" w:rsidR="000565BD" w:rsidRDefault="009B73FA" w:rsidP="000565BD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 wp14:anchorId="594B949F" wp14:editId="03013745">
                <wp:simplePos x="0" y="0"/>
                <wp:positionH relativeFrom="column">
                  <wp:posOffset>1143001</wp:posOffset>
                </wp:positionH>
                <wp:positionV relativeFrom="paragraph">
                  <wp:posOffset>41276</wp:posOffset>
                </wp:positionV>
                <wp:extent cx="1819274" cy="619125"/>
                <wp:effectExtent l="95250" t="38100" r="10160" b="28575"/>
                <wp:wrapNone/>
                <wp:docPr id="1045" name="Curved Connector 10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>
                          <a:off x="0" y="0"/>
                          <a:ext cx="1819274" cy="619125"/>
                        </a:xfrm>
                        <a:prstGeom prst="curvedConnector3">
                          <a:avLst>
                            <a:gd name="adj1" fmla="val 100210"/>
                          </a:avLst>
                        </a:prstGeom>
                        <a:ln w="1905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3DB2A1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Curved Connector 1045" o:spid="_x0000_s1026" type="#_x0000_t38" style="position:absolute;margin-left:90pt;margin-top:3.25pt;width:143.25pt;height:48.75pt;rotation:180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" adj="21645" strokecolor="black [3213]" strokeweight="1.5pt">
                <v:stroke endarrow="open" joinstyle="miter"/>
              </v:shape>
            </w:pict>
          </mc:Fallback>
        </mc:AlternateContent>
      </w:r>
    </w:p>
    <w:p w14:paraId="157E87B4" w14:textId="5D17675F" w:rsidR="000565BD" w:rsidRDefault="0070351F" w:rsidP="00B43DF3">
      <w:r>
        <w:tab/>
      </w:r>
      <w:r>
        <w:tab/>
      </w:r>
      <w:r>
        <w:tab/>
      </w:r>
      <w:r>
        <w:tab/>
        <w:t>Car</w:t>
      </w:r>
    </w:p>
    <w:p w14:paraId="62FC84F6" w14:textId="0B9B95E8" w:rsidR="000565BD" w:rsidRDefault="000565BD">
      <w:r>
        <w:br w:type="page"/>
      </w:r>
    </w:p>
    <w:p w14:paraId="52E860B6" w14:textId="55837339" w:rsidR="000565BD" w:rsidRPr="00E64DF3" w:rsidRDefault="0066519C" w:rsidP="00E64DF3">
      <w:pPr>
        <w:pStyle w:val="Heading1"/>
        <w:numPr>
          <w:ilvl w:val="1"/>
          <w:numId w:val="1"/>
        </w:numPr>
        <w:ind w:left="180"/>
        <w:rPr>
          <w:b/>
          <w:color w:val="000000" w:themeColor="text1"/>
          <w:sz w:val="26"/>
          <w:szCs w:val="26"/>
        </w:rPr>
      </w:pPr>
      <w:bookmarkStart w:id="27" w:name="_Toc417233374"/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96640" behindDoc="0" locked="0" layoutInCell="1" allowOverlap="1" wp14:anchorId="27155BEA" wp14:editId="13436953">
                <wp:simplePos x="0" y="0"/>
                <wp:positionH relativeFrom="column">
                  <wp:posOffset>5295900</wp:posOffset>
                </wp:positionH>
                <wp:positionV relativeFrom="paragraph">
                  <wp:posOffset>-495300</wp:posOffset>
                </wp:positionV>
                <wp:extent cx="1276350" cy="238125"/>
                <wp:effectExtent l="0" t="0" r="0" b="9525"/>
                <wp:wrapNone/>
                <wp:docPr id="10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BC664C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155BEA" id="_x0000_s1320" type="#_x0000_t202" style="position:absolute;left:0;text-align:left;margin-left:417pt;margin-top:-39pt;width:100.5pt;height:18.75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" stroked="f">
                <v:textbox>
                  <w:txbxContent>
                    <w:p w14:paraId="0ABC664C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3F7768" w:rsidRPr="00E64DF3">
        <w:rPr>
          <w:b/>
          <w:color w:val="000000" w:themeColor="text1"/>
          <w:sz w:val="26"/>
          <w:szCs w:val="26"/>
        </w:rPr>
        <w:t>Level 1 DFD</w:t>
      </w:r>
      <w:bookmarkEnd w:id="27"/>
    </w:p>
    <w:p w14:paraId="0C85B0AE" w14:textId="09DC82EF" w:rsidR="000565BD" w:rsidRDefault="000565BD" w:rsidP="00B43DF3"/>
    <w:p w14:paraId="2CDE0D1D" w14:textId="2D70B304" w:rsidR="0070351F" w:rsidRDefault="009B15A0" w:rsidP="00B43DF3">
      <w:r>
        <w:rPr>
          <w:noProof/>
          <w:lang w:val="en-IE" w:eastAsia="en-IE"/>
        </w:rPr>
        <mc:AlternateContent>
          <mc:Choice Requires="wpg">
            <w:drawing>
              <wp:anchor distT="0" distB="0" distL="114300" distR="114300" simplePos="0" relativeHeight="251600384" behindDoc="0" locked="0" layoutInCell="1" allowOverlap="1" wp14:anchorId="15E3A03A" wp14:editId="5790780B">
                <wp:simplePos x="0" y="0"/>
                <wp:positionH relativeFrom="column">
                  <wp:posOffset>1219835</wp:posOffset>
                </wp:positionH>
                <wp:positionV relativeFrom="paragraph">
                  <wp:posOffset>196850</wp:posOffset>
                </wp:positionV>
                <wp:extent cx="1323975" cy="276225"/>
                <wp:effectExtent l="0" t="0" r="28575" b="28575"/>
                <wp:wrapNone/>
                <wp:docPr id="859" name="Group 8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23975" cy="276225"/>
                          <a:chOff x="0" y="0"/>
                          <a:chExt cx="1216025" cy="203200"/>
                        </a:xfrm>
                      </wpg:grpSpPr>
                      <wps:wsp>
                        <wps:cNvPr id="860" name="Rectangle 860"/>
                        <wps:cNvSpPr/>
                        <wps:spPr>
                          <a:xfrm>
                            <a:off x="0" y="0"/>
                            <a:ext cx="33020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70D1D4B" w14:textId="5F2B9764" w:rsidR="003C227E" w:rsidRPr="00FB66EE" w:rsidRDefault="003C227E" w:rsidP="0062278A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  <w:lang w:val="en-GB"/>
                                </w:rPr>
                                <w:t>D</w:t>
                              </w:r>
                              <w:r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  <w:lang w:val="en-GB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1" name="Rectangle 861"/>
                        <wps:cNvSpPr/>
                        <wps:spPr>
                          <a:xfrm>
                            <a:off x="333375" y="0"/>
                            <a:ext cx="88265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D299EAA" w14:textId="459743AC" w:rsidR="003C227E" w:rsidRPr="00A603D3" w:rsidRDefault="003C227E" w:rsidP="0062278A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0"/>
                                  <w:szCs w:val="18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color w:val="000000" w:themeColor="text1"/>
                                  <w:sz w:val="20"/>
                                  <w:szCs w:val="18"/>
                                  <w:lang w:val="en-GB"/>
                                </w:rPr>
                                <w:t>Rent</w:t>
                              </w:r>
                              <w:r w:rsidRPr="00A603D3">
                                <w:rPr>
                                  <w:b/>
                                  <w:color w:val="000000" w:themeColor="text1"/>
                                  <w:sz w:val="20"/>
                                  <w:szCs w:val="18"/>
                                  <w:lang w:val="en-GB"/>
                                </w:rPr>
                                <w:t>_Fil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5E3A03A" id="Group 859" o:spid="_x0000_s1321" style="position:absolute;margin-left:96.05pt;margin-top:15.5pt;width:104.25pt;height:21.75pt;z-index:251600384;mso-width-relative:margin;mso-height-relative:margin" coordsize="12160,2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">
                <v:rect id="Rectangle 860" o:spid="_x0000_s1322" style="position:absolute;width:3302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nIZsMA&#10;AADcAAAADwAAAGRycy9kb3ducmV2LnhtbERPTWvCQBC9C/6HZYRepG7sQSR1FbG05CCCtj30Nman&#10;2dTsbMhONf579yB4fLzvxar3jTpTF+vABqaTDBRxGWzNlYGvz/fnOagoyBabwGTgShFWy+FggbkN&#10;F97T+SCVSiEcczTgRNpc61g68hgnoSVO3G/oPEqCXaVth5cU7hv9kmUz7bHm1OCwpY2j8nT49wZ+&#10;il6qv+mHbE84/h4X7lju3o7GPI369SsooV4e4ru7sAbmszQ/nUlHQC9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OnIZsMAAADcAAAADwAAAAAAAAAAAAAAAACYAgAAZHJzL2Rv&#10;d25yZXYueG1sUEsFBgAAAAAEAAQA9QAAAIgDAAAAAA==&#10;" filled="f" strokecolor="black [3213]" strokeweight="1pt">
                  <v:textbox>
                    <w:txbxContent>
                      <w:p w14:paraId="370D1D4B" w14:textId="5F2B9764" w:rsidR="003C227E" w:rsidRPr="00FB66EE" w:rsidRDefault="003C227E" w:rsidP="0062278A">
                        <w:pPr>
                          <w:jc w:val="center"/>
                          <w:rPr>
                            <w:b/>
                            <w:color w:val="000000" w:themeColor="text1"/>
                            <w:sz w:val="20"/>
                            <w:szCs w:val="20"/>
                            <w:lang w:val="en-GB"/>
                          </w:rPr>
                        </w:pPr>
                        <w:r w:rsidRPr="00FB66EE">
                          <w:rPr>
                            <w:b/>
                            <w:color w:val="000000" w:themeColor="text1"/>
                            <w:sz w:val="20"/>
                            <w:szCs w:val="20"/>
                            <w:lang w:val="en-GB"/>
                          </w:rPr>
                          <w:t>D</w:t>
                        </w:r>
                        <w:r>
                          <w:rPr>
                            <w:b/>
                            <w:color w:val="000000" w:themeColor="text1"/>
                            <w:sz w:val="20"/>
                            <w:szCs w:val="20"/>
                            <w:lang w:val="en-GB"/>
                          </w:rPr>
                          <w:t>3</w:t>
                        </w:r>
                      </w:p>
                    </w:txbxContent>
                  </v:textbox>
                </v:rect>
                <v:rect id="Rectangle 861" o:spid="_x0000_s1323" style="position:absolute;left:3333;width:8827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Vt/cYA&#10;AADcAAAADwAAAGRycy9kb3ducmV2LnhtbESPQWvCQBSE70L/w/IKvUjdxINI6iqlpSWHUlDbQ2/P&#10;7Gs2Nfs2ZJ+a/ntXEDwOM/MNs1gNvlVH6mMT2EA+yUARV8E2XBv42r49zkFFQbbYBiYD/xRhtbwb&#10;LbCw4cRrOm6kVgnCsUADTqQrtI6VI49xEjri5P2G3qMk2dfa9nhKcN/qaZbNtMeG04LDjl4cVfvN&#10;wRv4KQep//J3+djj+Htcul31+boz5uF+eH4CJTTILXxtl9bAfJbD5Uw6Anp5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6Vt/cYAAADcAAAADwAAAAAAAAAAAAAAAACYAgAAZHJz&#10;L2Rvd25yZXYueG1sUEsFBgAAAAAEAAQA9QAAAIsDAAAAAA==&#10;" filled="f" strokecolor="black [3213]" strokeweight="1pt">
                  <v:textbox>
                    <w:txbxContent>
                      <w:p w14:paraId="0D299EAA" w14:textId="459743AC" w:rsidR="003C227E" w:rsidRPr="00A603D3" w:rsidRDefault="003C227E" w:rsidP="0062278A">
                        <w:pPr>
                          <w:jc w:val="center"/>
                          <w:rPr>
                            <w:b/>
                            <w:color w:val="000000" w:themeColor="text1"/>
                            <w:sz w:val="20"/>
                            <w:szCs w:val="18"/>
                            <w:lang w:val="en-GB"/>
                          </w:rPr>
                        </w:pPr>
                        <w:r>
                          <w:rPr>
                            <w:b/>
                            <w:color w:val="000000" w:themeColor="text1"/>
                            <w:sz w:val="20"/>
                            <w:szCs w:val="18"/>
                            <w:lang w:val="en-GB"/>
                          </w:rPr>
                          <w:t>Rent</w:t>
                        </w:r>
                        <w:r w:rsidRPr="00A603D3">
                          <w:rPr>
                            <w:b/>
                            <w:color w:val="000000" w:themeColor="text1"/>
                            <w:sz w:val="20"/>
                            <w:szCs w:val="18"/>
                            <w:lang w:val="en-GB"/>
                          </w:rPr>
                          <w:t>_File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14:paraId="5DA9DCE9" w14:textId="1C6BC7D8" w:rsidR="0070351F" w:rsidRDefault="009F1D5E" w:rsidP="00B43DF3">
      <w:r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s">
            <w:drawing>
              <wp:anchor distT="0" distB="0" distL="114300" distR="114300" simplePos="0" relativeHeight="251612672" behindDoc="0" locked="0" layoutInCell="1" allowOverlap="1" wp14:anchorId="6DDE7764" wp14:editId="2E432109">
                <wp:simplePos x="0" y="0"/>
                <wp:positionH relativeFrom="column">
                  <wp:posOffset>1914525</wp:posOffset>
                </wp:positionH>
                <wp:positionV relativeFrom="paragraph">
                  <wp:posOffset>278130</wp:posOffset>
                </wp:positionV>
                <wp:extent cx="0" cy="581025"/>
                <wp:effectExtent l="95250" t="38100" r="57150" b="9525"/>
                <wp:wrapNone/>
                <wp:docPr id="872" name="Straight Arrow Connector 8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81025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70F40E" id="Straight Arrow Connector 872" o:spid="_x0000_s1026" type="#_x0000_t32" style="position:absolute;margin-left:150.75pt;margin-top:21.9pt;width:0;height:45.75pt;flip:y;z-index:25161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" strokecolor="black [3213]">
                <v:stroke endarrow="open" joinstyle="miter"/>
              </v:shape>
            </w:pict>
          </mc:Fallback>
        </mc:AlternateContent>
      </w:r>
    </w:p>
    <w:p w14:paraId="588CCC81" w14:textId="4357A1BE" w:rsidR="0070351F" w:rsidRDefault="009F1D5E" w:rsidP="00B43DF3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11648" behindDoc="0" locked="0" layoutInCell="1" allowOverlap="1" wp14:anchorId="4462CAA0" wp14:editId="09C0D1A6">
                <wp:simplePos x="0" y="0"/>
                <wp:positionH relativeFrom="column">
                  <wp:posOffset>1798954</wp:posOffset>
                </wp:positionH>
                <wp:positionV relativeFrom="paragraph">
                  <wp:posOffset>123825</wp:posOffset>
                </wp:positionV>
                <wp:extent cx="771525" cy="447675"/>
                <wp:effectExtent l="0" t="0" r="9525" b="9525"/>
                <wp:wrapNone/>
                <wp:docPr id="87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1525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B62803" w14:textId="77777777" w:rsidR="003C227E" w:rsidRPr="009F1D5E" w:rsidRDefault="003C227E" w:rsidP="009F1D5E">
                            <w:pPr>
                              <w:jc w:val="center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Rental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62CAA0" id="_x0000_s1324" type="#_x0000_t202" style="position:absolute;margin-left:141.65pt;margin-top:9.75pt;width:60.75pt;height:35.25pt;z-index:25161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" stroked="f">
                <v:textbox>
                  <w:txbxContent>
                    <w:p w14:paraId="00B62803" w14:textId="77777777" w:rsidR="003C227E" w:rsidRPr="009F1D5E" w:rsidRDefault="003C227E" w:rsidP="009F1D5E">
                      <w:pPr>
                        <w:jc w:val="center"/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Rental Details</w:t>
                      </w:r>
                    </w:p>
                  </w:txbxContent>
                </v:textbox>
              </v:shape>
            </w:pict>
          </mc:Fallback>
        </mc:AlternateContent>
      </w:r>
    </w:p>
    <w:p w14:paraId="2C8E665A" w14:textId="61EEDBA4" w:rsidR="0070351F" w:rsidRDefault="0070351F" w:rsidP="00B43DF3"/>
    <w:p w14:paraId="6DF95D57" w14:textId="12B73B8E" w:rsidR="0070351F" w:rsidRDefault="00E64DF3" w:rsidP="00B43DF3">
      <w:r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595264" behindDoc="0" locked="0" layoutInCell="1" allowOverlap="1" wp14:anchorId="6815D686" wp14:editId="00C7C5F6">
                <wp:simplePos x="0" y="0"/>
                <wp:positionH relativeFrom="column">
                  <wp:posOffset>4104093</wp:posOffset>
                </wp:positionH>
                <wp:positionV relativeFrom="paragraph">
                  <wp:posOffset>136525</wp:posOffset>
                </wp:positionV>
                <wp:extent cx="1007745" cy="1266825"/>
                <wp:effectExtent l="0" t="0" r="20955" b="28575"/>
                <wp:wrapNone/>
                <wp:docPr id="129" name="Group 1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07745" cy="1266825"/>
                          <a:chOff x="0" y="0"/>
                          <a:chExt cx="692150" cy="1098550"/>
                        </a:xfrm>
                      </wpg:grpSpPr>
                      <wps:wsp>
                        <wps:cNvPr id="132" name="Rounded Rectangle 132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5" name="Straight Connector 675"/>
                        <wps:cNvCnPr/>
                        <wps:spPr>
                          <a:xfrm flipV="1">
                            <a:off x="0" y="355600"/>
                            <a:ext cx="692150" cy="63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737" name="Text Box 737"/>
                        <wps:cNvSpPr txBox="1"/>
                        <wps:spPr>
                          <a:xfrm>
                            <a:off x="84348" y="57150"/>
                            <a:ext cx="476250" cy="222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466E0F4" w14:textId="3C1BED42" w:rsidR="003C227E" w:rsidRPr="0062278A" w:rsidRDefault="003C227E" w:rsidP="0062278A">
                              <w:pPr>
                                <w:jc w:val="center"/>
                                <w:rPr>
                                  <w:b/>
                                  <w:sz w:val="24"/>
                                  <w:szCs w:val="16"/>
                                  <w:lang w:val="en-GB"/>
                                </w:rPr>
                              </w:pPr>
                              <w:r w:rsidRPr="0062278A">
                                <w:rPr>
                                  <w:b/>
                                  <w:sz w:val="24"/>
                                  <w:szCs w:val="16"/>
                                  <w:lang w:val="en-GB"/>
                                </w:rPr>
                                <w:t>P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0" name="Text Box 740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73741E9" w14:textId="765456BB" w:rsidR="003C227E" w:rsidRDefault="003C227E" w:rsidP="0062278A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Process</w:t>
                              </w:r>
                            </w:p>
                            <w:p w14:paraId="1C9042CA" w14:textId="19FBAE87" w:rsidR="003C227E" w:rsidRPr="00FB66EE" w:rsidRDefault="003C227E" w:rsidP="0062278A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Car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815D686" id="Group 129" o:spid="_x0000_s1325" style="position:absolute;margin-left:323.15pt;margin-top:10.75pt;width:79.35pt;height:99.75pt;z-index:251595264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">
                <v:roundrect id="Rounded Rectangle 132" o:spid="_x0000_s1326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JJAsIA&#10;AADcAAAADwAAAGRycy9kb3ducmV2LnhtbERPS2sCMRC+F/ofwhR6KZqtUlnWzYpICz3Z+sDzsBk3&#10;q5vJkqS6/vumUPA2H99zysVgO3EhH1rHCl7HGQji2umWGwX73ccoBxEissbOMSm4UYBF9fhQYqHd&#10;lTd02cZGpBAOBSowMfaFlKE2ZDGMXU+cuKPzFmOCvpHa4zWF205OsmwmLbacGgz2tDJUn7c/VkGo&#10;tVl/nU/+hfK3/BDM+/d0kyn1/DQs5yAiDfEu/nd/6jR/OoG/Z9IFsv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kkkCwgAAANwAAAAPAAAAAAAAAAAAAAAAAJgCAABkcnMvZG93&#10;bnJldi54bWxQSwUGAAAAAAQABAD1AAAAhwMAAAAA&#10;" filled="f" strokecolor="black [3213]" strokeweight="1.5pt">
                  <v:stroke joinstyle="miter"/>
                </v:roundrect>
                <v:line id="Straight Connector 675" o:spid="_x0000_s1327" style="position:absolute;flip:y;visibility:visible;mso-wrap-style:square" from="0,3556" to="6921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OtqCMUAAADcAAAADwAAAGRycy9kb3ducmV2LnhtbESPT2vCQBTE74LfYXkFb3XTgFqiq5T+&#10;kV4UG7Xn1+xrNph9G7JrTL+9KxQ8DjPzG2ax6m0tOmp95VjB0zgBQVw4XXGp4LD/eHwG4QOyxtox&#10;KfgjD6vlcLDATLsLf1GXh1JECPsMFZgQmkxKXxiy6MeuIY7er2sthijbUuoWLxFua5kmyVRarDgu&#10;GGzo1VBxys9WwdF0Ereb2fv3z7qTb+kk3ZXrVKnRQ/8yBxGoD/fwf/tTK5jOJnA7E4+AXF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OtqCMUAAADcAAAADwAAAAAAAAAA&#10;AAAAAAChAgAAZHJzL2Rvd25yZXYueG1sUEsFBgAAAAAEAAQA+QAAAJMDAAAAAA==&#10;" strokecolor="black [3213]" strokeweight="1.5pt">
                  <v:stroke joinstyle="miter"/>
                </v:line>
                <v:shape id="Text Box 737" o:spid="_x0000_s1328" type="#_x0000_t202" style="position:absolute;left:843;top:571;width:4762;height:2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qaMsYA&#10;AADcAAAADwAAAGRycy9kb3ducmV2LnhtbESPT4vCMBTE78J+h/CEvWmq4h+qUaQgiqwHXS/ens2z&#10;LTYv3SardT+9EYQ9DjPzG2a2aEwpblS7wrKCXjcCQZxaXXCm4Pi96kxAOI+ssbRMCh7kYDH/aM0w&#10;1vbOe7odfCYChF2MCnLvq1hKl+Zk0HVtRRy8i60N+iDrTOoa7wFuStmPopE0WHBYyLGiJKf0evg1&#10;CrbJaof7c99M/spk/XVZVj/H01Cpz3aznILw1Pj/8Lu90QrGgzG8zoQjIOd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lqaMsYAAADcAAAADwAAAAAAAAAAAAAAAACYAgAAZHJz&#10;L2Rvd25yZXYueG1sUEsFBgAAAAAEAAQA9QAAAIsDAAAAAA==&#10;" filled="f" stroked="f" strokeweight=".5pt">
                  <v:textbox>
                    <w:txbxContent>
                      <w:p w14:paraId="1466E0F4" w14:textId="3C1BED42" w:rsidR="003C227E" w:rsidRPr="0062278A" w:rsidRDefault="003C227E" w:rsidP="0062278A">
                        <w:pPr>
                          <w:jc w:val="center"/>
                          <w:rPr>
                            <w:b/>
                            <w:sz w:val="24"/>
                            <w:szCs w:val="16"/>
                            <w:lang w:val="en-GB"/>
                          </w:rPr>
                        </w:pPr>
                        <w:r w:rsidRPr="0062278A">
                          <w:rPr>
                            <w:b/>
                            <w:sz w:val="24"/>
                            <w:szCs w:val="16"/>
                            <w:lang w:val="en-GB"/>
                          </w:rPr>
                          <w:t>P1</w:t>
                        </w:r>
                      </w:p>
                    </w:txbxContent>
                  </v:textbox>
                </v:shape>
                <v:shape id="Text Box 740" o:spid="_x0000_s1329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FExsMA&#10;AADcAAAADwAAAGRycy9kb3ducmV2LnhtbERPy2rCQBTdF/yH4QpuSp34qhIdRaStpTtNq7i7ZK5J&#10;MHMnZKZJ/HtnUejycN6rTWdK0VDtCssKRsMIBHFqdcGZgu/k/WUBwnlkjaVlUnAnB5t172mFsbYt&#10;H6g5+kyEEHYxKsi9r2IpXZqTQTe0FXHgrrY26AOsM6lrbEO4KeU4il6lwYJDQ44V7XJKb8dfo+Dy&#10;nJ2/XPfx005mk+pt3yTzk06UGvS77RKEp87/i//cn1rBfBrmhzPhCM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xFExsMAAADcAAAADwAAAAAAAAAAAAAAAACYAgAAZHJzL2Rv&#10;d25yZXYueG1sUEsFBgAAAAAEAAQA9QAAAIgDAAAAAA==&#10;" fillcolor="white [3201]" stroked="f" strokeweight=".5pt">
                  <v:textbox>
                    <w:txbxContent>
                      <w:p w14:paraId="673741E9" w14:textId="765456BB" w:rsidR="003C227E" w:rsidRDefault="003C227E" w:rsidP="0062278A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Process</w:t>
                        </w:r>
                      </w:p>
                      <w:p w14:paraId="1C9042CA" w14:textId="19FBAE87" w:rsidR="003C227E" w:rsidRPr="00FB66EE" w:rsidRDefault="003C227E" w:rsidP="0062278A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Car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 wp14:anchorId="00C6C8C8" wp14:editId="7C14CD87">
                <wp:simplePos x="0" y="0"/>
                <wp:positionH relativeFrom="column">
                  <wp:posOffset>1424940</wp:posOffset>
                </wp:positionH>
                <wp:positionV relativeFrom="paragraph">
                  <wp:posOffset>151130</wp:posOffset>
                </wp:positionV>
                <wp:extent cx="1007745" cy="1266825"/>
                <wp:effectExtent l="0" t="0" r="20955" b="28575"/>
                <wp:wrapNone/>
                <wp:docPr id="845" name="Group 84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07745" cy="1266825"/>
                          <a:chOff x="0" y="0"/>
                          <a:chExt cx="692150" cy="1098550"/>
                        </a:xfrm>
                      </wpg:grpSpPr>
                      <wps:wsp>
                        <wps:cNvPr id="849" name="Rounded Rectangle 849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0" name="Straight Connector 850"/>
                        <wps:cNvCnPr/>
                        <wps:spPr>
                          <a:xfrm flipV="1">
                            <a:off x="0" y="355600"/>
                            <a:ext cx="692150" cy="63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851" name="Text Box 851"/>
                        <wps:cNvSpPr txBox="1"/>
                        <wps:spPr>
                          <a:xfrm>
                            <a:off x="84348" y="57150"/>
                            <a:ext cx="476250" cy="222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150627E" w14:textId="49F5CC1C" w:rsidR="003C227E" w:rsidRPr="0062278A" w:rsidRDefault="003C227E" w:rsidP="0062278A">
                              <w:pPr>
                                <w:jc w:val="center"/>
                                <w:rPr>
                                  <w:b/>
                                  <w:sz w:val="24"/>
                                  <w:szCs w:val="16"/>
                                  <w:lang w:val="en-GB"/>
                                </w:rPr>
                              </w:pPr>
                              <w:r w:rsidRPr="0062278A">
                                <w:rPr>
                                  <w:b/>
                                  <w:sz w:val="24"/>
                                  <w:szCs w:val="16"/>
                                  <w:lang w:val="en-GB"/>
                                </w:rPr>
                                <w:t>P</w:t>
                              </w:r>
                              <w:r>
                                <w:rPr>
                                  <w:b/>
                                  <w:sz w:val="24"/>
                                  <w:szCs w:val="16"/>
                                  <w:lang w:val="en-GB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2" name="Text Box 852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3DF6952" w14:textId="77777777" w:rsidR="003C227E" w:rsidRDefault="003C227E" w:rsidP="0062278A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Process</w:t>
                              </w:r>
                            </w:p>
                            <w:p w14:paraId="1CD837D9" w14:textId="2D120342" w:rsidR="003C227E" w:rsidRPr="00FB66EE" w:rsidRDefault="003C227E" w:rsidP="0062278A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Rental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0C6C8C8" id="Group 845" o:spid="_x0000_s1330" style="position:absolute;margin-left:112.2pt;margin-top:11.9pt;width:79.35pt;height:99.75pt;z-index:251597312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">
                <v:roundrect id="Rounded Rectangle 849" o:spid="_x0000_s1331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/+oMQA&#10;AADcAAAADwAAAGRycy9kb3ducmV2LnhtbESPT2sCMRTE70K/Q3iFXkSzbVW2W6OU0oIn/9PzY/O6&#10;2bp5WZJU129vBMHjMDO/YabzzjbiSD7UjhU8DzMQxKXTNVcK9rvvQQ4iRGSNjWNScKYA89lDb4qF&#10;dife0HEbK5EgHApUYGJsCylDachiGLqWOHm/zluMSfpKao+nBLeNfMmyibRYc1ow2NKnofKw/bcK&#10;QqnNcnX4833Kx/lPMF/r102m1NNj9/EOIlIX7+Fbe6EV5KM3uJ5JR0DOL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jP/qDEAAAA3AAAAA8AAAAAAAAAAAAAAAAAmAIAAGRycy9k&#10;b3ducmV2LnhtbFBLBQYAAAAABAAEAPUAAACJAwAAAAA=&#10;" filled="f" strokecolor="black [3213]" strokeweight="1.5pt">
                  <v:stroke joinstyle="miter"/>
                </v:roundrect>
                <v:line id="Straight Connector 850" o:spid="_x0000_s1332" style="position:absolute;flip:y;visibility:visible;mso-wrap-style:square" from="0,3556" to="6921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wOO8EAAADcAAAADwAAAGRycy9kb3ducmV2LnhtbERPy2rCQBTdF/yH4Qrd6aQBrURHKdVK&#10;Nxbf62vmmgnN3AmZaYx/7yyELg/nPVt0thItNb50rOBtmIAgzp0uuVBwPHwNJiB8QNZYOSYFd/Kw&#10;mPdeZphpd+MdtftQiBjCPkMFJoQ6k9Lnhiz6oauJI3d1jcUQYVNI3eAthttKpkkylhZLjg0Ga/o0&#10;lP/u/6yCk2kl/mzeV+fLupXLdJRui3Wq1Gu/+5iCCNSFf/HT/a0VTEZxfjwTj4Cc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PfA47wQAAANwAAAAPAAAAAAAAAAAAAAAA&#10;AKECAABkcnMvZG93bnJldi54bWxQSwUGAAAAAAQABAD5AAAAjwMAAAAA&#10;" strokecolor="black [3213]" strokeweight="1.5pt">
                  <v:stroke joinstyle="miter"/>
                </v:line>
                <v:shape id="Text Box 851" o:spid="_x0000_s1333" type="#_x0000_t202" style="position:absolute;left:843;top:571;width:4762;height:2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TWK8cA&#10;AADcAAAADwAAAGRycy9kb3ducmV2LnhtbESPT2vCQBTE74V+h+UVems2CpaQZg0hIJWiB/9centm&#10;n0kw+zbNrhr99N1CweMwM79hsnw0nbjQ4FrLCiZRDIK4srrlWsF+t3hLQDiPrLGzTApu5CCfPz9l&#10;mGp75Q1dtr4WAcIuRQWN930qpasaMugi2xMH72gHgz7IoZZ6wGuAm05O4/hdGmw5LDTYU9lQddqe&#10;jYKvcrHGzWFqkntXfq6ORf+z/54p9foyFh8gPI3+Ef5vL7WCZDaBvzPhCMj5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WU1ivHAAAA3AAAAA8AAAAAAAAAAAAAAAAAmAIAAGRy&#10;cy9kb3ducmV2LnhtbFBLBQYAAAAABAAEAPUAAACMAwAAAAA=&#10;" filled="f" stroked="f" strokeweight=".5pt">
                  <v:textbox>
                    <w:txbxContent>
                      <w:p w14:paraId="7150627E" w14:textId="49F5CC1C" w:rsidR="003C227E" w:rsidRPr="0062278A" w:rsidRDefault="003C227E" w:rsidP="0062278A">
                        <w:pPr>
                          <w:jc w:val="center"/>
                          <w:rPr>
                            <w:b/>
                            <w:sz w:val="24"/>
                            <w:szCs w:val="16"/>
                            <w:lang w:val="en-GB"/>
                          </w:rPr>
                        </w:pPr>
                        <w:r w:rsidRPr="0062278A">
                          <w:rPr>
                            <w:b/>
                            <w:sz w:val="24"/>
                            <w:szCs w:val="16"/>
                            <w:lang w:val="en-GB"/>
                          </w:rPr>
                          <w:t>P</w:t>
                        </w:r>
                        <w:r>
                          <w:rPr>
                            <w:b/>
                            <w:sz w:val="24"/>
                            <w:szCs w:val="16"/>
                            <w:lang w:val="en-GB"/>
                          </w:rPr>
                          <w:t>3</w:t>
                        </w:r>
                      </w:p>
                    </w:txbxContent>
                  </v:textbox>
                </v:shape>
                <v:shape id="Text Box 852" o:spid="_x0000_s1334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+J9occA&#10;AADcAAAADwAAAGRycy9kb3ducmV2LnhtbESPW2vCQBSE3wv+h+UIvhTdVPFCdBUp2pa+1XjBt0P2&#10;mASzZ0N2TdJ/3y0U+jjMzDfMatOZUjRUu8KygpdRBII4tbrgTMEx2Q8XIJxH1lhaJgXf5GCz7j2t&#10;MNa25S9qDj4TAcIuRgW591UspUtzMuhGtiIO3s3WBn2QdSZ1jW2Am1KOo2gmDRYcFnKs6DWn9H54&#10;GAXX5+zy6bq3UzuZTqrde5PMzzpRatDvtksQnjr/H/5rf2gFi+kYfs+EIyD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vifaHHAAAA3AAAAA8AAAAAAAAAAAAAAAAAmAIAAGRy&#10;cy9kb3ducmV2LnhtbFBLBQYAAAAABAAEAPUAAACMAwAAAAA=&#10;" fillcolor="white [3201]" stroked="f" strokeweight=".5pt">
                  <v:textbox>
                    <w:txbxContent>
                      <w:p w14:paraId="33DF6952" w14:textId="77777777" w:rsidR="003C227E" w:rsidRDefault="003C227E" w:rsidP="0062278A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Process</w:t>
                        </w:r>
                      </w:p>
                      <w:p w14:paraId="1CD837D9" w14:textId="2D120342" w:rsidR="003C227E" w:rsidRPr="00FB66EE" w:rsidRDefault="003C227E" w:rsidP="0062278A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Rental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127EB9DC" w14:textId="2E4E662B" w:rsidR="0070351F" w:rsidRDefault="0070351F" w:rsidP="00B43DF3"/>
    <w:p w14:paraId="22ACEC17" w14:textId="4603F74C" w:rsidR="0070351F" w:rsidRDefault="0070351F" w:rsidP="00B43DF3"/>
    <w:p w14:paraId="5EE9E68D" w14:textId="4D369DFC" w:rsidR="0070351F" w:rsidRDefault="009F1D5E" w:rsidP="00B43DF3">
      <w:r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s">
            <w:drawing>
              <wp:anchor distT="0" distB="0" distL="114300" distR="114300" simplePos="0" relativeHeight="251607552" behindDoc="0" locked="0" layoutInCell="1" allowOverlap="1" wp14:anchorId="0D5213B5" wp14:editId="13E4BDA8">
                <wp:simplePos x="0" y="0"/>
                <wp:positionH relativeFrom="column">
                  <wp:posOffset>227965</wp:posOffset>
                </wp:positionH>
                <wp:positionV relativeFrom="paragraph">
                  <wp:posOffset>192405</wp:posOffset>
                </wp:positionV>
                <wp:extent cx="1285240" cy="942975"/>
                <wp:effectExtent l="0" t="95568" r="0" b="9842"/>
                <wp:wrapNone/>
                <wp:docPr id="866" name="Curved Connector 8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 flipH="1" flipV="1">
                          <a:off x="0" y="0"/>
                          <a:ext cx="1285240" cy="942975"/>
                        </a:xfrm>
                        <a:prstGeom prst="curvedConnector3">
                          <a:avLst>
                            <a:gd name="adj1" fmla="val 100370"/>
                          </a:avLst>
                        </a:prstGeom>
                        <a:ln w="952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AA360A" id="Curved Connector 866" o:spid="_x0000_s1026" type="#_x0000_t38" style="position:absolute;margin-left:17.95pt;margin-top:15.15pt;width:101.2pt;height:74.25pt;rotation:90;flip:x y;z-index:25160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" adj="21680" strokecolor="black [3213]">
                <v:stroke endarrow="open" joinstyle="miter"/>
              </v:shap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06528" behindDoc="0" locked="0" layoutInCell="1" allowOverlap="1" wp14:anchorId="7888D21C" wp14:editId="35F71303">
                <wp:simplePos x="0" y="0"/>
                <wp:positionH relativeFrom="column">
                  <wp:posOffset>-134620</wp:posOffset>
                </wp:positionH>
                <wp:positionV relativeFrom="paragraph">
                  <wp:posOffset>86360</wp:posOffset>
                </wp:positionV>
                <wp:extent cx="771525" cy="447675"/>
                <wp:effectExtent l="0" t="0" r="9525" b="9525"/>
                <wp:wrapNone/>
                <wp:docPr id="87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1525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ACA49D" w14:textId="3A678EAA" w:rsidR="003C227E" w:rsidRPr="009F1D5E" w:rsidRDefault="003C227E" w:rsidP="009F1D5E">
                            <w:pPr>
                              <w:jc w:val="center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Rental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88D21C" id="_x0000_s1335" type="#_x0000_t202" style="position:absolute;margin-left:-10.6pt;margin-top:6.8pt;width:60.75pt;height:35.25pt;z-index:25160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" stroked="f">
                <v:textbox>
                  <w:txbxContent>
                    <w:p w14:paraId="16ACA49D" w14:textId="3A678EAA" w:rsidR="003C227E" w:rsidRPr="009F1D5E" w:rsidRDefault="003C227E" w:rsidP="009F1D5E">
                      <w:pPr>
                        <w:jc w:val="center"/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Rental Details</w:t>
                      </w:r>
                    </w:p>
                  </w:txbxContent>
                </v:textbox>
              </v:shape>
            </w:pict>
          </mc:Fallback>
        </mc:AlternateContent>
      </w:r>
    </w:p>
    <w:p w14:paraId="4E3E91E7" w14:textId="3C87510A" w:rsidR="0070351F" w:rsidRDefault="0070351F" w:rsidP="00B43DF3"/>
    <w:p w14:paraId="51702D39" w14:textId="240C5432" w:rsidR="0070351F" w:rsidRDefault="009F1D5E" w:rsidP="00B43DF3">
      <w:r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s">
            <w:drawing>
              <wp:anchor distT="0" distB="0" distL="114300" distR="114300" simplePos="0" relativeHeight="251610624" behindDoc="0" locked="0" layoutInCell="1" allowOverlap="1" wp14:anchorId="7098BE0D" wp14:editId="6DB96604">
                <wp:simplePos x="0" y="0"/>
                <wp:positionH relativeFrom="column">
                  <wp:posOffset>4629150</wp:posOffset>
                </wp:positionH>
                <wp:positionV relativeFrom="paragraph">
                  <wp:posOffset>21590</wp:posOffset>
                </wp:positionV>
                <wp:extent cx="0" cy="781050"/>
                <wp:effectExtent l="95250" t="0" r="57150" b="57150"/>
                <wp:wrapNone/>
                <wp:docPr id="870" name="Straight Arrow Connector 8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8105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19F007" id="Straight Arrow Connector 870" o:spid="_x0000_s1026" type="#_x0000_t32" style="position:absolute;margin-left:364.5pt;margin-top:1.7pt;width:0;height:61.5pt;z-index:25161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" strokecolor="black [3213]">
                <v:stroke endarrow="open" joinstyle="miter"/>
              </v:shap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09600" behindDoc="0" locked="0" layoutInCell="1" allowOverlap="1" wp14:anchorId="2F64F6F3" wp14:editId="075E84A1">
                <wp:simplePos x="0" y="0"/>
                <wp:positionH relativeFrom="column">
                  <wp:posOffset>4572000</wp:posOffset>
                </wp:positionH>
                <wp:positionV relativeFrom="paragraph">
                  <wp:posOffset>164465</wp:posOffset>
                </wp:positionV>
                <wp:extent cx="609600" cy="447675"/>
                <wp:effectExtent l="0" t="0" r="0" b="9525"/>
                <wp:wrapNone/>
                <wp:docPr id="87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A41F76" w14:textId="3A2EE83D" w:rsidR="003C227E" w:rsidRPr="009F1D5E" w:rsidRDefault="003C227E" w:rsidP="009F1D5E">
                            <w:pPr>
                              <w:jc w:val="center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Ca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64F6F3" id="_x0000_s1336" type="#_x0000_t202" style="position:absolute;margin-left:5in;margin-top:12.95pt;width:48pt;height:35.25pt;z-index:2516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" stroked="f">
                <v:textbox>
                  <w:txbxContent>
                    <w:p w14:paraId="4BA41F76" w14:textId="3A2EE83D" w:rsidR="003C227E" w:rsidRPr="009F1D5E" w:rsidRDefault="003C227E" w:rsidP="009F1D5E">
                      <w:pPr>
                        <w:jc w:val="center"/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Car Details</w:t>
                      </w:r>
                    </w:p>
                  </w:txbxContent>
                </v:textbox>
              </v:shape>
            </w:pict>
          </mc:Fallback>
        </mc:AlternateContent>
      </w:r>
      <w:r w:rsidR="009B15A0"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s">
            <w:drawing>
              <wp:anchor distT="0" distB="0" distL="114300" distR="114300" simplePos="0" relativeHeight="251604480" behindDoc="0" locked="0" layoutInCell="1" allowOverlap="1" wp14:anchorId="496956E7" wp14:editId="4A787C95">
                <wp:simplePos x="0" y="0"/>
                <wp:positionH relativeFrom="column">
                  <wp:posOffset>2136775</wp:posOffset>
                </wp:positionH>
                <wp:positionV relativeFrom="paragraph">
                  <wp:posOffset>88265</wp:posOffset>
                </wp:positionV>
                <wp:extent cx="1764665" cy="908685"/>
                <wp:effectExtent l="76200" t="38100" r="26035" b="24765"/>
                <wp:wrapNone/>
                <wp:docPr id="871" name="Curved Connector 8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>
                          <a:off x="0" y="0"/>
                          <a:ext cx="1764665" cy="908685"/>
                        </a:xfrm>
                        <a:prstGeom prst="curvedConnector3">
                          <a:avLst>
                            <a:gd name="adj1" fmla="val 99658"/>
                          </a:avLst>
                        </a:prstGeom>
                        <a:ln w="952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8C2C8F" id="Curved Connector 871" o:spid="_x0000_s1026" type="#_x0000_t38" style="position:absolute;margin-left:168.25pt;margin-top:6.95pt;width:138.95pt;height:71.55pt;rotation:180;z-index:25160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" adj="21526" strokecolor="black [3213]">
                <v:stroke endarrow="open" joinstyle="miter"/>
              </v:shape>
            </w:pict>
          </mc:Fallback>
        </mc:AlternateContent>
      </w:r>
      <w:r w:rsidR="009B15A0"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s">
            <w:drawing>
              <wp:anchor distT="0" distB="0" distL="114300" distR="114300" simplePos="0" relativeHeight="251603456" behindDoc="0" locked="0" layoutInCell="1" allowOverlap="1" wp14:anchorId="6B8E8570" wp14:editId="7644E84B">
                <wp:simplePos x="0" y="0"/>
                <wp:positionH relativeFrom="column">
                  <wp:posOffset>1737995</wp:posOffset>
                </wp:positionH>
                <wp:positionV relativeFrom="paragraph">
                  <wp:posOffset>130810</wp:posOffset>
                </wp:positionV>
                <wp:extent cx="2426970" cy="2360295"/>
                <wp:effectExtent l="71437" t="42863" r="25718" b="6667"/>
                <wp:wrapNone/>
                <wp:docPr id="868" name="Curved Connector 8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V="1">
                          <a:off x="0" y="0"/>
                          <a:ext cx="2426970" cy="2360295"/>
                        </a:xfrm>
                        <a:prstGeom prst="curvedConnector3">
                          <a:avLst>
                            <a:gd name="adj1" fmla="val 29199"/>
                          </a:avLst>
                        </a:prstGeom>
                        <a:ln w="952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D7C190" id="Curved Connector 868" o:spid="_x0000_s1026" type="#_x0000_t38" style="position:absolute;margin-left:136.85pt;margin-top:10.3pt;width:191.1pt;height:185.85pt;rotation:90;flip:y;z-index:25160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" adj="6307" strokecolor="black [3213]">
                <v:stroke endarrow="open" joinstyle="miter"/>
              </v:shape>
            </w:pict>
          </mc:Fallback>
        </mc:AlternateContent>
      </w:r>
      <w:r w:rsidRPr="009F1D5E">
        <w:rPr>
          <w:b/>
          <w:noProof/>
          <w:color w:val="000000"/>
          <w:sz w:val="24"/>
          <w:szCs w:val="24"/>
          <w:u w:val="single"/>
        </w:rPr>
        <w:t xml:space="preserve"> </w:t>
      </w:r>
    </w:p>
    <w:p w14:paraId="5783C989" w14:textId="46311D85" w:rsidR="0070351F" w:rsidRDefault="0070351F" w:rsidP="00B43DF3"/>
    <w:p w14:paraId="75D760D6" w14:textId="65464670" w:rsidR="0070351F" w:rsidRDefault="009F1D5E" w:rsidP="00B43DF3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13696" behindDoc="0" locked="0" layoutInCell="1" allowOverlap="1" wp14:anchorId="2D50CB87" wp14:editId="571CD256">
                <wp:simplePos x="0" y="0"/>
                <wp:positionH relativeFrom="column">
                  <wp:posOffset>2752725</wp:posOffset>
                </wp:positionH>
                <wp:positionV relativeFrom="paragraph">
                  <wp:posOffset>22225</wp:posOffset>
                </wp:positionV>
                <wp:extent cx="907415" cy="219075"/>
                <wp:effectExtent l="0" t="0" r="6985" b="9525"/>
                <wp:wrapNone/>
                <wp:docPr id="87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07415" cy="219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395019" w14:textId="77777777" w:rsidR="003C227E" w:rsidRPr="009F1D5E" w:rsidRDefault="003C227E" w:rsidP="009F1D5E">
                            <w:pPr>
                              <w:jc w:val="center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Ca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50CB87" id="_x0000_s1337" type="#_x0000_t202" style="position:absolute;margin-left:216.75pt;margin-top:1.75pt;width:71.45pt;height:17.25pt;z-index:25161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" stroked="f">
                <v:textbox>
                  <w:txbxContent>
                    <w:p w14:paraId="2E395019" w14:textId="77777777" w:rsidR="003C227E" w:rsidRPr="009F1D5E" w:rsidRDefault="003C227E" w:rsidP="009F1D5E">
                      <w:pPr>
                        <w:jc w:val="center"/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Car Details</w:t>
                      </w:r>
                    </w:p>
                  </w:txbxContent>
                </v:textbox>
              </v:shape>
            </w:pict>
          </mc:Fallback>
        </mc:AlternateContent>
      </w:r>
      <w:r w:rsidR="009B15A0">
        <w:rPr>
          <w:noProof/>
          <w:lang w:val="en-IE" w:eastAsia="en-IE"/>
        </w:rPr>
        <mc:AlternateContent>
          <mc:Choice Requires="wpg">
            <w:drawing>
              <wp:anchor distT="0" distB="0" distL="114300" distR="114300" simplePos="0" relativeHeight="251598336" behindDoc="0" locked="0" layoutInCell="1" allowOverlap="1" wp14:anchorId="08E3B25E" wp14:editId="34CE42C6">
                <wp:simplePos x="0" y="0"/>
                <wp:positionH relativeFrom="column">
                  <wp:posOffset>3935730</wp:posOffset>
                </wp:positionH>
                <wp:positionV relativeFrom="paragraph">
                  <wp:posOffset>266065</wp:posOffset>
                </wp:positionV>
                <wp:extent cx="1323975" cy="276225"/>
                <wp:effectExtent l="0" t="0" r="28575" b="28575"/>
                <wp:wrapNone/>
                <wp:docPr id="853" name="Group 8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23975" cy="276225"/>
                          <a:chOff x="0" y="0"/>
                          <a:chExt cx="1216025" cy="203200"/>
                        </a:xfrm>
                      </wpg:grpSpPr>
                      <wps:wsp>
                        <wps:cNvPr id="854" name="Rectangle 854"/>
                        <wps:cNvSpPr/>
                        <wps:spPr>
                          <a:xfrm>
                            <a:off x="0" y="0"/>
                            <a:ext cx="33020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3E277FB" w14:textId="77777777" w:rsidR="003C227E" w:rsidRPr="00FB66EE" w:rsidRDefault="003C227E" w:rsidP="0062278A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  <w:lang w:val="en-GB"/>
                                </w:rPr>
                                <w:t>D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5" name="Rectangle 855"/>
                        <wps:cNvSpPr/>
                        <wps:spPr>
                          <a:xfrm>
                            <a:off x="333375" y="0"/>
                            <a:ext cx="88265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221CE45" w14:textId="0CFAF8A6" w:rsidR="003C227E" w:rsidRPr="00A603D3" w:rsidRDefault="003C227E" w:rsidP="0062278A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0"/>
                                  <w:szCs w:val="18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color w:val="000000" w:themeColor="text1"/>
                                  <w:sz w:val="20"/>
                                  <w:szCs w:val="18"/>
                                  <w:lang w:val="en-GB"/>
                                </w:rPr>
                                <w:t>Car</w:t>
                              </w:r>
                              <w:r w:rsidRPr="00A603D3">
                                <w:rPr>
                                  <w:b/>
                                  <w:color w:val="000000" w:themeColor="text1"/>
                                  <w:sz w:val="20"/>
                                  <w:szCs w:val="18"/>
                                  <w:lang w:val="en-GB"/>
                                </w:rPr>
                                <w:t>_Fil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8E3B25E" id="Group 853" o:spid="_x0000_s1338" style="position:absolute;margin-left:309.9pt;margin-top:20.95pt;width:104.25pt;height:21.75pt;z-index:251598336;mso-width-relative:margin;mso-height-relative:margin" coordsize="12160,2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">
                <v:rect id="Rectangle 854" o:spid="_x0000_s1339" style="position:absolute;width:3302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b4E2McA&#10;AADcAAAADwAAAGRycy9kb3ducmV2LnhtbESPQWvCQBSE70L/w/IKvUjdKFokdZXSouRQCtp68PbM&#10;vmZTs29D9lXTf98tFDwOM/MNs1j1vlFn6mId2MB4lIEiLoOtuTLw8b6+n4OKgmyxCUwGfijCankz&#10;WGBuw4W3dN5JpRKEY44GnEibax1LRx7jKLTEyfsMnUdJsqu07fCS4L7Rkyx70B5rTgsOW3p2VJ52&#10;397Aoeil+hpv5PWEw/2wcMfy7eVozN1t//QISqiXa/i/XVgD89kU/s6kI6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m+BNjHAAAA3AAAAA8AAAAAAAAAAAAAAAAAmAIAAGRy&#10;cy9kb3ducmV2LnhtbFBLBQYAAAAABAAEAPUAAACMAwAAAAA=&#10;" filled="f" strokecolor="black [3213]" strokeweight="1pt">
                  <v:textbox>
                    <w:txbxContent>
                      <w:p w14:paraId="73E277FB" w14:textId="77777777" w:rsidR="003C227E" w:rsidRPr="00FB66EE" w:rsidRDefault="003C227E" w:rsidP="0062278A">
                        <w:pPr>
                          <w:jc w:val="center"/>
                          <w:rPr>
                            <w:b/>
                            <w:color w:val="000000" w:themeColor="text1"/>
                            <w:sz w:val="20"/>
                            <w:szCs w:val="20"/>
                            <w:lang w:val="en-GB"/>
                          </w:rPr>
                        </w:pPr>
                        <w:r w:rsidRPr="00FB66EE">
                          <w:rPr>
                            <w:b/>
                            <w:color w:val="000000" w:themeColor="text1"/>
                            <w:sz w:val="20"/>
                            <w:szCs w:val="20"/>
                            <w:lang w:val="en-GB"/>
                          </w:rPr>
                          <w:t>D1</w:t>
                        </w:r>
                      </w:p>
                    </w:txbxContent>
                  </v:textbox>
                </v:rect>
                <v:rect id="Rectangle 855" o:spid="_x0000_s1340" style="position:absolute;left:3333;width:8827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KhQ8YA&#10;AADcAAAADwAAAGRycy9kb3ducmV2LnhtbESPQWvCQBSE74X+h+UVvIhuFCwSXUValBxKobY9eHtm&#10;n9lo9m3Ivmr677uFQo/DzHzDLNe9b9SVulgHNjAZZ6CIy2Brrgx8vG9Hc1BRkC02gcnAN0VYr+7v&#10;lpjbcOM3uu6lUgnCMUcDTqTNtY6lI49xHFri5J1C51GS7CptO7wluG/0NMsetcea04LDlp4clZf9&#10;lzdwKHqpzpOdvFxw+Dks3LF8fT4aM3joNwtQQr38h//ahTUwn83g90w6Anr1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vKhQ8YAAADcAAAADwAAAAAAAAAAAAAAAACYAgAAZHJz&#10;L2Rvd25yZXYueG1sUEsFBgAAAAAEAAQA9QAAAIsDAAAAAA==&#10;" filled="f" strokecolor="black [3213]" strokeweight="1pt">
                  <v:textbox>
                    <w:txbxContent>
                      <w:p w14:paraId="5221CE45" w14:textId="0CFAF8A6" w:rsidR="003C227E" w:rsidRPr="00A603D3" w:rsidRDefault="003C227E" w:rsidP="0062278A">
                        <w:pPr>
                          <w:jc w:val="center"/>
                          <w:rPr>
                            <w:b/>
                            <w:color w:val="000000" w:themeColor="text1"/>
                            <w:sz w:val="20"/>
                            <w:szCs w:val="18"/>
                            <w:lang w:val="en-GB"/>
                          </w:rPr>
                        </w:pPr>
                        <w:r>
                          <w:rPr>
                            <w:b/>
                            <w:color w:val="000000" w:themeColor="text1"/>
                            <w:sz w:val="20"/>
                            <w:szCs w:val="18"/>
                            <w:lang w:val="en-GB"/>
                          </w:rPr>
                          <w:t>Car</w:t>
                        </w:r>
                        <w:r w:rsidRPr="00A603D3">
                          <w:rPr>
                            <w:b/>
                            <w:color w:val="000000" w:themeColor="text1"/>
                            <w:sz w:val="20"/>
                            <w:szCs w:val="18"/>
                            <w:lang w:val="en-GB"/>
                          </w:rPr>
                          <w:t>_File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E64DF3" w:rsidRPr="00EA4065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01408" behindDoc="0" locked="0" layoutInCell="1" allowOverlap="1" wp14:anchorId="6F82AFC6" wp14:editId="07A3DFD2">
                <wp:simplePos x="0" y="0"/>
                <wp:positionH relativeFrom="column">
                  <wp:posOffset>-133350</wp:posOffset>
                </wp:positionH>
                <wp:positionV relativeFrom="paragraph">
                  <wp:posOffset>210820</wp:posOffset>
                </wp:positionV>
                <wp:extent cx="1219200" cy="352425"/>
                <wp:effectExtent l="0" t="0" r="19050" b="28575"/>
                <wp:wrapNone/>
                <wp:docPr id="864" name="Rectangle 8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9200" cy="3524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B95B68" w14:textId="77777777" w:rsidR="003C227E" w:rsidRPr="00B43DF3" w:rsidRDefault="003C227E" w:rsidP="00E64DF3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32"/>
                                <w:szCs w:val="16"/>
                                <w:lang w:val="en-GB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32"/>
                                <w:szCs w:val="16"/>
                                <w:lang w:val="en-GB"/>
                              </w:rPr>
                              <w:t>Custom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82AFC6" id="Rectangle 864" o:spid="_x0000_s1341" style="position:absolute;margin-left:-10.5pt;margin-top:16.6pt;width:96pt;height:27.75pt;z-index:25160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" fillcolor="#d8d8d8 [2732]" strokecolor="black [3213]" strokeweight="1.5pt">
                <v:textbox>
                  <w:txbxContent>
                    <w:p w14:paraId="3FB95B68" w14:textId="77777777" w:rsidR="003C227E" w:rsidRPr="00B43DF3" w:rsidRDefault="003C227E" w:rsidP="00E64DF3">
                      <w:pPr>
                        <w:jc w:val="center"/>
                        <w:rPr>
                          <w:b/>
                          <w:color w:val="000000" w:themeColor="text1"/>
                          <w:sz w:val="32"/>
                          <w:szCs w:val="16"/>
                          <w:lang w:val="en-GB"/>
                        </w:rPr>
                      </w:pPr>
                      <w:r>
                        <w:rPr>
                          <w:b/>
                          <w:color w:val="000000" w:themeColor="text1"/>
                          <w:sz w:val="32"/>
                          <w:szCs w:val="16"/>
                          <w:lang w:val="en-GB"/>
                        </w:rPr>
                        <w:t>Customer</w:t>
                      </w:r>
                    </w:p>
                  </w:txbxContent>
                </v:textbox>
              </v:rect>
            </w:pict>
          </mc:Fallback>
        </mc:AlternateContent>
      </w:r>
    </w:p>
    <w:p w14:paraId="2F265079" w14:textId="6B4D0B38" w:rsidR="000565BD" w:rsidRDefault="009F1D5E" w:rsidP="00B43DF3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 wp14:anchorId="05B45DEE" wp14:editId="47914331">
                <wp:simplePos x="0" y="0"/>
                <wp:positionH relativeFrom="column">
                  <wp:posOffset>3362325</wp:posOffset>
                </wp:positionH>
                <wp:positionV relativeFrom="paragraph">
                  <wp:posOffset>2418407</wp:posOffset>
                </wp:positionV>
                <wp:extent cx="1409700" cy="257175"/>
                <wp:effectExtent l="0" t="0" r="0" b="9525"/>
                <wp:wrapNone/>
                <wp:docPr id="88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970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C4DC88" w14:textId="77777777" w:rsidR="003C227E" w:rsidRPr="009F1D5E" w:rsidRDefault="003C227E" w:rsidP="009F1D5E">
                            <w:pPr>
                              <w:jc w:val="center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Custom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B45DEE" id="_x0000_s1342" type="#_x0000_t202" style="position:absolute;margin-left:264.75pt;margin-top:190.45pt;width:111pt;height:20.25pt;z-index:25161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" stroked="f">
                <v:textbox>
                  <w:txbxContent>
                    <w:p w14:paraId="10C4DC88" w14:textId="77777777" w:rsidR="003C227E" w:rsidRPr="009F1D5E" w:rsidRDefault="003C227E" w:rsidP="009F1D5E">
                      <w:pPr>
                        <w:jc w:val="center"/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Customer Detail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14720" behindDoc="0" locked="0" layoutInCell="1" allowOverlap="1" wp14:anchorId="4383A2AC" wp14:editId="63BA36D5">
                <wp:simplePos x="0" y="0"/>
                <wp:positionH relativeFrom="column">
                  <wp:posOffset>2752725</wp:posOffset>
                </wp:positionH>
                <wp:positionV relativeFrom="paragraph">
                  <wp:posOffset>498475</wp:posOffset>
                </wp:positionV>
                <wp:extent cx="771525" cy="419100"/>
                <wp:effectExtent l="0" t="0" r="9525" b="0"/>
                <wp:wrapNone/>
                <wp:docPr id="87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1525" cy="419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73FB5F" w14:textId="77777777" w:rsidR="003C227E" w:rsidRPr="009F1D5E" w:rsidRDefault="003C227E" w:rsidP="009F1D5E">
                            <w:pPr>
                              <w:jc w:val="center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Custom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83A2AC" id="_x0000_s1343" type="#_x0000_t202" style="position:absolute;margin-left:216.75pt;margin-top:39.25pt;width:60.75pt;height:33pt;z-index:2516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" stroked="f">
                <v:textbox>
                  <w:txbxContent>
                    <w:p w14:paraId="2573FB5F" w14:textId="77777777" w:rsidR="003C227E" w:rsidRPr="009F1D5E" w:rsidRDefault="003C227E" w:rsidP="009F1D5E">
                      <w:pPr>
                        <w:jc w:val="center"/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Customer Detail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s">
            <w:drawing>
              <wp:anchor distT="0" distB="0" distL="114300" distR="114300" simplePos="0" relativeHeight="251608576" behindDoc="0" locked="0" layoutInCell="1" allowOverlap="1" wp14:anchorId="5AF734F5" wp14:editId="07789398">
                <wp:simplePos x="0" y="0"/>
                <wp:positionH relativeFrom="column">
                  <wp:posOffset>398780</wp:posOffset>
                </wp:positionH>
                <wp:positionV relativeFrom="paragraph">
                  <wp:posOffset>498475</wp:posOffset>
                </wp:positionV>
                <wp:extent cx="1590675" cy="1485900"/>
                <wp:effectExtent l="38100" t="0" r="85725" b="114300"/>
                <wp:wrapNone/>
                <wp:docPr id="865" name="Curved Connector 8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90675" cy="1485900"/>
                        </a:xfrm>
                        <a:prstGeom prst="curvedConnector3">
                          <a:avLst>
                            <a:gd name="adj1" fmla="val -2096"/>
                          </a:avLst>
                        </a:prstGeom>
                        <a:ln w="952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30D062" id="Curved Connector 865" o:spid="_x0000_s1026" type="#_x0000_t38" style="position:absolute;margin-left:31.4pt;margin-top:39.25pt;width:125.25pt;height:117pt;z-index:251608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" adj="-453" strokecolor="black [3213]">
                <v:stroke endarrow="open" joinstyle="miter"/>
              </v:shap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05504" behindDoc="0" locked="0" layoutInCell="1" allowOverlap="1" wp14:anchorId="4E314624" wp14:editId="2D6B018D">
                <wp:simplePos x="0" y="0"/>
                <wp:positionH relativeFrom="column">
                  <wp:posOffset>778763</wp:posOffset>
                </wp:positionH>
                <wp:positionV relativeFrom="paragraph">
                  <wp:posOffset>1339215</wp:posOffset>
                </wp:positionV>
                <wp:extent cx="771525" cy="447675"/>
                <wp:effectExtent l="0" t="0" r="9525" b="9525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1525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83E86B" w14:textId="5A2BE276" w:rsidR="003C227E" w:rsidRPr="009F1D5E" w:rsidRDefault="003C227E" w:rsidP="009F1D5E">
                            <w:pPr>
                              <w:jc w:val="center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Custom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314624" id="_x0000_s1344" type="#_x0000_t202" style="position:absolute;margin-left:61.3pt;margin-top:105.45pt;width:60.75pt;height:35.25pt;z-index:25160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" stroked="f">
                <v:textbox>
                  <w:txbxContent>
                    <w:p w14:paraId="2983E86B" w14:textId="5A2BE276" w:rsidR="003C227E" w:rsidRPr="009F1D5E" w:rsidRDefault="003C227E" w:rsidP="009F1D5E">
                      <w:pPr>
                        <w:jc w:val="center"/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Customer Details</w:t>
                      </w:r>
                    </w:p>
                  </w:txbxContent>
                </v:textbox>
              </v:shape>
            </w:pict>
          </mc:Fallback>
        </mc:AlternateContent>
      </w:r>
      <w:r w:rsidR="009B15A0"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s">
            <w:drawing>
              <wp:anchor distT="0" distB="0" distL="114300" distR="114300" simplePos="0" relativeHeight="251602432" behindDoc="0" locked="0" layoutInCell="1" allowOverlap="1" wp14:anchorId="5A8D5F2A" wp14:editId="7BF48129">
                <wp:simplePos x="0" y="0"/>
                <wp:positionH relativeFrom="column">
                  <wp:posOffset>3181350</wp:posOffset>
                </wp:positionH>
                <wp:positionV relativeFrom="paragraph">
                  <wp:posOffset>2051050</wp:posOffset>
                </wp:positionV>
                <wp:extent cx="1590675" cy="333375"/>
                <wp:effectExtent l="0" t="38100" r="123825" b="28575"/>
                <wp:wrapNone/>
                <wp:docPr id="867" name="Curved Connector 8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90675" cy="333375"/>
                        </a:xfrm>
                        <a:prstGeom prst="curvedConnector3">
                          <a:avLst>
                            <a:gd name="adj1" fmla="val 100299"/>
                          </a:avLst>
                        </a:prstGeom>
                        <a:ln w="952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E2993D" id="Curved Connector 867" o:spid="_x0000_s1026" type="#_x0000_t38" style="position:absolute;margin-left:250.5pt;margin-top:161.5pt;width:125.25pt;height:26.25pt;flip:y;z-index:251602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" adj="21665" strokecolor="black [3213]">
                <v:stroke endarrow="open" joinstyle="miter"/>
              </v:shape>
            </w:pict>
          </mc:Fallback>
        </mc:AlternateContent>
      </w:r>
      <w:r w:rsidR="00E64DF3"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596288" behindDoc="0" locked="0" layoutInCell="1" allowOverlap="1" wp14:anchorId="60A6945C" wp14:editId="6EA100A8">
                <wp:simplePos x="0" y="0"/>
                <wp:positionH relativeFrom="column">
                  <wp:posOffset>2072640</wp:posOffset>
                </wp:positionH>
                <wp:positionV relativeFrom="paragraph">
                  <wp:posOffset>1249045</wp:posOffset>
                </wp:positionV>
                <wp:extent cx="1007745" cy="1266825"/>
                <wp:effectExtent l="0" t="0" r="20955" b="28575"/>
                <wp:wrapNone/>
                <wp:docPr id="839" name="Group 8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07745" cy="1266825"/>
                          <a:chOff x="0" y="0"/>
                          <a:chExt cx="692150" cy="1098550"/>
                        </a:xfrm>
                      </wpg:grpSpPr>
                      <wps:wsp>
                        <wps:cNvPr id="840" name="Rounded Rectangle 840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41" name="Straight Connector 841"/>
                        <wps:cNvCnPr/>
                        <wps:spPr>
                          <a:xfrm flipV="1">
                            <a:off x="0" y="355600"/>
                            <a:ext cx="692150" cy="63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842" name="Text Box 842"/>
                        <wps:cNvSpPr txBox="1"/>
                        <wps:spPr>
                          <a:xfrm>
                            <a:off x="84348" y="57150"/>
                            <a:ext cx="476250" cy="222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0343B3D" w14:textId="07CE6D35" w:rsidR="003C227E" w:rsidRPr="0062278A" w:rsidRDefault="003C227E" w:rsidP="0062278A">
                              <w:pPr>
                                <w:jc w:val="center"/>
                                <w:rPr>
                                  <w:b/>
                                  <w:sz w:val="24"/>
                                  <w:szCs w:val="16"/>
                                  <w:lang w:val="en-GB"/>
                                </w:rPr>
                              </w:pPr>
                              <w:r w:rsidRPr="0062278A">
                                <w:rPr>
                                  <w:b/>
                                  <w:sz w:val="24"/>
                                  <w:szCs w:val="16"/>
                                  <w:lang w:val="en-GB"/>
                                </w:rPr>
                                <w:t>P</w:t>
                              </w:r>
                              <w:r>
                                <w:rPr>
                                  <w:b/>
                                  <w:sz w:val="24"/>
                                  <w:szCs w:val="16"/>
                                  <w:lang w:val="en-GB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43" name="Text Box 843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ED14091" w14:textId="77777777" w:rsidR="003C227E" w:rsidRDefault="003C227E" w:rsidP="0062278A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Process</w:t>
                              </w:r>
                            </w:p>
                            <w:p w14:paraId="7CA6D75C" w14:textId="5BAFAA90" w:rsidR="003C227E" w:rsidRPr="00FB66EE" w:rsidRDefault="003C227E" w:rsidP="0062278A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Customer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A6945C" id="Group 839" o:spid="_x0000_s1345" style="position:absolute;margin-left:163.2pt;margin-top:98.35pt;width:79.35pt;height:99.75pt;z-index:251596288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">
                <v:roundrect id="Rounded Rectangle 840" o:spid="_x0000_s1346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VXPcEA&#10;AADcAAAADwAAAGRycy9kb3ducmV2LnhtbERPW2vCMBR+H/gfwhF8GZruJqWaiowJPm3qxOdDc2xq&#10;m5OSRO3+/fIw2OPHd1+uBtuJG/nQOFbwNMtAEFdON1wrOH5vpjmIEJE1do5JwQ8FWJWjhyUW2t15&#10;T7dDrEUK4VCgAhNjX0gZKkMWw8z1xIk7O28xJuhrqT3eU7jt5HOWzaXFhlODwZ7eDVXt4WoVhEqb&#10;z6/24h8pf8tPwXzsXvaZUpPxsF6AiDTEf/Gfe6sV5K9pfjqTjoAs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n1Vz3BAAAA3AAAAA8AAAAAAAAAAAAAAAAAmAIAAGRycy9kb3du&#10;cmV2LnhtbFBLBQYAAAAABAAEAPUAAACGAwAAAAA=&#10;" filled="f" strokecolor="black [3213]" strokeweight="1.5pt">
                  <v:stroke joinstyle="miter"/>
                </v:roundrect>
                <v:line id="Straight Connector 841" o:spid="_x0000_s1347" style="position:absolute;flip:y;visibility:visible;mso-wrap-style:square" from="0,3556" to="6921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k9fcUAAADcAAAADwAAAGRycy9kb3ducmV2LnhtbESPT2vCQBTE7wW/w/KE3urGYKukriJq&#10;xUvFvz2/Zl+zwezbkN3G+O27hUKPw8z8hpnOO1uJlhpfOlYwHCQgiHOnSy4UnE9vTxMQPiBrrByT&#10;gjt5mM96D1PMtLvxgdpjKESEsM9QgQmhzqT0uSGLfuBq4uh9ucZiiLIppG7wFuG2kmmSvEiLJccF&#10;gzUtDeXX47dVcDGtxN37eP3xuWnlKn1O98UmVeqx3y1eQQTqwn/4r73VCiajIfyeiUdAz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ek9fcUAAADcAAAADwAAAAAAAAAA&#10;AAAAAAChAgAAZHJzL2Rvd25yZXYueG1sUEsFBgAAAAAEAAQA+QAAAJMDAAAAAA==&#10;" strokecolor="black [3213]" strokeweight="1.5pt">
                  <v:stroke joinstyle="miter"/>
                </v:line>
                <v:shape id="Text Box 842" o:spid="_x0000_s1348" type="#_x0000_t202" style="position:absolute;left:843;top:571;width:4762;height:2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/egccA&#10;AADcAAAADwAAAGRycy9kb3ducmV2LnhtbESPT2vCQBTE74V+h+UVeqsbQ1tCdCMSkEppD2ou3p7Z&#10;lz+YfZtmV0399G6h4HGYmd8w88VoOnGmwbWWFUwnEQji0uqWawXFbvWSgHAeWWNnmRT8koNF9vgw&#10;x1TbC2/ovPW1CBB2KSpovO9TKV3ZkEE3sT1x8Co7GPRBDrXUA14C3HQyjqJ3abDlsNBgT3lD5XF7&#10;Mgo+89U3bg6xSa5d/vFVLfufYv+m1PPTuJyB8DT6e/i/vdYKktcY/s6EIyCzG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Cf3oHHAAAA3AAAAA8AAAAAAAAAAAAAAAAAmAIAAGRy&#10;cy9kb3ducmV2LnhtbFBLBQYAAAAABAAEAPUAAACMAwAAAAA=&#10;" filled="f" stroked="f" strokeweight=".5pt">
                  <v:textbox>
                    <w:txbxContent>
                      <w:p w14:paraId="10343B3D" w14:textId="07CE6D35" w:rsidR="003C227E" w:rsidRPr="0062278A" w:rsidRDefault="003C227E" w:rsidP="0062278A">
                        <w:pPr>
                          <w:jc w:val="center"/>
                          <w:rPr>
                            <w:b/>
                            <w:sz w:val="24"/>
                            <w:szCs w:val="16"/>
                            <w:lang w:val="en-GB"/>
                          </w:rPr>
                        </w:pPr>
                        <w:r w:rsidRPr="0062278A">
                          <w:rPr>
                            <w:b/>
                            <w:sz w:val="24"/>
                            <w:szCs w:val="16"/>
                            <w:lang w:val="en-GB"/>
                          </w:rPr>
                          <w:t>P</w:t>
                        </w:r>
                        <w:r>
                          <w:rPr>
                            <w:b/>
                            <w:sz w:val="24"/>
                            <w:szCs w:val="16"/>
                            <w:lang w:val="en-GB"/>
                          </w:rPr>
                          <w:t>2</w:t>
                        </w:r>
                      </w:p>
                    </w:txbxContent>
                  </v:textbox>
                </v:shape>
                <v:shape id="Text Box 843" o:spid="_x0000_s1349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dO58cA&#10;AADcAAAADwAAAGRycy9kb3ducmV2LnhtbESPQWvCQBSE74X+h+UJvRTdaGqV1FVEWhVvNdrS2yP7&#10;TEKzb0N2m8R/7xYKPQ4z8w2zWPWmEi01rrSsYDyKQBBnVpecKzilb8M5COeRNVaWScGVHKyW93cL&#10;TLTt+J3ao89FgLBLUEHhfZ1I6bKCDLqRrYmDd7GNQR9kk0vdYBfgppKTKHqWBksOCwXWtCko+z7+&#10;GAVfj/nnwfXbcxdP4/p116azD50q9TDo1y8gPPX+P/zX3msF86cYfs+EIyC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F3TufHAAAA3AAAAA8AAAAAAAAAAAAAAAAAmAIAAGRy&#10;cy9kb3ducmV2LnhtbFBLBQYAAAAABAAEAPUAAACMAwAAAAA=&#10;" fillcolor="white [3201]" stroked="f" strokeweight=".5pt">
                  <v:textbox>
                    <w:txbxContent>
                      <w:p w14:paraId="3ED14091" w14:textId="77777777" w:rsidR="003C227E" w:rsidRDefault="003C227E" w:rsidP="0062278A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Process</w:t>
                        </w:r>
                      </w:p>
                      <w:p w14:paraId="7CA6D75C" w14:textId="5BAFAA90" w:rsidR="003C227E" w:rsidRPr="00FB66EE" w:rsidRDefault="003C227E" w:rsidP="0062278A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Customer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E64DF3">
        <w:rPr>
          <w:noProof/>
          <w:lang w:val="en-IE" w:eastAsia="en-IE"/>
        </w:rPr>
        <mc:AlternateContent>
          <mc:Choice Requires="wpg">
            <w:drawing>
              <wp:anchor distT="0" distB="0" distL="114300" distR="114300" simplePos="0" relativeHeight="251599360" behindDoc="0" locked="0" layoutInCell="1" allowOverlap="1" wp14:anchorId="41637E4B" wp14:editId="12EF3BBB">
                <wp:simplePos x="0" y="0"/>
                <wp:positionH relativeFrom="column">
                  <wp:posOffset>3968750</wp:posOffset>
                </wp:positionH>
                <wp:positionV relativeFrom="paragraph">
                  <wp:posOffset>1712595</wp:posOffset>
                </wp:positionV>
                <wp:extent cx="1323975" cy="276225"/>
                <wp:effectExtent l="0" t="0" r="28575" b="28575"/>
                <wp:wrapNone/>
                <wp:docPr id="856" name="Group 8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23975" cy="276225"/>
                          <a:chOff x="0" y="0"/>
                          <a:chExt cx="1216025" cy="203200"/>
                        </a:xfrm>
                      </wpg:grpSpPr>
                      <wps:wsp>
                        <wps:cNvPr id="857" name="Rectangle 857"/>
                        <wps:cNvSpPr/>
                        <wps:spPr>
                          <a:xfrm>
                            <a:off x="0" y="0"/>
                            <a:ext cx="33020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4B7321A" w14:textId="2B73F913" w:rsidR="003C227E" w:rsidRPr="00FB66EE" w:rsidRDefault="003C227E" w:rsidP="0062278A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  <w:lang w:val="en-GB"/>
                                </w:rPr>
                                <w:t>D</w:t>
                              </w:r>
                              <w:r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  <w:lang w:val="en-GB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8" name="Rectangle 858"/>
                        <wps:cNvSpPr/>
                        <wps:spPr>
                          <a:xfrm>
                            <a:off x="333375" y="0"/>
                            <a:ext cx="88265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30A05E8" w14:textId="023C75FB" w:rsidR="003C227E" w:rsidRPr="00A603D3" w:rsidRDefault="003C227E" w:rsidP="0062278A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0"/>
                                  <w:szCs w:val="18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color w:val="000000" w:themeColor="text1"/>
                                  <w:sz w:val="20"/>
                                  <w:szCs w:val="18"/>
                                  <w:lang w:val="en-GB"/>
                                </w:rPr>
                                <w:t>Customer</w:t>
                              </w:r>
                              <w:r w:rsidRPr="00A603D3">
                                <w:rPr>
                                  <w:b/>
                                  <w:color w:val="000000" w:themeColor="text1"/>
                                  <w:sz w:val="20"/>
                                  <w:szCs w:val="18"/>
                                  <w:lang w:val="en-GB"/>
                                </w:rPr>
                                <w:t>_Fil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1637E4B" id="Group 856" o:spid="_x0000_s1350" style="position:absolute;margin-left:312.5pt;margin-top:134.85pt;width:104.25pt;height:21.75pt;z-index:251599360;mso-width-relative:margin;mso-height-relative:margin" coordsize="12160,2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">
                <v:rect id="Rectangle 857" o:spid="_x0000_s1351" style="position:absolute;width:3302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yar8cA&#10;AADcAAAADwAAAGRycy9kb3ducmV2LnhtbESPQWvCQBSE70L/w/IKvUjdKGgldZXSouRQCtp68PbM&#10;vmZTs29D9lXTf98tFDwOM/MNs1j1vlFn6mId2MB4lIEiLoOtuTLw8b6+n4OKgmyxCUwGfijCankz&#10;WGBuw4W3dN5JpRKEY44GnEibax1LRx7jKLTEyfsMnUdJsqu07fCS4L7RkyybaY81pwWHLT07Kk+7&#10;b2/gUPRSfY038nrC4X5YuGP59nI05u62f3oEJdTLNfzfLqyB+fQB/s6kI6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lsmq/HAAAA3AAAAA8AAAAAAAAAAAAAAAAAmAIAAGRy&#10;cy9kb3ducmV2LnhtbFBLBQYAAAAABAAEAPUAAACMAwAAAAA=&#10;" filled="f" strokecolor="black [3213]" strokeweight="1pt">
                  <v:textbox>
                    <w:txbxContent>
                      <w:p w14:paraId="74B7321A" w14:textId="2B73F913" w:rsidR="003C227E" w:rsidRPr="00FB66EE" w:rsidRDefault="003C227E" w:rsidP="0062278A">
                        <w:pPr>
                          <w:jc w:val="center"/>
                          <w:rPr>
                            <w:b/>
                            <w:color w:val="000000" w:themeColor="text1"/>
                            <w:sz w:val="20"/>
                            <w:szCs w:val="20"/>
                            <w:lang w:val="en-GB"/>
                          </w:rPr>
                        </w:pPr>
                        <w:r w:rsidRPr="00FB66EE">
                          <w:rPr>
                            <w:b/>
                            <w:color w:val="000000" w:themeColor="text1"/>
                            <w:sz w:val="20"/>
                            <w:szCs w:val="20"/>
                            <w:lang w:val="en-GB"/>
                          </w:rPr>
                          <w:t>D</w:t>
                        </w:r>
                        <w:r>
                          <w:rPr>
                            <w:b/>
                            <w:color w:val="000000" w:themeColor="text1"/>
                            <w:sz w:val="20"/>
                            <w:szCs w:val="20"/>
                            <w:lang w:val="en-GB"/>
                          </w:rPr>
                          <w:t>2</w:t>
                        </w:r>
                      </w:p>
                    </w:txbxContent>
                  </v:textbox>
                </v:rect>
                <v:rect id="Rectangle 858" o:spid="_x0000_s1352" style="position:absolute;left:3333;width:8827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MO3cMA&#10;AADcAAAADwAAAGRycy9kb3ducmV2LnhtbERPTWvCQBC9C/6HZYRepG4sKJK6SlFacpBCtT30Nman&#10;2dTsbMiOGv9991Dw+Hjfy3XvG3WhLtaBDUwnGSjiMtiaKwOfh9fHBagoyBabwGTgRhHWq+FgibkN&#10;V/6gy14qlUI45mjAibS51rF05DFOQkucuJ/QeZQEu0rbDq8p3Df6Kcvm2mPNqcFhSxtH5Wl/9ga+&#10;i16q3+mb7E44/hoX7li+b4/GPIz6l2dQQr3cxf/uwhpYzNLadCYdAb3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PMO3cMAAADcAAAADwAAAAAAAAAAAAAAAACYAgAAZHJzL2Rv&#10;d25yZXYueG1sUEsFBgAAAAAEAAQA9QAAAIgDAAAAAA==&#10;" filled="f" strokecolor="black [3213]" strokeweight="1pt">
                  <v:textbox>
                    <w:txbxContent>
                      <w:p w14:paraId="330A05E8" w14:textId="023C75FB" w:rsidR="003C227E" w:rsidRPr="00A603D3" w:rsidRDefault="003C227E" w:rsidP="0062278A">
                        <w:pPr>
                          <w:jc w:val="center"/>
                          <w:rPr>
                            <w:b/>
                            <w:color w:val="000000" w:themeColor="text1"/>
                            <w:sz w:val="20"/>
                            <w:szCs w:val="18"/>
                            <w:lang w:val="en-GB"/>
                          </w:rPr>
                        </w:pPr>
                        <w:r>
                          <w:rPr>
                            <w:b/>
                            <w:color w:val="000000" w:themeColor="text1"/>
                            <w:sz w:val="20"/>
                            <w:szCs w:val="18"/>
                            <w:lang w:val="en-GB"/>
                          </w:rPr>
                          <w:t>Customer</w:t>
                        </w:r>
                        <w:r w:rsidRPr="00A603D3">
                          <w:rPr>
                            <w:b/>
                            <w:color w:val="000000" w:themeColor="text1"/>
                            <w:sz w:val="20"/>
                            <w:szCs w:val="18"/>
                            <w:lang w:val="en-GB"/>
                          </w:rPr>
                          <w:t>_File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70351F">
        <w:br w:type="page"/>
      </w:r>
    </w:p>
    <w:p w14:paraId="6AC2AB52" w14:textId="4B392A7A" w:rsidR="00D20FD1" w:rsidRDefault="0066519C" w:rsidP="00D20FD1">
      <w:pPr>
        <w:pStyle w:val="Heading1"/>
        <w:numPr>
          <w:ilvl w:val="1"/>
          <w:numId w:val="1"/>
        </w:numPr>
        <w:rPr>
          <w:b/>
          <w:color w:val="000000" w:themeColor="text1"/>
          <w:sz w:val="26"/>
          <w:szCs w:val="26"/>
        </w:rPr>
      </w:pPr>
      <w:bookmarkStart w:id="28" w:name="_Toc417233375"/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61479B47" wp14:editId="6B1F577F">
                <wp:simplePos x="0" y="0"/>
                <wp:positionH relativeFrom="column">
                  <wp:posOffset>5248275</wp:posOffset>
                </wp:positionH>
                <wp:positionV relativeFrom="paragraph">
                  <wp:posOffset>-428625</wp:posOffset>
                </wp:positionV>
                <wp:extent cx="1276350" cy="238125"/>
                <wp:effectExtent l="0" t="0" r="0" b="9525"/>
                <wp:wrapNone/>
                <wp:docPr id="10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2C5B23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479B47" id="_x0000_s1353" type="#_x0000_t202" style="position:absolute;left:0;text-align:left;margin-left:413.25pt;margin-top:-33.75pt;width:100.5pt;height:18.75pt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" stroked="f">
                <v:textbox>
                  <w:txbxContent>
                    <w:p w14:paraId="1C2C5B23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0565BD" w:rsidRPr="00D20FD1">
        <w:rPr>
          <w:b/>
          <w:color w:val="000000" w:themeColor="text1"/>
          <w:sz w:val="26"/>
          <w:szCs w:val="26"/>
        </w:rPr>
        <w:t>Level 2 DFDs</w:t>
      </w:r>
      <w:bookmarkEnd w:id="28"/>
    </w:p>
    <w:p w14:paraId="045BD1E9" w14:textId="77777777" w:rsidR="00D20FD1" w:rsidRPr="00D20FD1" w:rsidRDefault="00D20FD1" w:rsidP="00D20FD1"/>
    <w:p w14:paraId="7E1D8D03" w14:textId="50555D71" w:rsidR="00D20FD1" w:rsidRPr="00935D4B" w:rsidRDefault="00D20FD1" w:rsidP="00D20FD1">
      <w:pPr>
        <w:pStyle w:val="ListParagraph"/>
        <w:numPr>
          <w:ilvl w:val="2"/>
          <w:numId w:val="1"/>
        </w:numPr>
        <w:rPr>
          <w:b/>
          <w:sz w:val="24"/>
        </w:rPr>
      </w:pPr>
      <w:r w:rsidRPr="00935D4B">
        <w:rPr>
          <w:b/>
          <w:sz w:val="24"/>
        </w:rPr>
        <w:t>Process Cars</w:t>
      </w:r>
    </w:p>
    <w:p w14:paraId="6CF397B5" w14:textId="77777777" w:rsidR="00D20FD1" w:rsidRPr="00D20FD1" w:rsidRDefault="00D20FD1" w:rsidP="00D20FD1"/>
    <w:p w14:paraId="4599E39B" w14:textId="6F1EB1F1" w:rsidR="00A85217" w:rsidRDefault="004F452F">
      <w:r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574784" behindDoc="0" locked="0" layoutInCell="1" allowOverlap="1" wp14:anchorId="20C3B0CA" wp14:editId="394C8B85">
                <wp:simplePos x="0" y="0"/>
                <wp:positionH relativeFrom="column">
                  <wp:posOffset>4176395</wp:posOffset>
                </wp:positionH>
                <wp:positionV relativeFrom="paragraph">
                  <wp:posOffset>127635</wp:posOffset>
                </wp:positionV>
                <wp:extent cx="871220" cy="1104900"/>
                <wp:effectExtent l="0" t="0" r="24130" b="19050"/>
                <wp:wrapNone/>
                <wp:docPr id="779" name="Group 77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71220" cy="1104900"/>
                          <a:chOff x="0" y="0"/>
                          <a:chExt cx="692150" cy="1098550"/>
                        </a:xfrm>
                      </wpg:grpSpPr>
                      <wps:wsp>
                        <wps:cNvPr id="780" name="Rounded Rectangle 780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1" name="Straight Connector 781"/>
                        <wps:cNvCnPr/>
                        <wps:spPr>
                          <a:xfrm flipV="1">
                            <a:off x="0" y="355600"/>
                            <a:ext cx="692150" cy="63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782" name="Text Box 782"/>
                        <wps:cNvSpPr txBox="1"/>
                        <wps:spPr>
                          <a:xfrm>
                            <a:off x="84348" y="57150"/>
                            <a:ext cx="476250" cy="222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410C478" w14:textId="66A187CE" w:rsidR="003C227E" w:rsidRPr="00FB66EE" w:rsidRDefault="003C227E" w:rsidP="000565BD">
                              <w:pPr>
                                <w:jc w:val="center"/>
                                <w:rPr>
                                  <w:b/>
                                  <w:szCs w:val="16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P1.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3" name="Text Box 783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AD4AA92" w14:textId="28BFF187" w:rsidR="003C227E" w:rsidRPr="00FB66EE" w:rsidRDefault="003C227E" w:rsidP="000565BD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sz w:val="24"/>
                                  <w:lang w:val="en-GB"/>
                                </w:rPr>
                                <w:t>Add Ca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C3B0CA" id="Group 779" o:spid="_x0000_s1354" style="position:absolute;margin-left:328.85pt;margin-top:10.05pt;width:68.6pt;height:87pt;z-index:251574784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">
                <v:roundrect id="Rounded Rectangle 780" o:spid="_x0000_s1355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h58cEA&#10;AADcAAAADwAAAGRycy9kb3ducmV2LnhtbERPz2vCMBS+D/wfwhO8DE23sVmqqciY4GlTJ54fzbOp&#10;bV5KErX775fDYMeP7/dyNdhO3MiHxrGCp1kGgrhyuuFawfF7M81BhIissXNMCn4owKocPSyx0O7O&#10;e7odYi1SCIcCFZgY+0LKUBmyGGauJ07c2XmLMUFfS+3xnsJtJ5+z7E1abDg1GOzp3VDVHq5WQai0&#10;+fxqL/6R8tf8FMzH7mWfKTUZD+sFiEhD/Bf/ubdawTxP89OZdARk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T4efHBAAAA3AAAAA8AAAAAAAAAAAAAAAAAmAIAAGRycy9kb3du&#10;cmV2LnhtbFBLBQYAAAAABAAEAPUAAACGAwAAAAA=&#10;" filled="f" strokecolor="black [3213]" strokeweight="1.5pt">
                  <v:stroke joinstyle="miter"/>
                </v:roundrect>
                <v:line id="Straight Connector 781" o:spid="_x0000_s1356" style="position:absolute;flip:y;visibility:visible;mso-wrap-style:square" from="0,3556" to="6921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QTscQAAADcAAAADwAAAGRycy9kb3ducmV2LnhtbESPQWvCQBSE74L/YXlCb7oxUJXUVcS2&#10;4sVibev5mX1mg9m3IbuN8d+7QqHHYWa+YebLzlaipcaXjhWMRwkI4tzpkgsF31/vwxkIH5A1Vo5J&#10;wY08LBf93hwz7a78Se0hFCJC2GeowIRQZ1L63JBFP3I1cfTOrrEYomwKqRu8RritZJokE2mx5Lhg&#10;sKa1ofxy+LUKfkwr8WM3fTueNq18TZ/TfbFJlXoadKsXEIG68B/+a2+1gulsDI8z8QjIx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5BOxxAAAANwAAAAPAAAAAAAAAAAA&#10;AAAAAKECAABkcnMvZG93bnJldi54bWxQSwUGAAAAAAQABAD5AAAAkgMAAAAA&#10;" strokecolor="black [3213]" strokeweight="1.5pt">
                  <v:stroke joinstyle="miter"/>
                </v:line>
                <v:shape id="Text Box 782" o:spid="_x0000_s1357" type="#_x0000_t202" style="position:absolute;left:843;top:571;width:4762;height:2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LwTccA&#10;AADcAAAADwAAAGRycy9kb3ducmV2LnhtbESPT2vCQBTE74V+h+UVeqsbA21DdCMSkEppD2ou3p7Z&#10;lz+YfZtmV0399G6h4HGYmd8w88VoOnGmwbWWFUwnEQji0uqWawXFbvWSgHAeWWNnmRT8koNF9vgw&#10;x1TbC2/ovPW1CBB2KSpovO9TKV3ZkEE3sT1x8Co7GPRBDrXUA14C3HQyjqI3abDlsNBgT3lD5XF7&#10;Mgo+89U3bg6xSa5d/vFVLfufYv+q1PPTuJyB8DT6e/i/vdYK3pMY/s6EIyCzG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2S8E3HAAAA3AAAAA8AAAAAAAAAAAAAAAAAmAIAAGRy&#10;cy9kb3ducmV2LnhtbFBLBQYAAAAABAAEAPUAAACMAwAAAAA=&#10;" filled="f" stroked="f" strokeweight=".5pt">
                  <v:textbox>
                    <w:txbxContent>
                      <w:p w14:paraId="5410C478" w14:textId="66A187CE" w:rsidR="003C227E" w:rsidRPr="00FB66EE" w:rsidRDefault="003C227E" w:rsidP="000565BD">
                        <w:pPr>
                          <w:jc w:val="center"/>
                          <w:rPr>
                            <w:b/>
                            <w:szCs w:val="16"/>
                            <w:lang w:val="en-GB"/>
                          </w:rPr>
                        </w:pP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P1.1</w:t>
                        </w:r>
                      </w:p>
                    </w:txbxContent>
                  </v:textbox>
                </v:shape>
                <v:shape id="Text Box 783" o:spid="_x0000_s1358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pgK8YA&#10;AADcAAAADwAAAGRycy9kb3ducmV2LnhtbESPQWvCQBSE70L/w/IKXkQ3NbRK6ipStBVvNWrp7ZF9&#10;TYLZtyG7TdJ/7xYEj8PMfMMsVr2pREuNKy0reJpEIIgzq0vOFRzT7XgOwnlkjZVlUvBHDlbLh8EC&#10;E207/qT24HMRIOwSVFB4XydSuqwgg25ia+Lg/djGoA+yyaVusAtwU8lpFL1IgyWHhQJreisouxx+&#10;jYLvUf61d/37qYuf43rz0aazs06VGj7261cQnnp/D9/aO61gNo/h/0w4AnJ5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HpgK8YAAADcAAAADwAAAAAAAAAAAAAAAACYAgAAZHJz&#10;L2Rvd25yZXYueG1sUEsFBgAAAAAEAAQA9QAAAIsDAAAAAA==&#10;" fillcolor="white [3201]" stroked="f" strokeweight=".5pt">
                  <v:textbox>
                    <w:txbxContent>
                      <w:p w14:paraId="2AD4AA92" w14:textId="28BFF187" w:rsidR="003C227E" w:rsidRPr="00FB66EE" w:rsidRDefault="003C227E" w:rsidP="000565BD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 w:rsidRPr="00FB66EE">
                          <w:rPr>
                            <w:b/>
                            <w:sz w:val="24"/>
                            <w:lang w:val="en-GB"/>
                          </w:rPr>
                          <w:t>Add Ca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3BBD8395" w14:textId="5358A017" w:rsidR="00A85217" w:rsidRDefault="00333D64"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024463DA" wp14:editId="19041C9E">
                <wp:simplePos x="0" y="0"/>
                <wp:positionH relativeFrom="column">
                  <wp:posOffset>2016357</wp:posOffset>
                </wp:positionH>
                <wp:positionV relativeFrom="paragraph">
                  <wp:posOffset>258798</wp:posOffset>
                </wp:positionV>
                <wp:extent cx="752475" cy="257175"/>
                <wp:effectExtent l="38100" t="95250" r="9525" b="104775"/>
                <wp:wrapNone/>
                <wp:docPr id="8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20712739">
                          <a:off x="0" y="0"/>
                          <a:ext cx="752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C53FEB" w14:textId="77777777" w:rsidR="003C227E" w:rsidRPr="00A603D3" w:rsidRDefault="003C227E" w:rsidP="00333D64">
                            <w:pPr>
                              <w:rPr>
                                <w:sz w:val="20"/>
                              </w:rPr>
                            </w:pPr>
                            <w:r w:rsidRPr="00A603D3">
                              <w:rPr>
                                <w:sz w:val="20"/>
                              </w:rPr>
                              <w:t>C</w:t>
                            </w:r>
                            <w:r>
                              <w:rPr>
                                <w:sz w:val="20"/>
                              </w:rPr>
                              <w:t xml:space="preserve">ar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4463DA" id="_x0000_s1359" type="#_x0000_t202" style="position:absolute;margin-left:158.75pt;margin-top:20.4pt;width:59.25pt;height:20.25pt;rotation:-969126fd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" stroked="f">
                <v:textbox>
                  <w:txbxContent>
                    <w:p w14:paraId="68C53FEB" w14:textId="77777777" w:rsidR="003C227E" w:rsidRPr="00A603D3" w:rsidRDefault="003C227E" w:rsidP="00333D64">
                      <w:pPr>
                        <w:rPr>
                          <w:sz w:val="20"/>
                        </w:rPr>
                      </w:pPr>
                      <w:r w:rsidRPr="00A603D3">
                        <w:rPr>
                          <w:sz w:val="20"/>
                        </w:rPr>
                        <w:t>C</w:t>
                      </w:r>
                      <w:r>
                        <w:rPr>
                          <w:sz w:val="20"/>
                        </w:rPr>
                        <w:t xml:space="preserve">ar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</w:p>
    <w:p w14:paraId="00B05C0A" w14:textId="6A634F76" w:rsidR="000565BD" w:rsidRDefault="004F452F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 wp14:anchorId="6B1E3E2A" wp14:editId="4A5EE209">
                <wp:simplePos x="0" y="0"/>
                <wp:positionH relativeFrom="column">
                  <wp:posOffset>1485900</wp:posOffset>
                </wp:positionH>
                <wp:positionV relativeFrom="paragraph">
                  <wp:posOffset>75565</wp:posOffset>
                </wp:positionV>
                <wp:extent cx="2571116" cy="1475740"/>
                <wp:effectExtent l="95250" t="0" r="19685" b="67310"/>
                <wp:wrapNone/>
                <wp:docPr id="844" name="Curved Connector 8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2571116" cy="1475740"/>
                        </a:xfrm>
                        <a:prstGeom prst="curvedConnector3">
                          <a:avLst>
                            <a:gd name="adj1" fmla="val 100012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3C6DB7" id="Curved Connector 844" o:spid="_x0000_s1026" type="#_x0000_t38" style="position:absolute;margin-left:117pt;margin-top:5.95pt;width:202.45pt;height:116.2pt;rotation:180;flip:y;z-index:25158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" adj="21603" strokecolor="black [3213]" strokeweight="1pt">
                <v:stroke endarrow="open" joinstyle="miter"/>
              </v:shape>
            </w:pict>
          </mc:Fallback>
        </mc:AlternateContent>
      </w:r>
    </w:p>
    <w:p w14:paraId="08C79526" w14:textId="3F93AC8D" w:rsidR="000565BD" w:rsidRDefault="000565BD"/>
    <w:p w14:paraId="6BB1780B" w14:textId="56069E06" w:rsidR="000565BD" w:rsidRDefault="00333D64"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088534A7" wp14:editId="7D2893CE">
                <wp:simplePos x="0" y="0"/>
                <wp:positionH relativeFrom="column">
                  <wp:posOffset>2552700</wp:posOffset>
                </wp:positionH>
                <wp:positionV relativeFrom="paragraph">
                  <wp:posOffset>247650</wp:posOffset>
                </wp:positionV>
                <wp:extent cx="752475" cy="257175"/>
                <wp:effectExtent l="0" t="0" r="9525" b="9525"/>
                <wp:wrapNone/>
                <wp:docPr id="88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52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E21062" w14:textId="77777777" w:rsidR="003C227E" w:rsidRPr="00A603D3" w:rsidRDefault="003C227E" w:rsidP="00333D64">
                            <w:pPr>
                              <w:rPr>
                                <w:sz w:val="20"/>
                              </w:rPr>
                            </w:pPr>
                            <w:r w:rsidRPr="00A603D3">
                              <w:rPr>
                                <w:sz w:val="20"/>
                              </w:rPr>
                              <w:t>C</w:t>
                            </w:r>
                            <w:r>
                              <w:rPr>
                                <w:sz w:val="20"/>
                              </w:rPr>
                              <w:t xml:space="preserve">ar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8534A7" id="_x0000_s1360" type="#_x0000_t202" style="position:absolute;margin-left:201pt;margin-top:19.5pt;width:59.25pt;height:20.25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" stroked="f">
                <v:textbox>
                  <w:txbxContent>
                    <w:p w14:paraId="07E21062" w14:textId="77777777" w:rsidR="003C227E" w:rsidRPr="00A603D3" w:rsidRDefault="003C227E" w:rsidP="00333D64">
                      <w:pPr>
                        <w:rPr>
                          <w:sz w:val="20"/>
                        </w:rPr>
                      </w:pPr>
                      <w:r w:rsidRPr="00A603D3">
                        <w:rPr>
                          <w:sz w:val="20"/>
                        </w:rPr>
                        <w:t>C</w:t>
                      </w:r>
                      <w:r>
                        <w:rPr>
                          <w:sz w:val="20"/>
                        </w:rPr>
                        <w:t xml:space="preserve">ar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</w:p>
    <w:p w14:paraId="12572DE8" w14:textId="6C46A429" w:rsidR="000565BD" w:rsidRDefault="004F452F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 wp14:anchorId="4AB6D710" wp14:editId="4A39BD70">
                <wp:simplePos x="0" y="0"/>
                <wp:positionH relativeFrom="column">
                  <wp:posOffset>1676400</wp:posOffset>
                </wp:positionH>
                <wp:positionV relativeFrom="paragraph">
                  <wp:posOffset>209549</wp:posOffset>
                </wp:positionV>
                <wp:extent cx="2447290" cy="485141"/>
                <wp:effectExtent l="95250" t="0" r="10160" b="67310"/>
                <wp:wrapNone/>
                <wp:docPr id="882" name="Curved Connector 8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2447290" cy="485141"/>
                        </a:xfrm>
                        <a:prstGeom prst="curvedConnector3">
                          <a:avLst>
                            <a:gd name="adj1" fmla="val 100208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9710D6" id="Curved Connector 882" o:spid="_x0000_s1026" type="#_x0000_t38" style="position:absolute;margin-left:132pt;margin-top:16.5pt;width:192.7pt;height:38.2pt;rotation:180;flip:y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" adj="21645" strokecolor="black [3213]" strokeweight="1pt">
                <v:stroke endarrow="open" joinstyle="miter"/>
              </v:shape>
            </w:pict>
          </mc:Fallback>
        </mc:AlternateContent>
      </w:r>
      <w:r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575808" behindDoc="0" locked="0" layoutInCell="1" allowOverlap="1" wp14:anchorId="10BD4D0B" wp14:editId="4210C2BD">
                <wp:simplePos x="0" y="0"/>
                <wp:positionH relativeFrom="column">
                  <wp:posOffset>4170045</wp:posOffset>
                </wp:positionH>
                <wp:positionV relativeFrom="paragraph">
                  <wp:posOffset>58420</wp:posOffset>
                </wp:positionV>
                <wp:extent cx="871220" cy="1104900"/>
                <wp:effectExtent l="0" t="0" r="24130" b="19050"/>
                <wp:wrapNone/>
                <wp:docPr id="805" name="Group 80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71220" cy="1104900"/>
                          <a:chOff x="0" y="0"/>
                          <a:chExt cx="692150" cy="1098550"/>
                        </a:xfrm>
                      </wpg:grpSpPr>
                      <wps:wsp>
                        <wps:cNvPr id="806" name="Rounded Rectangle 806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7" name="Straight Connector 807"/>
                        <wps:cNvCnPr/>
                        <wps:spPr>
                          <a:xfrm flipV="1">
                            <a:off x="0" y="355600"/>
                            <a:ext cx="692150" cy="63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808" name="Text Box 808"/>
                        <wps:cNvSpPr txBox="1"/>
                        <wps:spPr>
                          <a:xfrm>
                            <a:off x="84348" y="57150"/>
                            <a:ext cx="476250" cy="222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33D8AB" w14:textId="479C3B78" w:rsidR="003C227E" w:rsidRPr="00FB66EE" w:rsidRDefault="003C227E" w:rsidP="000A173A">
                              <w:pPr>
                                <w:jc w:val="center"/>
                                <w:rPr>
                                  <w:b/>
                                  <w:szCs w:val="16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P1.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9" name="Text Box 809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306F59E" w14:textId="2F1C3178" w:rsidR="003C227E" w:rsidRPr="00FB66EE" w:rsidRDefault="003C227E" w:rsidP="000A173A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Amend</w:t>
                              </w:r>
                              <w:r w:rsidRPr="00FB66EE">
                                <w:rPr>
                                  <w:b/>
                                  <w:sz w:val="24"/>
                                  <w:lang w:val="en-GB"/>
                                </w:rPr>
                                <w:t xml:space="preserve"> Ca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0BD4D0B" id="Group 805" o:spid="_x0000_s1361" style="position:absolute;margin-left:328.35pt;margin-top:4.6pt;width:68.6pt;height:87pt;z-index:251575808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">
                <v:roundrect id="Rounded Rectangle 806" o:spid="_x0000_s1362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rTEsMA&#10;AADcAAAADwAAAGRycy9kb3ducmV2LnhtbESPQWsCMRSE7wX/Q3hCL0WTtlSW1SgiFXqq1Yrnx+a5&#10;Wd28LEnU7b83hUKPw8x8w8wWvWvFlUJsPGt4HisQxJU3Ddca9t/rUQEiJmSDrWfS8EMRFvPBwwxL&#10;42+8pesu1SJDOJaowabUlVLGypLDOPYdcfaOPjhMWYZamoC3DHetfFFqIh02nBcsdrSyVJ13F6ch&#10;VsZ+bs6n8ETFW3GI9v3rdau0fhz2yymIRH36D/+1P4yGQk3g90w+AnJ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zrTEsMAAADcAAAADwAAAAAAAAAAAAAAAACYAgAAZHJzL2Rv&#10;d25yZXYueG1sUEsFBgAAAAAEAAQA9QAAAIgDAAAAAA==&#10;" filled="f" strokecolor="black [3213]" strokeweight="1.5pt">
                  <v:stroke joinstyle="miter"/>
                </v:roundrect>
                <v:line id="Straight Connector 807" o:spid="_x0000_s1363" style="position:absolute;flip:y;visibility:visible;mso-wrap-style:square" from="0,3556" to="6921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ya5UsUAAADcAAAADwAAAGRycy9kb3ducmV2LnhtbESPT2vCQBTE74LfYXlCb7ox0CrRVUSt&#10;9GLxT+v5NfuaDWbfhuw2xm/fLRQ8DjPzG2a+7GwlWmp86VjBeJSAIM6dLrlQ8HF+HU5B+ICssXJM&#10;Cu7kYbno9+aYaXfjI7WnUIgIYZ+hAhNCnUnpc0MW/cjVxNH7do3FEGVTSN3gLcJtJdMkeZEWS44L&#10;BmtaG8qvpx+r4NO0Et/3k+3la9fKTfqcHopdqtTToFvNQATqwiP8337TCqbJBP7OxCMgF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ya5UsUAAADcAAAADwAAAAAAAAAA&#10;AAAAAAChAgAAZHJzL2Rvd25yZXYueG1sUEsFBgAAAAAEAAQA+QAAAJMDAAAAAA==&#10;" strokecolor="black [3213]" strokeweight="1.5pt">
                  <v:stroke joinstyle="miter"/>
                </v:line>
                <v:shape id="Text Box 808" o:spid="_x0000_s1364" type="#_x0000_t202" style="position:absolute;left:843;top:571;width:4762;height:2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1Qq8MA&#10;AADcAAAADwAAAGRycy9kb3ducmV2LnhtbERPy2rCQBTdC/7DcAvd6aRCS4gZRQKilLqIunF3m7l5&#10;0MydmJma1K/vLASXh/NO16NpxY1611hW8DaPQBAXVjdcKTiftrMYhPPIGlvLpOCPHKxX00mKibYD&#10;53Q7+kqEEHYJKqi97xIpXVGTQTe3HXHgStsb9AH2ldQ9DiHctHIRRR/SYMOhocaOspqKn+OvUfCZ&#10;bQ+Yfy9MfG+z3Ve56a7ny7tSry/jZgnC0+if4od7rxXEUVgbzoQjIF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x1Qq8MAAADcAAAADwAAAAAAAAAAAAAAAACYAgAAZHJzL2Rv&#10;d25yZXYueG1sUEsFBgAAAAAEAAQA9QAAAIgDAAAAAA==&#10;" filled="f" stroked="f" strokeweight=".5pt">
                  <v:textbox>
                    <w:txbxContent>
                      <w:p w14:paraId="6133D8AB" w14:textId="479C3B78" w:rsidR="003C227E" w:rsidRPr="00FB66EE" w:rsidRDefault="003C227E" w:rsidP="000A173A">
                        <w:pPr>
                          <w:jc w:val="center"/>
                          <w:rPr>
                            <w:b/>
                            <w:szCs w:val="16"/>
                            <w:lang w:val="en-GB"/>
                          </w:rPr>
                        </w:pP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P1.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2</w:t>
                        </w:r>
                      </w:p>
                    </w:txbxContent>
                  </v:textbox>
                </v:shape>
                <v:shape id="Text Box 809" o:spid="_x0000_s1365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XAzccA&#10;AADcAAAADwAAAGRycy9kb3ducmV2LnhtbESPT2vCQBTE74V+h+UVeim6sWLV6CpSWpXeNP7B2yP7&#10;moRm34bsNonf3hUKPQ4z8xtmvuxMKRqqXWFZwaAfgSBOrS44U3BIPnsTEM4jaywtk4IrOVguHh/m&#10;GGvb8o6avc9EgLCLUUHufRVL6dKcDLq+rYiD921rgz7IOpO6xjbATSlfo+hNGiw4LORY0XtO6c/+&#10;1yi4vGTnL9etj+1wNKw+Nk0yPulEqeenbjUD4anz/+G/9lYrmERTuJ8JR0Aub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b1wM3HAAAA3AAAAA8AAAAAAAAAAAAAAAAAmAIAAGRy&#10;cy9kb3ducmV2LnhtbFBLBQYAAAAABAAEAPUAAACMAwAAAAA=&#10;" fillcolor="white [3201]" stroked="f" strokeweight=".5pt">
                  <v:textbox>
                    <w:txbxContent>
                      <w:p w14:paraId="7306F59E" w14:textId="2F1C3178" w:rsidR="003C227E" w:rsidRPr="00FB66EE" w:rsidRDefault="003C227E" w:rsidP="000A173A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Amend</w:t>
                        </w:r>
                        <w:r w:rsidRPr="00FB66EE">
                          <w:rPr>
                            <w:b/>
                            <w:sz w:val="24"/>
                            <w:lang w:val="en-GB"/>
                          </w:rPr>
                          <w:t xml:space="preserve"> Ca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3588C85E" w14:textId="722978B1" w:rsidR="000565BD" w:rsidRDefault="000565BD"/>
    <w:p w14:paraId="5B7B82A2" w14:textId="67A6B7E6" w:rsidR="000565BD" w:rsidRDefault="00333D64"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78790967" wp14:editId="01E9DE9B">
                <wp:simplePos x="0" y="0"/>
                <wp:positionH relativeFrom="column">
                  <wp:posOffset>3057525</wp:posOffset>
                </wp:positionH>
                <wp:positionV relativeFrom="paragraph">
                  <wp:posOffset>86360</wp:posOffset>
                </wp:positionV>
                <wp:extent cx="752475" cy="257175"/>
                <wp:effectExtent l="0" t="0" r="9525" b="9525"/>
                <wp:wrapNone/>
                <wp:docPr id="88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52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69904E" w14:textId="77777777" w:rsidR="003C227E" w:rsidRPr="00A603D3" w:rsidRDefault="003C227E" w:rsidP="00333D64">
                            <w:pPr>
                              <w:rPr>
                                <w:sz w:val="20"/>
                              </w:rPr>
                            </w:pPr>
                            <w:r w:rsidRPr="00A603D3">
                              <w:rPr>
                                <w:sz w:val="20"/>
                              </w:rPr>
                              <w:t>C</w:t>
                            </w:r>
                            <w:r>
                              <w:rPr>
                                <w:sz w:val="20"/>
                              </w:rPr>
                              <w:t xml:space="preserve">ar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790967" id="_x0000_s1366" type="#_x0000_t202" style="position:absolute;margin-left:240.75pt;margin-top:6.8pt;width:59.25pt;height:20.25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" stroked="f">
                <v:textbox>
                  <w:txbxContent>
                    <w:p w14:paraId="0D69904E" w14:textId="77777777" w:rsidR="003C227E" w:rsidRPr="00A603D3" w:rsidRDefault="003C227E" w:rsidP="00333D64">
                      <w:pPr>
                        <w:rPr>
                          <w:sz w:val="20"/>
                        </w:rPr>
                      </w:pPr>
                      <w:r w:rsidRPr="00A603D3">
                        <w:rPr>
                          <w:sz w:val="20"/>
                        </w:rPr>
                        <w:t>C</w:t>
                      </w:r>
                      <w:r>
                        <w:rPr>
                          <w:sz w:val="20"/>
                        </w:rPr>
                        <w:t xml:space="preserve">ar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  <w:r w:rsidR="004F452F">
        <w:rPr>
          <w:noProof/>
          <w:lang w:val="en-IE" w:eastAsia="en-IE"/>
        </w:rPr>
        <mc:AlternateContent>
          <mc:Choice Requires="wpg">
            <w:drawing>
              <wp:anchor distT="0" distB="0" distL="114300" distR="114300" simplePos="0" relativeHeight="251578880" behindDoc="0" locked="0" layoutInCell="1" allowOverlap="1" wp14:anchorId="729B6E5E" wp14:editId="7A07FE9E">
                <wp:simplePos x="0" y="0"/>
                <wp:positionH relativeFrom="column">
                  <wp:posOffset>1352550</wp:posOffset>
                </wp:positionH>
                <wp:positionV relativeFrom="paragraph">
                  <wp:posOffset>177598</wp:posOffset>
                </wp:positionV>
                <wp:extent cx="1447800" cy="342900"/>
                <wp:effectExtent l="0" t="0" r="19050" b="19050"/>
                <wp:wrapNone/>
                <wp:docPr id="833" name="Group 8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47800" cy="342900"/>
                          <a:chOff x="0" y="0"/>
                          <a:chExt cx="1216025" cy="203200"/>
                        </a:xfrm>
                      </wpg:grpSpPr>
                      <wps:wsp>
                        <wps:cNvPr id="834" name="Rectangle 834"/>
                        <wps:cNvSpPr/>
                        <wps:spPr>
                          <a:xfrm>
                            <a:off x="0" y="0"/>
                            <a:ext cx="33020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81B9DFF" w14:textId="77777777" w:rsidR="003C227E" w:rsidRPr="004F452F" w:rsidRDefault="003C227E" w:rsidP="00A603D3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4"/>
                                  <w:szCs w:val="20"/>
                                  <w:lang w:val="en-GB"/>
                                </w:rPr>
                              </w:pPr>
                              <w:r w:rsidRPr="004F452F">
                                <w:rPr>
                                  <w:b/>
                                  <w:color w:val="000000" w:themeColor="text1"/>
                                  <w:sz w:val="24"/>
                                  <w:szCs w:val="20"/>
                                  <w:lang w:val="en-GB"/>
                                </w:rPr>
                                <w:t>D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5" name="Rectangle 835"/>
                        <wps:cNvSpPr/>
                        <wps:spPr>
                          <a:xfrm>
                            <a:off x="333375" y="0"/>
                            <a:ext cx="88265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4F96B1D" w14:textId="5A428B19" w:rsidR="003C227E" w:rsidRPr="004F452F" w:rsidRDefault="003C227E" w:rsidP="00A603D3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  <w:t>Car</w:t>
                              </w:r>
                              <w:r w:rsidRPr="004F452F"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  <w:t>_Fil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29B6E5E" id="Group 833" o:spid="_x0000_s1367" style="position:absolute;margin-left:106.5pt;margin-top:14pt;width:114pt;height:27pt;z-index:251578880;mso-width-relative:margin;mso-height-relative:margin" coordsize="12160,2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">
                <v:rect id="Rectangle 834" o:spid="_x0000_s1368" style="position:absolute;width:3302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HheMcA&#10;AADcAAAADwAAAGRycy9kb3ducmV2LnhtbESPT0vDQBTE7wW/w/IEL8Vu+gcpsdsiSksOIrTaQ2+v&#10;2Wc2Nvs2ZJ9t/PauIPQ4zMxvmMWq9406UxfrwAbGowwUcRlszZWBj/f1/RxUFGSLTWAy8EMRVsub&#10;wQJzGy68pfNOKpUgHHM04ETaXOtYOvIYR6ElTt5n6DxKkl2lbYeXBPeNnmTZg/ZYc1pw2NKzo/K0&#10;+/YGDkUv1dd4I68nHO6HhTuWby9HY+5u+6dHUEK9XMP/7cIamE9n8HcmHQG9/A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Rh4XjHAAAA3AAAAA8AAAAAAAAAAAAAAAAAmAIAAGRy&#10;cy9kb3ducmV2LnhtbFBLBQYAAAAABAAEAPUAAACMAwAAAAA=&#10;" filled="f" strokecolor="black [3213]" strokeweight="1pt">
                  <v:textbox>
                    <w:txbxContent>
                      <w:p w14:paraId="581B9DFF" w14:textId="77777777" w:rsidR="003C227E" w:rsidRPr="004F452F" w:rsidRDefault="003C227E" w:rsidP="00A603D3">
                        <w:pPr>
                          <w:jc w:val="center"/>
                          <w:rPr>
                            <w:b/>
                            <w:color w:val="000000" w:themeColor="text1"/>
                            <w:sz w:val="24"/>
                            <w:szCs w:val="20"/>
                            <w:lang w:val="en-GB"/>
                          </w:rPr>
                        </w:pPr>
                        <w:r w:rsidRPr="004F452F">
                          <w:rPr>
                            <w:b/>
                            <w:color w:val="000000" w:themeColor="text1"/>
                            <w:sz w:val="24"/>
                            <w:szCs w:val="20"/>
                            <w:lang w:val="en-GB"/>
                          </w:rPr>
                          <w:t>D1</w:t>
                        </w:r>
                      </w:p>
                    </w:txbxContent>
                  </v:textbox>
                </v:rect>
                <v:rect id="Rectangle 835" o:spid="_x0000_s1369" style="position:absolute;left:3333;width:8827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1E48cA&#10;AADcAAAADwAAAGRycy9kb3ducmV2LnhtbESPQWvCQBSE70L/w/IKvUjdqFgkdZXSouRQCtp68PbM&#10;vmZTs29D9lXTf98tFDwOM/MNs1j1vlFn6mId2MB4lIEiLoOtuTLw8b6+n4OKgmyxCUwGfijCankz&#10;WGBuw4W3dN5JpRKEY44GnEibax1LRx7jKLTEyfsMnUdJsqu07fCS4L7Rkyx70B5rTgsOW3p2VJ52&#10;397Aoeil+hpv5PWEw/2wcMfy7eVozN1t//QISqiXa/i/XVgD8+kM/s6kI6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stROPHAAAA3AAAAA8AAAAAAAAAAAAAAAAAmAIAAGRy&#10;cy9kb3ducmV2LnhtbFBLBQYAAAAABAAEAPUAAACMAwAAAAA=&#10;" filled="f" strokecolor="black [3213]" strokeweight="1pt">
                  <v:textbox>
                    <w:txbxContent>
                      <w:p w14:paraId="44F96B1D" w14:textId="5A428B19" w:rsidR="003C227E" w:rsidRPr="004F452F" w:rsidRDefault="003C227E" w:rsidP="00A603D3">
                        <w:pPr>
                          <w:jc w:val="center"/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</w:pPr>
                        <w:r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  <w:t>Car</w:t>
                        </w:r>
                        <w:r w:rsidRPr="004F452F"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  <w:t>_File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14:paraId="2C4F5B71" w14:textId="05F06971" w:rsidR="000565BD" w:rsidRDefault="004F452F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57BDDF77" wp14:editId="5387A34B">
                <wp:simplePos x="0" y="0"/>
                <wp:positionH relativeFrom="column">
                  <wp:posOffset>2847975</wp:posOffset>
                </wp:positionH>
                <wp:positionV relativeFrom="paragraph">
                  <wp:posOffset>57150</wp:posOffset>
                </wp:positionV>
                <wp:extent cx="1275715" cy="0"/>
                <wp:effectExtent l="0" t="76200" r="19685" b="114300"/>
                <wp:wrapNone/>
                <wp:docPr id="883" name="Straight Arrow Connector 8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571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655E92" id="Straight Arrow Connector 883" o:spid="_x0000_s1026" type="#_x0000_t32" style="position:absolute;margin-left:224.25pt;margin-top:4.5pt;width:100.45pt;height:0;z-index:251617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" strokecolor="black [3213]" strokeweight=".5pt">
                <v:stroke endarrow="open" joinstyle="miter"/>
              </v:shape>
            </w:pict>
          </mc:Fallback>
        </mc:AlternateContent>
      </w:r>
    </w:p>
    <w:p w14:paraId="706DAF89" w14:textId="401171E9" w:rsidR="00A85217" w:rsidRDefault="00333D64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583B814A" wp14:editId="36D7D69D">
                <wp:simplePos x="0" y="0"/>
                <wp:positionH relativeFrom="column">
                  <wp:posOffset>2266950</wp:posOffset>
                </wp:positionH>
                <wp:positionV relativeFrom="paragraph">
                  <wp:posOffset>19685</wp:posOffset>
                </wp:positionV>
                <wp:extent cx="1856740" cy="1028700"/>
                <wp:effectExtent l="0" t="0" r="86360" b="114300"/>
                <wp:wrapNone/>
                <wp:docPr id="884" name="Curved Connector 8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56740" cy="1028700"/>
                        </a:xfrm>
                        <a:prstGeom prst="curvedConnector3">
                          <a:avLst>
                            <a:gd name="adj1" fmla="val 239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3D8737" id="Curved Connector 884" o:spid="_x0000_s1026" type="#_x0000_t38" style="position:absolute;margin-left:178.5pt;margin-top:1.55pt;width:146.2pt;height:81pt;z-index:2516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" adj="52" strokecolor="black [3213]" strokeweight="1pt">
                <v:stroke endarrow="open" joinstyle="miter"/>
              </v:shape>
            </w:pict>
          </mc:Fallback>
        </mc:AlternateContent>
      </w:r>
      <w:r w:rsidR="004F452F"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576832" behindDoc="0" locked="0" layoutInCell="1" allowOverlap="1" wp14:anchorId="04FD7B21" wp14:editId="784BD1C8">
                <wp:simplePos x="0" y="0"/>
                <wp:positionH relativeFrom="column">
                  <wp:posOffset>4173220</wp:posOffset>
                </wp:positionH>
                <wp:positionV relativeFrom="paragraph">
                  <wp:posOffset>261620</wp:posOffset>
                </wp:positionV>
                <wp:extent cx="871220" cy="1104900"/>
                <wp:effectExtent l="0" t="0" r="24130" b="19050"/>
                <wp:wrapNone/>
                <wp:docPr id="814" name="Group 8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71220" cy="1104900"/>
                          <a:chOff x="0" y="0"/>
                          <a:chExt cx="692150" cy="1098550"/>
                        </a:xfrm>
                      </wpg:grpSpPr>
                      <wps:wsp>
                        <wps:cNvPr id="815" name="Rounded Rectangle 815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16" name="Straight Connector 816"/>
                        <wps:cNvCnPr/>
                        <wps:spPr>
                          <a:xfrm flipV="1">
                            <a:off x="0" y="355600"/>
                            <a:ext cx="692150" cy="63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817" name="Text Box 817"/>
                        <wps:cNvSpPr txBox="1"/>
                        <wps:spPr>
                          <a:xfrm>
                            <a:off x="84348" y="57150"/>
                            <a:ext cx="476250" cy="222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B1806D1" w14:textId="21391034" w:rsidR="003C227E" w:rsidRPr="00FB66EE" w:rsidRDefault="003C227E" w:rsidP="00427DF1">
                              <w:pPr>
                                <w:jc w:val="center"/>
                                <w:rPr>
                                  <w:b/>
                                  <w:szCs w:val="16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P1.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18" name="Text Box 818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5E53A4F" w14:textId="229C84D2" w:rsidR="003C227E" w:rsidRPr="00FB66EE" w:rsidRDefault="003C227E" w:rsidP="00427DF1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List</w:t>
                              </w:r>
                              <w:r w:rsidRPr="00FB66EE">
                                <w:rPr>
                                  <w:b/>
                                  <w:sz w:val="24"/>
                                  <w:lang w:val="en-GB"/>
                                </w:rPr>
                                <w:t xml:space="preserve"> Ca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4FD7B21" id="Group 814" o:spid="_x0000_s1370" style="position:absolute;margin-left:328.6pt;margin-top:20.6pt;width:68.6pt;height:87pt;z-index:251576832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">
                <v:roundrect id="Rounded Rectangle 815" o:spid="_x0000_s1371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HbuMMA&#10;AADcAAAADwAAAGRycy9kb3ducmV2LnhtbESPQWsCMRSE70L/Q3gFL6JZLZZlNUopCp60WvH82Lxu&#10;tm5eliTq+u8boeBxmJlvmPmys424kg+1YwXjUQaCuHS65krB8Xs9zEGEiKyxcUwK7hRguXjpzbHQ&#10;7sZ7uh5iJRKEQ4EKTIxtIWUoDVkMI9cSJ+/HeYsxSV9J7fGW4LaRkyx7lxZrTgsGW/o0VJ4PF6sg&#10;lNpsd+dfP6B8mp+CWX297TOl+q/dxwxEpC4+w//tjVaQj6fwOJOOgFz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jHbuMMAAADcAAAADwAAAAAAAAAAAAAAAACYAgAAZHJzL2Rv&#10;d25yZXYueG1sUEsFBgAAAAAEAAQA9QAAAIgDAAAAAA==&#10;" filled="f" strokecolor="black [3213]" strokeweight="1.5pt">
                  <v:stroke joinstyle="miter"/>
                </v:roundrect>
                <v:line id="Straight Connector 816" o:spid="_x0000_s1372" style="position:absolute;flip:y;visibility:visible;mso-wrap-style:square" from="0,3556" to="6921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bOKFMUAAADcAAAADwAAAGRycy9kb3ducmV2LnhtbESPQWvCQBSE74L/YXlCb7oxUCupq4ht&#10;pRfFpq3nZ/aZDWbfhuw2pv/eFQo9DjPzDbNY9bYWHbW+cqxgOklAEBdOV1wq+Pp8G89B+ICssXZM&#10;Cn7Jw2o5HCww0+7KH9TloRQRwj5DBSaEJpPSF4Ys+olriKN3dq3FEGVbSt3iNcJtLdMkmUmLFccF&#10;gw1tDBWX/Mcq+DadxP3u6fV42nbyJX1MD+U2Veph1K+fQQTqw3/4r/2uFcynM7ifiUdAL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bOKFMUAAADcAAAADwAAAAAAAAAA&#10;AAAAAAChAgAAZHJzL2Rvd25yZXYueG1sUEsFBgAAAAAEAAQA+QAAAJMDAAAAAA==&#10;" strokecolor="black [3213]" strokeweight="1.5pt">
                  <v:stroke joinstyle="miter"/>
                </v:line>
                <v:shape id="Text Box 817" o:spid="_x0000_s1373" type="#_x0000_t202" style="position:absolute;left:843;top:571;width:4762;height:2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tSBMYA&#10;AADcAAAADwAAAGRycy9kb3ducmV2LnhtbESPQWvCQBSE70L/w/IKvelGoTakriIBaSl6SPTS22v2&#10;mYTuvk2zW0399a5Q8DjMzDfMYjVYI07U+9axgukkAUFcOd1yreCw34xTED4gazSOScEfeVgtH0YL&#10;zLQ7c0GnMtQiQthnqKAJocuk9FVDFv3EdcTRO7reYoiyr6Xu8Rzh1shZksylxZbjQoMd5Q1V3+Wv&#10;VfCRb3ZYfM1sejH52/a47n4On89KPT0O61cQgYZwD/+337WCdPoCtzPxCMjlF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1tSBMYAAADcAAAADwAAAAAAAAAAAAAAAACYAgAAZHJz&#10;L2Rvd25yZXYueG1sUEsFBgAAAAAEAAQA9QAAAIsDAAAAAA==&#10;" filled="f" stroked="f" strokeweight=".5pt">
                  <v:textbox>
                    <w:txbxContent>
                      <w:p w14:paraId="6B1806D1" w14:textId="21391034" w:rsidR="003C227E" w:rsidRPr="00FB66EE" w:rsidRDefault="003C227E" w:rsidP="00427DF1">
                        <w:pPr>
                          <w:jc w:val="center"/>
                          <w:rPr>
                            <w:b/>
                            <w:szCs w:val="16"/>
                            <w:lang w:val="en-GB"/>
                          </w:rPr>
                        </w:pP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P1.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3</w:t>
                        </w:r>
                      </w:p>
                    </w:txbxContent>
                  </v:textbox>
                </v:shape>
                <v:shape id="Text Box 818" o:spid="_x0000_s1374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Dzi8MA&#10;AADcAAAADwAAAGRycy9kb3ducmV2LnhtbERPy2rCQBTdF/yH4QrdFJ1YqUp0lCLaFncaH7i7ZK5J&#10;aOZOyIxJ/HtnUejycN6LVWdK0VDtCssKRsMIBHFqdcGZgmOyHcxAOI+ssbRMCh7kYLXsvSww1rbl&#10;PTUHn4kQwi5GBbn3VSylS3My6Ia2Ig7czdYGfYB1JnWNbQg3pXyPook0WHBoyLGidU7p7+FuFFzf&#10;ssvOdV+ndvwxrjbfTTI960Sp1373OQfhqfP/4j/3j1YwG4W14Uw4AnL5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GDzi8MAAADcAAAADwAAAAAAAAAAAAAAAACYAgAAZHJzL2Rv&#10;d25yZXYueG1sUEsFBgAAAAAEAAQA9QAAAIgDAAAAAA==&#10;" fillcolor="white [3201]" stroked="f" strokeweight=".5pt">
                  <v:textbox>
                    <w:txbxContent>
                      <w:p w14:paraId="55E53A4F" w14:textId="229C84D2" w:rsidR="003C227E" w:rsidRPr="00FB66EE" w:rsidRDefault="003C227E" w:rsidP="00427DF1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List</w:t>
                        </w:r>
                        <w:r w:rsidRPr="00FB66EE">
                          <w:rPr>
                            <w:b/>
                            <w:sz w:val="24"/>
                            <w:lang w:val="en-GB"/>
                          </w:rPr>
                          <w:t xml:space="preserve"> Ca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3AF414C1" w14:textId="10EE023C" w:rsidR="00A85217" w:rsidRDefault="00A85217"/>
    <w:p w14:paraId="21298CE7" w14:textId="5508670C" w:rsidR="00427DF1" w:rsidRDefault="00333D64"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 wp14:anchorId="3CE88E3B" wp14:editId="0DD17075">
                <wp:simplePos x="0" y="0"/>
                <wp:positionH relativeFrom="column">
                  <wp:posOffset>2809058</wp:posOffset>
                </wp:positionH>
                <wp:positionV relativeFrom="paragraph">
                  <wp:posOffset>106552</wp:posOffset>
                </wp:positionV>
                <wp:extent cx="752475" cy="257175"/>
                <wp:effectExtent l="19050" t="38100" r="9525" b="28575"/>
                <wp:wrapNone/>
                <wp:docPr id="88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262344">
                          <a:off x="0" y="0"/>
                          <a:ext cx="752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72AA3A" w14:textId="77777777" w:rsidR="003C227E" w:rsidRPr="00A603D3" w:rsidRDefault="003C227E" w:rsidP="00333D64">
                            <w:pPr>
                              <w:rPr>
                                <w:sz w:val="20"/>
                              </w:rPr>
                            </w:pPr>
                            <w:r w:rsidRPr="00A603D3">
                              <w:rPr>
                                <w:sz w:val="20"/>
                              </w:rPr>
                              <w:t>C</w:t>
                            </w:r>
                            <w:r>
                              <w:rPr>
                                <w:sz w:val="20"/>
                              </w:rPr>
                              <w:t xml:space="preserve">ar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E88E3B" id="_x0000_s1375" type="#_x0000_t202" style="position:absolute;margin-left:221.2pt;margin-top:8.4pt;width:59.25pt;height:20.25pt;rotation:286550fd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" stroked="f">
                <v:textbox>
                  <w:txbxContent>
                    <w:p w14:paraId="4072AA3A" w14:textId="77777777" w:rsidR="003C227E" w:rsidRPr="00A603D3" w:rsidRDefault="003C227E" w:rsidP="00333D64">
                      <w:pPr>
                        <w:rPr>
                          <w:sz w:val="20"/>
                        </w:rPr>
                      </w:pPr>
                      <w:r w:rsidRPr="00A603D3">
                        <w:rPr>
                          <w:sz w:val="20"/>
                        </w:rPr>
                        <w:t>C</w:t>
                      </w:r>
                      <w:r>
                        <w:rPr>
                          <w:sz w:val="20"/>
                        </w:rPr>
                        <w:t xml:space="preserve">ar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</w:p>
    <w:p w14:paraId="520F3110" w14:textId="08B288FE" w:rsidR="00427DF1" w:rsidRPr="00A603D3" w:rsidRDefault="00427DF1">
      <w:pPr>
        <w:rPr>
          <w:color w:val="000000" w:themeColor="text1"/>
        </w:rPr>
      </w:pPr>
    </w:p>
    <w:p w14:paraId="2BDA2707" w14:textId="77777777" w:rsidR="00427DF1" w:rsidRDefault="00427DF1"/>
    <w:p w14:paraId="1A117651" w14:textId="3AABF0EA" w:rsidR="000769C0" w:rsidRDefault="000769C0"/>
    <w:p w14:paraId="2AF4CA68" w14:textId="78B635AF" w:rsidR="000769C0" w:rsidRDefault="000769C0"/>
    <w:p w14:paraId="0C05CE7A" w14:textId="77777777" w:rsidR="000769C0" w:rsidRDefault="000769C0"/>
    <w:p w14:paraId="55CED7DD" w14:textId="77777777" w:rsidR="000769C0" w:rsidRDefault="000769C0"/>
    <w:p w14:paraId="7B3C264D" w14:textId="77777777" w:rsidR="000769C0" w:rsidRDefault="000769C0"/>
    <w:p w14:paraId="4D966330" w14:textId="77777777" w:rsidR="000769C0" w:rsidRDefault="000769C0"/>
    <w:p w14:paraId="1D681529" w14:textId="47DC6D2F" w:rsidR="000769C0" w:rsidRDefault="000769C0"/>
    <w:p w14:paraId="3D008EE0" w14:textId="77777777" w:rsidR="000769C0" w:rsidRDefault="000769C0"/>
    <w:p w14:paraId="60268529" w14:textId="27A072F4" w:rsidR="004B5809" w:rsidRDefault="00CA64AC">
      <w:r>
        <w:br w:type="page"/>
      </w:r>
    </w:p>
    <w:p w14:paraId="1A6EE226" w14:textId="46877DFB" w:rsidR="00333D64" w:rsidRPr="00935D4B" w:rsidRDefault="0066519C" w:rsidP="00333D64">
      <w:pPr>
        <w:pStyle w:val="ListParagraph"/>
        <w:numPr>
          <w:ilvl w:val="2"/>
          <w:numId w:val="1"/>
        </w:numPr>
        <w:rPr>
          <w:b/>
          <w:sz w:val="24"/>
        </w:rPr>
      </w:pPr>
      <w:r w:rsidRPr="00935D4B">
        <w:rPr>
          <w:noProof/>
          <w:sz w:val="24"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98688" behindDoc="0" locked="0" layoutInCell="1" allowOverlap="1" wp14:anchorId="40772601" wp14:editId="56F8DD06">
                <wp:simplePos x="0" y="0"/>
                <wp:positionH relativeFrom="column">
                  <wp:posOffset>5287645</wp:posOffset>
                </wp:positionH>
                <wp:positionV relativeFrom="paragraph">
                  <wp:posOffset>-466725</wp:posOffset>
                </wp:positionV>
                <wp:extent cx="1276350" cy="238125"/>
                <wp:effectExtent l="0" t="0" r="0" b="9525"/>
                <wp:wrapNone/>
                <wp:docPr id="103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6C806D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772601" id="_x0000_s1376" type="#_x0000_t202" style="position:absolute;left:0;text-align:left;margin-left:416.35pt;margin-top:-36.75pt;width:100.5pt;height:18.75pt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" stroked="f">
                <v:textbox>
                  <w:txbxContent>
                    <w:p w14:paraId="2C6C806D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333D64" w:rsidRPr="00935D4B">
        <w:rPr>
          <w:b/>
          <w:sz w:val="24"/>
        </w:rPr>
        <w:t>Process Customers</w:t>
      </w:r>
    </w:p>
    <w:p w14:paraId="2AE68D72" w14:textId="77777777" w:rsidR="00333D64" w:rsidRDefault="00333D64"/>
    <w:p w14:paraId="69CD0662" w14:textId="436A46C9" w:rsidR="00333D64" w:rsidRDefault="00333D64"/>
    <w:p w14:paraId="797AD1BD" w14:textId="73D2261D" w:rsidR="00333D64" w:rsidRDefault="00333D64"/>
    <w:p w14:paraId="77CD2E53" w14:textId="54E1DC0A" w:rsidR="00333D64" w:rsidRDefault="00333D64"/>
    <w:p w14:paraId="1577314C" w14:textId="75C70707" w:rsidR="00333D64" w:rsidRDefault="00333D64"/>
    <w:p w14:paraId="25B0A61E" w14:textId="2E10399C" w:rsidR="008D6BB6" w:rsidRDefault="00B52920">
      <w:r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624960" behindDoc="0" locked="0" layoutInCell="1" allowOverlap="1" wp14:anchorId="38B600B2" wp14:editId="24579D5D">
                <wp:simplePos x="0" y="0"/>
                <wp:positionH relativeFrom="column">
                  <wp:posOffset>3714115</wp:posOffset>
                </wp:positionH>
                <wp:positionV relativeFrom="paragraph">
                  <wp:posOffset>131445</wp:posOffset>
                </wp:positionV>
                <wp:extent cx="942975" cy="1104900"/>
                <wp:effectExtent l="0" t="0" r="28575" b="19050"/>
                <wp:wrapNone/>
                <wp:docPr id="896" name="Group 89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42975" cy="1104900"/>
                          <a:chOff x="0" y="0"/>
                          <a:chExt cx="692150" cy="1098550"/>
                        </a:xfrm>
                      </wpg:grpSpPr>
                      <wps:wsp>
                        <wps:cNvPr id="897" name="Rounded Rectangle 897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8" name="Straight Connector 898"/>
                        <wps:cNvCnPr/>
                        <wps:spPr>
                          <a:xfrm flipV="1">
                            <a:off x="0" y="355600"/>
                            <a:ext cx="692150" cy="63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899" name="Text Box 899"/>
                        <wps:cNvSpPr txBox="1"/>
                        <wps:spPr>
                          <a:xfrm>
                            <a:off x="84348" y="57150"/>
                            <a:ext cx="476250" cy="222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574F2FB" w14:textId="76B65362" w:rsidR="003C227E" w:rsidRPr="00FB66EE" w:rsidRDefault="003C227E" w:rsidP="008D6BB6">
                              <w:pPr>
                                <w:jc w:val="center"/>
                                <w:rPr>
                                  <w:b/>
                                  <w:szCs w:val="16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P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2</w:t>
                              </w: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.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0" name="Text Box 900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29A7555" w14:textId="4E9C8368" w:rsidR="003C227E" w:rsidRPr="00FB66EE" w:rsidRDefault="003C227E" w:rsidP="008D6BB6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sz w:val="24"/>
                                  <w:lang w:val="en-GB"/>
                                </w:rPr>
                                <w:t xml:space="preserve">Add </w:t>
                              </w: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8B600B2" id="Group 896" o:spid="_x0000_s1377" style="position:absolute;margin-left:292.45pt;margin-top:10.35pt;width:74.25pt;height:87pt;z-index:251624960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">
                <v:roundrect id="Rounded Rectangle 897" o:spid="_x0000_s1378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zjDsQA&#10;AADcAAAADwAAAGRycy9kb3ducmV2LnhtbESPT2sCMRTE70K/Q3iFXkSzbVG3W6OU0oIn/9PzY/O6&#10;2bp5WZJU129vBMHjMDO/YabzzjbiSD7UjhU8DzMQxKXTNVcK9rvvQQ4iRGSNjWNScKYA89lDb4qF&#10;dife0HEbK5EgHApUYGJsCylDachiGLqWOHm/zluMSfpKao+nBLeNfMmysbRYc1ow2NKnofKw/bcK&#10;QqnNcnX4833KR/lPMF/r102m1NNj9/EOIlIX7+Fbe6EV5G8TuJ5JR0DOL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h84w7EAAAA3AAAAA8AAAAAAAAAAAAAAAAAmAIAAGRycy9k&#10;b3ducmV2LnhtbFBLBQYAAAAABAAEAPUAAACJAwAAAAA=&#10;" filled="f" strokecolor="black [3213]" strokeweight="1.5pt">
                  <v:stroke joinstyle="miter"/>
                </v:roundrect>
                <v:line id="Straight Connector 898" o:spid="_x0000_s1379" style="position:absolute;flip:y;visibility:visible;mso-wrap-style:square" from="0,3556" to="6921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O4p8IAAADcAAAADwAAAGRycy9kb3ducmV2LnhtbERPyW7CMBC9I/UfrKnEDZxGKkuKQRUU&#10;xKWorOdpPI2jxuMoNiH8fX1A6vHp7bNFZyvRUuNLxwpehgkI4tzpkgsFp+N6MAHhA7LGyjEpuJOH&#10;xfypN8NMuxvvqT2EQsQQ9hkqMCHUmZQ+N2TRD11NHLkf11gMETaF1A3eYritZJokI2mx5NhgsKal&#10;ofz3cLUKzqaVuPscf1y+N61cpa/pV7FJleo/d+9vIAJ14V/8cG+1gsk0ro1n4hGQ8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rO4p8IAAADcAAAADwAAAAAAAAAAAAAA&#10;AAChAgAAZHJzL2Rvd25yZXYueG1sUEsFBgAAAAAEAAQA+QAAAJADAAAAAA==&#10;" strokecolor="black [3213]" strokeweight="1.5pt">
                  <v:stroke joinstyle="miter"/>
                </v:line>
                <v:shape id="Text Box 899" o:spid="_x0000_s1380" type="#_x0000_t202" style="position:absolute;left:843;top:571;width:4762;height:2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tgt8cA&#10;AADcAAAADwAAAGRycy9kb3ducmV2LnhtbESPQWvCQBSE70L/w/IKvemmgZYYXUMIBEupB62X3l6z&#10;zySYfZtmV037611B6HGYmW+YZTaaTpxpcK1lBc+zCARxZXXLtYL9ZzlNQDiPrLGzTAp+yUG2epgs&#10;MdX2wls673wtAoRdigoa7/tUSlc1ZNDNbE8cvIMdDPogh1rqAS8BbjoZR9GrNNhyWGiwp6Kh6rg7&#10;GQXvRbnB7Xdskr+uWH8c8v5n//Wi1NPjmC9AeBr9f/jeftMKkvkcbmfCEZCrK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BbYLfHAAAA3AAAAA8AAAAAAAAAAAAAAAAAmAIAAGRy&#10;cy9kb3ducmV2LnhtbFBLBQYAAAAABAAEAPUAAACMAwAAAAA=&#10;" filled="f" stroked="f" strokeweight=".5pt">
                  <v:textbox>
                    <w:txbxContent>
                      <w:p w14:paraId="7574F2FB" w14:textId="76B65362" w:rsidR="003C227E" w:rsidRPr="00FB66EE" w:rsidRDefault="003C227E" w:rsidP="008D6BB6">
                        <w:pPr>
                          <w:jc w:val="center"/>
                          <w:rPr>
                            <w:b/>
                            <w:szCs w:val="16"/>
                            <w:lang w:val="en-GB"/>
                          </w:rPr>
                        </w:pP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P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2</w:t>
                        </w: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.1</w:t>
                        </w:r>
                      </w:p>
                    </w:txbxContent>
                  </v:textbox>
                </v:shape>
                <v:shape id="Text Box 900" o:spid="_x0000_s1381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S5mzcMA&#10;AADcAAAADwAAAGRycy9kb3ducmV2LnhtbERPTWvCQBC9F/wPywi9lLqxotboKiJtFW+aVvE2ZMck&#10;mJ0N2W0S/717KPT4eN+LVWdK0VDtCssKhoMIBHFqdcGZgu/k8/UdhPPIGkvLpOBODlbL3tMCY21b&#10;PlBz9JkIIexiVJB7X8VSujQng25gK+LAXW1t0AdYZ1LX2IZwU8q3KJpIgwWHhhwr2uSU3o6/RsHl&#10;JTvvXff1047Go+pj2yTTk06Ueu536zkIT53/F/+5d1rBLArzw5lwBOTy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S5mzcMAAADcAAAADwAAAAAAAAAAAAAAAACYAgAAZHJzL2Rv&#10;d25yZXYueG1sUEsFBgAAAAAEAAQA9QAAAIgDAAAAAA==&#10;" fillcolor="white [3201]" stroked="f" strokeweight=".5pt">
                  <v:textbox>
                    <w:txbxContent>
                      <w:p w14:paraId="229A7555" w14:textId="4E9C8368" w:rsidR="003C227E" w:rsidRPr="00FB66EE" w:rsidRDefault="003C227E" w:rsidP="008D6BB6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 w:rsidRPr="00FB66EE">
                          <w:rPr>
                            <w:b/>
                            <w:sz w:val="24"/>
                            <w:lang w:val="en-GB"/>
                          </w:rPr>
                          <w:t xml:space="preserve">Add </w:t>
                        </w:r>
                        <w:r>
                          <w:rPr>
                            <w:b/>
                            <w:sz w:val="24"/>
                            <w:lang w:val="en-GB"/>
                          </w:rPr>
                          <w:t>Custom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2893306F" wp14:editId="49F05772">
                <wp:simplePos x="0" y="0"/>
                <wp:positionH relativeFrom="column">
                  <wp:posOffset>2159635</wp:posOffset>
                </wp:positionH>
                <wp:positionV relativeFrom="paragraph">
                  <wp:posOffset>21590</wp:posOffset>
                </wp:positionV>
                <wp:extent cx="1142365" cy="257175"/>
                <wp:effectExtent l="19050" t="133350" r="19685" b="142875"/>
                <wp:wrapNone/>
                <wp:docPr id="9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20796589">
                          <a:off x="0" y="0"/>
                          <a:ext cx="114236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943878" w14:textId="77777777" w:rsidR="003C227E" w:rsidRPr="00A603D3" w:rsidRDefault="003C227E" w:rsidP="00FA4883">
                            <w:pPr>
                              <w:rPr>
                                <w:sz w:val="20"/>
                              </w:rPr>
                            </w:pPr>
                            <w:r w:rsidRPr="00A603D3">
                              <w:rPr>
                                <w:sz w:val="20"/>
                              </w:rPr>
                              <w:t>C</w:t>
                            </w:r>
                            <w:r>
                              <w:rPr>
                                <w:sz w:val="20"/>
                              </w:rPr>
                              <w:t xml:space="preserve">ustomer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93306F" id="_x0000_s1382" type="#_x0000_t202" style="position:absolute;margin-left:170.05pt;margin-top:1.7pt;width:89.95pt;height:20.25pt;rotation:-877539fd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" stroked="f">
                <v:textbox>
                  <w:txbxContent>
                    <w:p w14:paraId="31943878" w14:textId="77777777" w:rsidR="003C227E" w:rsidRPr="00A603D3" w:rsidRDefault="003C227E" w:rsidP="00FA4883">
                      <w:pPr>
                        <w:rPr>
                          <w:sz w:val="20"/>
                        </w:rPr>
                      </w:pPr>
                      <w:r w:rsidRPr="00A603D3">
                        <w:rPr>
                          <w:sz w:val="20"/>
                        </w:rPr>
                        <w:t>C</w:t>
                      </w:r>
                      <w:r>
                        <w:rPr>
                          <w:sz w:val="20"/>
                        </w:rPr>
                        <w:t xml:space="preserve">ustomer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</w:p>
    <w:p w14:paraId="04E180E7" w14:textId="579A4091" w:rsidR="008D6BB6" w:rsidRDefault="00B52920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214B4C55" wp14:editId="01554585">
                <wp:simplePos x="0" y="0"/>
                <wp:positionH relativeFrom="column">
                  <wp:posOffset>970915</wp:posOffset>
                </wp:positionH>
                <wp:positionV relativeFrom="paragraph">
                  <wp:posOffset>189576</wp:posOffset>
                </wp:positionV>
                <wp:extent cx="2571115" cy="1475740"/>
                <wp:effectExtent l="95250" t="0" r="19685" b="67310"/>
                <wp:wrapNone/>
                <wp:docPr id="924" name="Curved Connector 9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2571115" cy="1475740"/>
                        </a:xfrm>
                        <a:prstGeom prst="curvedConnector3">
                          <a:avLst>
                            <a:gd name="adj1" fmla="val 100012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6DBD8B" id="Curved Connector 924" o:spid="_x0000_s1026" type="#_x0000_t38" style="position:absolute;margin-left:76.45pt;margin-top:14.95pt;width:202.45pt;height:116.2pt;rotation:180;flip:y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" adj="21603" strokecolor="black [3213]" strokeweight="1pt">
                <v:stroke endarrow="open" joinstyle="miter"/>
              </v:shape>
            </w:pict>
          </mc:Fallback>
        </mc:AlternateContent>
      </w:r>
    </w:p>
    <w:p w14:paraId="5A1AD3A4" w14:textId="44706E9C" w:rsidR="008D6BB6" w:rsidRDefault="00B52920">
      <w:r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892224" behindDoc="0" locked="0" layoutInCell="1" allowOverlap="1" wp14:anchorId="7B9D50D0" wp14:editId="470A2CE0">
                <wp:simplePos x="0" y="0"/>
                <wp:positionH relativeFrom="column">
                  <wp:posOffset>4522298</wp:posOffset>
                </wp:positionH>
                <wp:positionV relativeFrom="paragraph">
                  <wp:posOffset>104947</wp:posOffset>
                </wp:positionV>
                <wp:extent cx="1360986" cy="1057112"/>
                <wp:effectExtent l="0" t="95567" r="29527" b="10478"/>
                <wp:wrapNone/>
                <wp:docPr id="637" name="Curved Connector 6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V="1">
                          <a:off x="0" y="0"/>
                          <a:ext cx="1360986" cy="1057112"/>
                        </a:xfrm>
                        <a:prstGeom prst="curvedConnector3">
                          <a:avLst>
                            <a:gd name="adj1" fmla="val 100371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F2CC3F" id="Curved Connector 637" o:spid="_x0000_s1026" type="#_x0000_t38" style="position:absolute;margin-left:356.1pt;margin-top:8.25pt;width:107.15pt;height:83.25pt;rotation:90;flip:y;z-index:25189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" adj="21680" strokecolor="black [3213]" strokeweight=".5pt">
                <v:stroke endarrow="open" joinstyle="miter"/>
              </v:shape>
            </w:pict>
          </mc:Fallback>
        </mc:AlternateContent>
      </w: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543F9F95" wp14:editId="2EA18F6F">
                <wp:simplePos x="0" y="0"/>
                <wp:positionH relativeFrom="column">
                  <wp:posOffset>2398689</wp:posOffset>
                </wp:positionH>
                <wp:positionV relativeFrom="paragraph">
                  <wp:posOffset>159301</wp:posOffset>
                </wp:positionV>
                <wp:extent cx="1142365" cy="257175"/>
                <wp:effectExtent l="19050" t="38100" r="19685" b="28575"/>
                <wp:wrapNone/>
                <wp:docPr id="9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21438060">
                          <a:off x="0" y="0"/>
                          <a:ext cx="114236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4AD4DF" w14:textId="77777777" w:rsidR="003C227E" w:rsidRPr="00A603D3" w:rsidRDefault="003C227E" w:rsidP="00FA4883">
                            <w:pPr>
                              <w:rPr>
                                <w:sz w:val="20"/>
                              </w:rPr>
                            </w:pPr>
                            <w:r w:rsidRPr="00A603D3">
                              <w:rPr>
                                <w:sz w:val="20"/>
                              </w:rPr>
                              <w:t>C</w:t>
                            </w:r>
                            <w:r>
                              <w:rPr>
                                <w:sz w:val="20"/>
                              </w:rPr>
                              <w:t xml:space="preserve">ustomer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3F9F95" id="_x0000_s1383" type="#_x0000_t202" style="position:absolute;margin-left:188.85pt;margin-top:12.55pt;width:89.95pt;height:20.25pt;rotation:-176882fd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" stroked="f">
                <v:textbox>
                  <w:txbxContent>
                    <w:p w14:paraId="034AD4DF" w14:textId="77777777" w:rsidR="003C227E" w:rsidRPr="00A603D3" w:rsidRDefault="003C227E" w:rsidP="00FA4883">
                      <w:pPr>
                        <w:rPr>
                          <w:sz w:val="20"/>
                        </w:rPr>
                      </w:pPr>
                      <w:r w:rsidRPr="00A603D3">
                        <w:rPr>
                          <w:sz w:val="20"/>
                        </w:rPr>
                        <w:t>C</w:t>
                      </w:r>
                      <w:r>
                        <w:rPr>
                          <w:sz w:val="20"/>
                        </w:rPr>
                        <w:t xml:space="preserve">ustomer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</w:p>
    <w:p w14:paraId="52361D7C" w14:textId="1383DAE0" w:rsidR="008D6BB6" w:rsidRDefault="008D6BB6"/>
    <w:p w14:paraId="0115EEE6" w14:textId="3F7EEF83" w:rsidR="008D6BB6" w:rsidRDefault="00B52920"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66976" behindDoc="0" locked="0" layoutInCell="1" allowOverlap="1" wp14:anchorId="0AA6D6A0" wp14:editId="4BBF4129">
                <wp:simplePos x="0" y="0"/>
                <wp:positionH relativeFrom="column">
                  <wp:posOffset>4766310</wp:posOffset>
                </wp:positionH>
                <wp:positionV relativeFrom="paragraph">
                  <wp:posOffset>63361</wp:posOffset>
                </wp:positionV>
                <wp:extent cx="1142365" cy="257175"/>
                <wp:effectExtent l="213995" t="0" r="271780" b="5080"/>
                <wp:wrapNone/>
                <wp:docPr id="77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3594303">
                          <a:off x="0" y="0"/>
                          <a:ext cx="114236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8DC5C5" w14:textId="77777777" w:rsidR="003C227E" w:rsidRPr="00A603D3" w:rsidRDefault="003C227E" w:rsidP="005369BD">
                            <w:pPr>
                              <w:rPr>
                                <w:sz w:val="20"/>
                              </w:rPr>
                            </w:pPr>
                            <w:r w:rsidRPr="00A603D3">
                              <w:rPr>
                                <w:sz w:val="20"/>
                              </w:rPr>
                              <w:t>C</w:t>
                            </w:r>
                            <w:r>
                              <w:rPr>
                                <w:sz w:val="20"/>
                              </w:rPr>
                              <w:t xml:space="preserve">ustomer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A6D6A0" id="_x0000_s1384" type="#_x0000_t202" style="position:absolute;margin-left:375.3pt;margin-top:5pt;width:89.95pt;height:20.25pt;rotation:3925937fd;z-index:25196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" stroked="f">
                <v:textbox>
                  <w:txbxContent>
                    <w:p w14:paraId="0D8DC5C5" w14:textId="77777777" w:rsidR="003C227E" w:rsidRPr="00A603D3" w:rsidRDefault="003C227E" w:rsidP="005369BD">
                      <w:pPr>
                        <w:rPr>
                          <w:sz w:val="20"/>
                        </w:rPr>
                      </w:pPr>
                      <w:r w:rsidRPr="00A603D3">
                        <w:rPr>
                          <w:sz w:val="20"/>
                        </w:rPr>
                        <w:t>C</w:t>
                      </w:r>
                      <w:r>
                        <w:rPr>
                          <w:sz w:val="20"/>
                        </w:rPr>
                        <w:t xml:space="preserve">ustomer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</w:p>
    <w:p w14:paraId="417AA0A8" w14:textId="6978977F" w:rsidR="008D6BB6" w:rsidRDefault="00B52920">
      <w:r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625984" behindDoc="0" locked="0" layoutInCell="1" allowOverlap="1" wp14:anchorId="49049C48" wp14:editId="63E83B9A">
                <wp:simplePos x="0" y="0"/>
                <wp:positionH relativeFrom="column">
                  <wp:posOffset>3714750</wp:posOffset>
                </wp:positionH>
                <wp:positionV relativeFrom="paragraph">
                  <wp:posOffset>142875</wp:posOffset>
                </wp:positionV>
                <wp:extent cx="942975" cy="1181100"/>
                <wp:effectExtent l="0" t="0" r="28575" b="19050"/>
                <wp:wrapNone/>
                <wp:docPr id="901" name="Group 9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42975" cy="1181100"/>
                          <a:chOff x="0" y="0"/>
                          <a:chExt cx="692150" cy="1098550"/>
                        </a:xfrm>
                      </wpg:grpSpPr>
                      <wps:wsp>
                        <wps:cNvPr id="902" name="Rounded Rectangle 902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3" name="Straight Connector 903"/>
                        <wps:cNvCnPr/>
                        <wps:spPr>
                          <a:xfrm flipV="1">
                            <a:off x="0" y="355600"/>
                            <a:ext cx="692150" cy="63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904" name="Text Box 904"/>
                        <wps:cNvSpPr txBox="1"/>
                        <wps:spPr>
                          <a:xfrm>
                            <a:off x="84348" y="57150"/>
                            <a:ext cx="476250" cy="222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F479BE6" w14:textId="7A3533B5" w:rsidR="003C227E" w:rsidRPr="00FB66EE" w:rsidRDefault="003C227E" w:rsidP="008D6BB6">
                              <w:pPr>
                                <w:jc w:val="center"/>
                                <w:rPr>
                                  <w:b/>
                                  <w:szCs w:val="16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P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2</w:t>
                              </w: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.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5" name="Text Box 905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34BDD6" w14:textId="1E08EBD8" w:rsidR="003C227E" w:rsidRPr="00FB66EE" w:rsidRDefault="003C227E" w:rsidP="008D6BB6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Amend Custom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9049C48" id="Group 901" o:spid="_x0000_s1385" style="position:absolute;margin-left:292.5pt;margin-top:11.25pt;width:74.25pt;height:93pt;z-index:251625984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">
                <v:roundrect id="Rounded Rectangle 902" o:spid="_x0000_s1386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DajMQA&#10;AADcAAAADwAAAGRycy9kb3ducmV2LnhtbESPQWsCMRSE74X+h/CEXqQmVVq2W6OUUsGTVVt6fmxe&#10;N6ublyWJuv57Iwg9DjPzDTOd964VRwqx8azhaaRAEFfeNFxr+PlePBYgYkI22HomDWeKMJ/d302x&#10;NP7EGzpuUy0yhGOJGmxKXSllrCw5jCPfEWfvzweHKctQSxPwlOGulWOlXqTDhvOCxY4+LFX77cFp&#10;iJWxq6/9LgypeC5+o/1cTzZK64dB//4GIlGf/sO39tJoeFVjuJ7JR0DOL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bg2ozEAAAA3AAAAA8AAAAAAAAAAAAAAAAAmAIAAGRycy9k&#10;b3ducmV2LnhtbFBLBQYAAAAABAAEAPUAAACJAwAAAAA=&#10;" filled="f" strokecolor="black [3213]" strokeweight="1.5pt">
                  <v:stroke joinstyle="miter"/>
                </v:roundrect>
                <v:line id="Straight Connector 903" o:spid="_x0000_s1387" style="position:absolute;flip:y;visibility:visible;mso-wrap-style:square" from="0,3556" to="6921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vywzMYAAADcAAAADwAAAGRycy9kb3ducmV2LnhtbESPS2/CMBCE75X6H6ytxK04DSqFFIOq&#10;8hCXVuXV8xIvcdR4HcUmhH9fI1XqcTQz32gms85WoqXGl44VPPUTEMS50yUXCva75eMIhA/IGivH&#10;pOBKHmbT+7sJZtpdeEPtNhQiQthnqMCEUGdS+tyQRd93NXH0Tq6xGKJsCqkbvES4rWSaJENpseS4&#10;YLCmd0P5z/ZsFRxMK/Hz42XxfVy1cp4+p1/FKlWq99C9vYII1IX/8F97rRWMkwHczsQjIK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r8sMzGAAAA3AAAAA8AAAAAAAAA&#10;AAAAAAAAoQIAAGRycy9kb3ducmV2LnhtbFBLBQYAAAAABAAEAPkAAACUAwAAAAA=&#10;" strokecolor="black [3213]" strokeweight="1.5pt">
                  <v:stroke joinstyle="miter"/>
                </v:line>
                <v:shape id="Text Box 904" o:spid="_x0000_s1388" type="#_x0000_t202" style="position:absolute;left:843;top:571;width:4762;height:2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FVM8cA&#10;AADcAAAADwAAAGRycy9kb3ducmV2LnhtbESPQWvCQBSE74L/YXmF3nTTYMWmriKBYCl6SOqlt9fs&#10;MwnNvo3Zrab+elco9DjMzDfMcj2YVpypd41lBU/TCARxaXXDlYLDRzZZgHAeWWNrmRT8koP1ajxa&#10;YqLthXM6F74SAcIuQQW1910ipStrMuimtiMO3tH2Bn2QfSV1j5cAN62Mo2guDTYcFmrsKK2p/C5+&#10;jIL3NNtj/hWbxbVNt7vjpjsdPp+VenwYNq8gPA3+P/zXftMKXqIZ3M+EIyB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CxVTPHAAAA3AAAAA8AAAAAAAAAAAAAAAAAmAIAAGRy&#10;cy9kb3ducmV2LnhtbFBLBQYAAAAABAAEAPUAAACMAwAAAAA=&#10;" filled="f" stroked="f" strokeweight=".5pt">
                  <v:textbox>
                    <w:txbxContent>
                      <w:p w14:paraId="7F479BE6" w14:textId="7A3533B5" w:rsidR="003C227E" w:rsidRPr="00FB66EE" w:rsidRDefault="003C227E" w:rsidP="008D6BB6">
                        <w:pPr>
                          <w:jc w:val="center"/>
                          <w:rPr>
                            <w:b/>
                            <w:szCs w:val="16"/>
                            <w:lang w:val="en-GB"/>
                          </w:rPr>
                        </w:pP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P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2</w:t>
                        </w: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.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2</w:t>
                        </w:r>
                      </w:p>
                    </w:txbxContent>
                  </v:textbox>
                </v:shape>
                <v:shape id="Text Box 905" o:spid="_x0000_s1389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nFVccA&#10;AADcAAAADwAAAGRycy9kb3ducmV2LnhtbESPT2vCQBTE70K/w/IKXopuqvin0VVEWiveNNrS2yP7&#10;TEKzb0N2m8Rv3y0UPA4z8xtmue5MKRqqXWFZwfMwAkGcWl1wpuCcvA3mIJxH1lhaJgU3crBePfSW&#10;GGvb8pGak89EgLCLUUHufRVL6dKcDLqhrYiDd7W1QR9knUldYxvgppSjKJpKgwWHhRwr2uaUfp9+&#10;jIKvp+zz4LrdpR1PxtXre5PMPnSiVP+x2yxAeOr8Pfzf3msFL9EE/s6EIyB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FZxVXHAAAA3AAAAA8AAAAAAAAAAAAAAAAAmAIAAGRy&#10;cy9kb3ducmV2LnhtbFBLBQYAAAAABAAEAPUAAACMAwAAAAA=&#10;" fillcolor="white [3201]" stroked="f" strokeweight=".5pt">
                  <v:textbox>
                    <w:txbxContent>
                      <w:p w14:paraId="7934BDD6" w14:textId="1E08EBD8" w:rsidR="003C227E" w:rsidRPr="00FB66EE" w:rsidRDefault="003C227E" w:rsidP="008D6BB6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Amend Custom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1872223B" w14:textId="28E4626F" w:rsidR="008D6BB6" w:rsidRDefault="00B52920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891200" behindDoc="0" locked="0" layoutInCell="1" allowOverlap="1" wp14:anchorId="27E04FC2" wp14:editId="5CA115DD">
                <wp:simplePos x="0" y="0"/>
                <wp:positionH relativeFrom="column">
                  <wp:posOffset>4752975</wp:posOffset>
                </wp:positionH>
                <wp:positionV relativeFrom="paragraph">
                  <wp:posOffset>1270</wp:posOffset>
                </wp:positionV>
                <wp:extent cx="466725" cy="241935"/>
                <wp:effectExtent l="19050" t="76200" r="66675" b="24765"/>
                <wp:wrapNone/>
                <wp:docPr id="636" name="Curved Connector 6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66725" cy="241935"/>
                        </a:xfrm>
                        <a:prstGeom prst="curvedConnector3">
                          <a:avLst>
                            <a:gd name="adj1" fmla="val -9184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6F9641E" id="Curved Connector 636" o:spid="_x0000_s1026" type="#_x0000_t38" style="position:absolute;margin-left:374.25pt;margin-top:.1pt;width:36.75pt;height:19.05pt;flip:x y;z-index:251891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" adj="-1984" strokecolor="black [3213]" strokeweight=".5pt">
                <v:stroke endarrow="open" joinstyle="miter"/>
              </v:shap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01506899" wp14:editId="3FE63824">
                <wp:simplePos x="0" y="0"/>
                <wp:positionH relativeFrom="column">
                  <wp:posOffset>1971675</wp:posOffset>
                </wp:positionH>
                <wp:positionV relativeFrom="paragraph">
                  <wp:posOffset>46355</wp:posOffset>
                </wp:positionV>
                <wp:extent cx="1704976" cy="232250"/>
                <wp:effectExtent l="95250" t="0" r="9525" b="53975"/>
                <wp:wrapNone/>
                <wp:docPr id="925" name="Curved Connector 9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1704976" cy="232250"/>
                        </a:xfrm>
                        <a:prstGeom prst="curvedConnector3">
                          <a:avLst>
                            <a:gd name="adj1" fmla="val 100279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2778DF" id="Curved Connector 925" o:spid="_x0000_s1026" type="#_x0000_t38" style="position:absolute;margin-left:155.25pt;margin-top:3.65pt;width:134.25pt;height:18.3pt;rotation:180;flip:y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" adj="21660" strokecolor="black [3213]" strokeweight="1pt">
                <v:stroke endarrow="open" joinstyle="miter"/>
              </v:shape>
            </w:pict>
          </mc:Fallback>
        </mc:AlternateContent>
      </w: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46C8B479" wp14:editId="39B48C68">
                <wp:simplePos x="0" y="0"/>
                <wp:positionH relativeFrom="column">
                  <wp:posOffset>2457450</wp:posOffset>
                </wp:positionH>
                <wp:positionV relativeFrom="paragraph">
                  <wp:posOffset>156845</wp:posOffset>
                </wp:positionV>
                <wp:extent cx="1142365" cy="257175"/>
                <wp:effectExtent l="0" t="0" r="635" b="9525"/>
                <wp:wrapNone/>
                <wp:docPr id="9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236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F9D59E5" w14:textId="4693ABB2" w:rsidR="003C227E" w:rsidRPr="00A603D3" w:rsidRDefault="003C227E" w:rsidP="00FA4883">
                            <w:pPr>
                              <w:rPr>
                                <w:sz w:val="20"/>
                              </w:rPr>
                            </w:pPr>
                            <w:r w:rsidRPr="00A603D3">
                              <w:rPr>
                                <w:sz w:val="20"/>
                              </w:rPr>
                              <w:t>C</w:t>
                            </w:r>
                            <w:r>
                              <w:rPr>
                                <w:sz w:val="20"/>
                              </w:rPr>
                              <w:t xml:space="preserve">ustomer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C8B479" id="_x0000_s1390" type="#_x0000_t202" style="position:absolute;margin-left:193.5pt;margin-top:12.35pt;width:89.95pt;height:20.2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" stroked="f">
                <v:textbox>
                  <w:txbxContent>
                    <w:p w14:paraId="7F9D59E5" w14:textId="4693ABB2" w:rsidR="003C227E" w:rsidRPr="00A603D3" w:rsidRDefault="003C227E" w:rsidP="00FA4883">
                      <w:pPr>
                        <w:rPr>
                          <w:sz w:val="20"/>
                        </w:rPr>
                      </w:pPr>
                      <w:r w:rsidRPr="00A603D3">
                        <w:rPr>
                          <w:sz w:val="20"/>
                        </w:rPr>
                        <w:t>C</w:t>
                      </w:r>
                      <w:r>
                        <w:rPr>
                          <w:sz w:val="20"/>
                        </w:rPr>
                        <w:t xml:space="preserve">ustomer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</w:p>
    <w:p w14:paraId="6D97DE2A" w14:textId="0232B53E" w:rsidR="008D6BB6" w:rsidRDefault="00B52920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325CA9BA" wp14:editId="67E1EF2F">
                <wp:simplePos x="0" y="0"/>
                <wp:positionH relativeFrom="column">
                  <wp:posOffset>2319655</wp:posOffset>
                </wp:positionH>
                <wp:positionV relativeFrom="paragraph">
                  <wp:posOffset>246380</wp:posOffset>
                </wp:positionV>
                <wp:extent cx="1275715" cy="0"/>
                <wp:effectExtent l="0" t="76200" r="19685" b="114300"/>
                <wp:wrapNone/>
                <wp:docPr id="926" name="Straight Arrow Connector 9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571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12136D" id="Straight Arrow Connector 926" o:spid="_x0000_s1026" type="#_x0000_t32" style="position:absolute;margin-left:182.65pt;margin-top:19.4pt;width:100.45pt;height:0;z-index:2516311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" strokecolor="black [3213]" strokeweight=".5pt">
                <v:stroke endarrow="open" joinstyle="miter"/>
              </v:shape>
            </w:pict>
          </mc:Fallback>
        </mc:AlternateContent>
      </w:r>
      <w:r w:rsidRPr="00EA4065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890176" behindDoc="0" locked="0" layoutInCell="1" allowOverlap="1" wp14:anchorId="63A63A91" wp14:editId="6E5FAFA3">
                <wp:simplePos x="0" y="0"/>
                <wp:positionH relativeFrom="column">
                  <wp:posOffset>4943475</wp:posOffset>
                </wp:positionH>
                <wp:positionV relativeFrom="paragraph">
                  <wp:posOffset>15875</wp:posOffset>
                </wp:positionV>
                <wp:extent cx="1219200" cy="352425"/>
                <wp:effectExtent l="0" t="0" r="19050" b="28575"/>
                <wp:wrapNone/>
                <wp:docPr id="635" name="Rectangle 6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9200" cy="3524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FA54F34" w14:textId="77777777" w:rsidR="003C227E" w:rsidRPr="00B43DF3" w:rsidRDefault="003C227E" w:rsidP="00577FC6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32"/>
                                <w:szCs w:val="16"/>
                                <w:lang w:val="en-GB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32"/>
                                <w:szCs w:val="16"/>
                                <w:lang w:val="en-GB"/>
                              </w:rPr>
                              <w:t>Custom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3A63A91" id="Rectangle 635" o:spid="_x0000_s1391" style="position:absolute;margin-left:389.25pt;margin-top:1.25pt;width:96pt;height:27.75pt;z-index:25189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" fillcolor="#d8d8d8 [2732]" strokecolor="black [3213]" strokeweight="1.5pt">
                <v:textbox>
                  <w:txbxContent>
                    <w:p w14:paraId="2FA54F34" w14:textId="77777777" w:rsidR="003C227E" w:rsidRPr="00B43DF3" w:rsidRDefault="003C227E" w:rsidP="00577FC6">
                      <w:pPr>
                        <w:jc w:val="center"/>
                        <w:rPr>
                          <w:b/>
                          <w:color w:val="000000" w:themeColor="text1"/>
                          <w:sz w:val="32"/>
                          <w:szCs w:val="16"/>
                          <w:lang w:val="en-GB"/>
                        </w:rPr>
                      </w:pPr>
                      <w:r>
                        <w:rPr>
                          <w:b/>
                          <w:color w:val="000000" w:themeColor="text1"/>
                          <w:sz w:val="32"/>
                          <w:szCs w:val="16"/>
                          <w:lang w:val="en-GB"/>
                        </w:rPr>
                        <w:t>Custom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n-IE" w:eastAsia="en-IE"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28FD9D24" wp14:editId="41666C74">
                <wp:simplePos x="0" y="0"/>
                <wp:positionH relativeFrom="column">
                  <wp:posOffset>590550</wp:posOffset>
                </wp:positionH>
                <wp:positionV relativeFrom="paragraph">
                  <wp:posOffset>41910</wp:posOffset>
                </wp:positionV>
                <wp:extent cx="1600200" cy="342900"/>
                <wp:effectExtent l="0" t="0" r="19050" b="19050"/>
                <wp:wrapNone/>
                <wp:docPr id="921" name="Group 9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00200" cy="342900"/>
                          <a:chOff x="0" y="0"/>
                          <a:chExt cx="1216025" cy="203200"/>
                        </a:xfrm>
                      </wpg:grpSpPr>
                      <wps:wsp>
                        <wps:cNvPr id="922" name="Rectangle 922"/>
                        <wps:cNvSpPr/>
                        <wps:spPr>
                          <a:xfrm>
                            <a:off x="0" y="0"/>
                            <a:ext cx="33020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C5688EF" w14:textId="77777777" w:rsidR="003C227E" w:rsidRPr="004F452F" w:rsidRDefault="003C227E" w:rsidP="00B8363F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4"/>
                                  <w:szCs w:val="20"/>
                                  <w:lang w:val="en-GB"/>
                                </w:rPr>
                              </w:pPr>
                              <w:r w:rsidRPr="004F452F">
                                <w:rPr>
                                  <w:b/>
                                  <w:color w:val="000000" w:themeColor="text1"/>
                                  <w:sz w:val="24"/>
                                  <w:szCs w:val="20"/>
                                  <w:lang w:val="en-GB"/>
                                </w:rPr>
                                <w:t>D</w:t>
                              </w:r>
                              <w:r>
                                <w:rPr>
                                  <w:b/>
                                  <w:color w:val="000000" w:themeColor="text1"/>
                                  <w:sz w:val="24"/>
                                  <w:szCs w:val="20"/>
                                  <w:lang w:val="en-GB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3" name="Rectangle 923"/>
                        <wps:cNvSpPr/>
                        <wps:spPr>
                          <a:xfrm>
                            <a:off x="333375" y="0"/>
                            <a:ext cx="88265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ED02698" w14:textId="77777777" w:rsidR="003C227E" w:rsidRPr="004F452F" w:rsidRDefault="003C227E" w:rsidP="00B8363F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  <w:t>Customer</w:t>
                              </w:r>
                              <w:r w:rsidRPr="004F452F"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  <w:t>_Fil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8FD9D24" id="Group 921" o:spid="_x0000_s1392" style="position:absolute;margin-left:46.5pt;margin-top:3.3pt;width:126pt;height:27pt;z-index:251642368;mso-width-relative:margin;mso-height-relative:margin" coordsize="12160,2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">
                <v:rect id="Rectangle 922" o:spid="_x0000_s1393" style="position:absolute;width:3302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xF18cA&#10;AADcAAAADwAAAGRycy9kb3ducmV2LnhtbESPQUvDQBSE7wX/w/KEXordNAdpY7dFFCUHEWz14O01&#10;+8zGZt+G7Gub/vuuIPQ4zMw3zHI9+FYdqY9NYAOzaQaKuAq24drA5/blbg4qCrLFNjAZOFOE9epm&#10;tMTChhN/0HEjtUoQjgUacCJdoXWsHHmM09ARJ+8n9B4lyb7WtsdTgvtW51l2rz02nBYcdvTkqNpv&#10;Dt7AdzlI/Tt7lbc9Tr4mpdtV7887Y8a3w+MDKKFBruH/dmkNLPIc/s6kI6B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f8RdfHAAAA3AAAAA8AAAAAAAAAAAAAAAAAmAIAAGRy&#10;cy9kb3ducmV2LnhtbFBLBQYAAAAABAAEAPUAAACMAwAAAAA=&#10;" filled="f" strokecolor="black [3213]" strokeweight="1pt">
                  <v:textbox>
                    <w:txbxContent>
                      <w:p w14:paraId="6C5688EF" w14:textId="77777777" w:rsidR="003C227E" w:rsidRPr="004F452F" w:rsidRDefault="003C227E" w:rsidP="00B8363F">
                        <w:pPr>
                          <w:jc w:val="center"/>
                          <w:rPr>
                            <w:b/>
                            <w:color w:val="000000" w:themeColor="text1"/>
                            <w:sz w:val="24"/>
                            <w:szCs w:val="20"/>
                            <w:lang w:val="en-GB"/>
                          </w:rPr>
                        </w:pPr>
                        <w:r w:rsidRPr="004F452F">
                          <w:rPr>
                            <w:b/>
                            <w:color w:val="000000" w:themeColor="text1"/>
                            <w:sz w:val="24"/>
                            <w:szCs w:val="20"/>
                            <w:lang w:val="en-GB"/>
                          </w:rPr>
                          <w:t>D</w:t>
                        </w:r>
                        <w:r>
                          <w:rPr>
                            <w:b/>
                            <w:color w:val="000000" w:themeColor="text1"/>
                            <w:sz w:val="24"/>
                            <w:szCs w:val="20"/>
                            <w:lang w:val="en-GB"/>
                          </w:rPr>
                          <w:t>2</w:t>
                        </w:r>
                      </w:p>
                    </w:txbxContent>
                  </v:textbox>
                </v:rect>
                <v:rect id="Rectangle 923" o:spid="_x0000_s1394" style="position:absolute;left:3333;width:8827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DgTMcA&#10;AADcAAAADwAAAGRycy9kb3ducmV2LnhtbESPQWvCQBSE74X+h+UVvIhutFBqdBWxtORQCrV68PbM&#10;vmZTs29D9qnpv+8WCj0OM/MNs1j1vlEX6mId2MBknIEiLoOtuTKw+3gePYKKgmyxCUwGvinCanl7&#10;s8Dchiu/02UrlUoQjjkacCJtrnUsHXmM49ASJ+8zdB4lya7StsNrgvtGT7PsQXusOS04bGnjqDxt&#10;z97Aoeil+pq8yOsJh/th4Y7l29PRmMFdv56DEurlP/zXLqyB2fQefs+kI6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iw4EzHAAAA3AAAAA8AAAAAAAAAAAAAAAAAmAIAAGRy&#10;cy9kb3ducmV2LnhtbFBLBQYAAAAABAAEAPUAAACMAwAAAAA=&#10;" filled="f" strokecolor="black [3213]" strokeweight="1pt">
                  <v:textbox>
                    <w:txbxContent>
                      <w:p w14:paraId="4ED02698" w14:textId="77777777" w:rsidR="003C227E" w:rsidRPr="004F452F" w:rsidRDefault="003C227E" w:rsidP="00B8363F">
                        <w:pPr>
                          <w:jc w:val="center"/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</w:pPr>
                        <w:r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  <w:t>Customer</w:t>
                        </w:r>
                        <w:r w:rsidRPr="004F452F"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  <w:t>_File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14:paraId="7632DBF4" w14:textId="720B5649" w:rsidR="008D6BB6" w:rsidRDefault="00B52920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207E411B" wp14:editId="26E5D322">
                <wp:simplePos x="0" y="0"/>
                <wp:positionH relativeFrom="column">
                  <wp:posOffset>1314450</wp:posOffset>
                </wp:positionH>
                <wp:positionV relativeFrom="paragraph">
                  <wp:posOffset>179705</wp:posOffset>
                </wp:positionV>
                <wp:extent cx="2285365" cy="1390650"/>
                <wp:effectExtent l="0" t="0" r="76835" b="114300"/>
                <wp:wrapNone/>
                <wp:docPr id="929" name="Curved Connector 9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5365" cy="1390650"/>
                        </a:xfrm>
                        <a:prstGeom prst="curvedConnector3">
                          <a:avLst>
                            <a:gd name="adj1" fmla="val 1653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05AE9E" id="Curved Connector 929" o:spid="_x0000_s1026" type="#_x0000_t38" style="position:absolute;margin-left:103.5pt;margin-top:14.15pt;width:179.95pt;height:109.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" adj="357" strokecolor="black [3213]" strokeweight="1pt">
                <v:stroke endarrow="open" joinstyle="miter"/>
              </v:shape>
            </w:pict>
          </mc:Fallback>
        </mc:AlternateContent>
      </w:r>
    </w:p>
    <w:p w14:paraId="182D12A9" w14:textId="77777777" w:rsidR="008D6BB6" w:rsidRDefault="008D6BB6"/>
    <w:p w14:paraId="143189FB" w14:textId="5EDE357B" w:rsidR="008D6BB6" w:rsidRDefault="00B52920"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1D2B203E" wp14:editId="3005BCFF">
                <wp:simplePos x="0" y="0"/>
                <wp:positionH relativeFrom="column">
                  <wp:posOffset>1769745</wp:posOffset>
                </wp:positionH>
                <wp:positionV relativeFrom="paragraph">
                  <wp:posOffset>6985</wp:posOffset>
                </wp:positionV>
                <wp:extent cx="1142365" cy="257175"/>
                <wp:effectExtent l="19050" t="133350" r="19685" b="142875"/>
                <wp:wrapNone/>
                <wp:docPr id="93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831408">
                          <a:off x="0" y="0"/>
                          <a:ext cx="114236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B6D33F" w14:textId="77777777" w:rsidR="003C227E" w:rsidRPr="00A603D3" w:rsidRDefault="003C227E" w:rsidP="00FA4883">
                            <w:pPr>
                              <w:rPr>
                                <w:sz w:val="20"/>
                              </w:rPr>
                            </w:pPr>
                            <w:r w:rsidRPr="00A603D3">
                              <w:rPr>
                                <w:sz w:val="20"/>
                              </w:rPr>
                              <w:t>C</w:t>
                            </w:r>
                            <w:r>
                              <w:rPr>
                                <w:sz w:val="20"/>
                              </w:rPr>
                              <w:t xml:space="preserve">ustomer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2B203E" id="_x0000_s1395" type="#_x0000_t202" style="position:absolute;margin-left:139.35pt;margin-top:.55pt;width:89.95pt;height:20.25pt;rotation:908119fd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" stroked="f">
                <v:textbox>
                  <w:txbxContent>
                    <w:p w14:paraId="4BB6D33F" w14:textId="77777777" w:rsidR="003C227E" w:rsidRPr="00A603D3" w:rsidRDefault="003C227E" w:rsidP="00FA4883">
                      <w:pPr>
                        <w:rPr>
                          <w:sz w:val="20"/>
                        </w:rPr>
                      </w:pPr>
                      <w:r w:rsidRPr="00A603D3">
                        <w:rPr>
                          <w:sz w:val="20"/>
                        </w:rPr>
                        <w:t>C</w:t>
                      </w:r>
                      <w:r>
                        <w:rPr>
                          <w:sz w:val="20"/>
                        </w:rPr>
                        <w:t xml:space="preserve">ustomer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</w:p>
    <w:p w14:paraId="4B871895" w14:textId="0DB691D8" w:rsidR="008D6BB6" w:rsidRDefault="00B52920">
      <w:r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627008" behindDoc="0" locked="0" layoutInCell="1" allowOverlap="1" wp14:anchorId="60623426" wp14:editId="67305EF2">
                <wp:simplePos x="0" y="0"/>
                <wp:positionH relativeFrom="column">
                  <wp:posOffset>3666490</wp:posOffset>
                </wp:positionH>
                <wp:positionV relativeFrom="paragraph">
                  <wp:posOffset>5080</wp:posOffset>
                </wp:positionV>
                <wp:extent cx="1009650" cy="1104900"/>
                <wp:effectExtent l="0" t="0" r="19050" b="19050"/>
                <wp:wrapNone/>
                <wp:docPr id="906" name="Group 90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09650" cy="1104900"/>
                          <a:chOff x="0" y="0"/>
                          <a:chExt cx="692150" cy="1098550"/>
                        </a:xfrm>
                      </wpg:grpSpPr>
                      <wps:wsp>
                        <wps:cNvPr id="907" name="Rounded Rectangle 907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8" name="Straight Connector 908"/>
                        <wps:cNvCnPr/>
                        <wps:spPr>
                          <a:xfrm flipV="1">
                            <a:off x="0" y="355600"/>
                            <a:ext cx="692150" cy="63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909" name="Text Box 909"/>
                        <wps:cNvSpPr txBox="1"/>
                        <wps:spPr>
                          <a:xfrm>
                            <a:off x="84348" y="57150"/>
                            <a:ext cx="476250" cy="222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F772964" w14:textId="31A8DAC2" w:rsidR="003C227E" w:rsidRPr="00FB66EE" w:rsidRDefault="003C227E" w:rsidP="008D6BB6">
                              <w:pPr>
                                <w:jc w:val="center"/>
                                <w:rPr>
                                  <w:b/>
                                  <w:szCs w:val="16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P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2</w:t>
                              </w: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.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0" name="Text Box 910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97BC732" w14:textId="107AFB15" w:rsidR="003C227E" w:rsidRPr="00FB66EE" w:rsidRDefault="003C227E" w:rsidP="008D6BB6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List Customer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623426" id="Group 906" o:spid="_x0000_s1396" style="position:absolute;margin-left:288.7pt;margin-top:.4pt;width:79.5pt;height:87pt;z-index:251627008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">
                <v:roundrect id="Rounded Rectangle 907" o:spid="_x0000_s1397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d5FMQA&#10;AADcAAAADwAAAGRycy9kb3ducmV2LnhtbESPQWsCMRSE7wX/Q3iCl1ITLW23W6OUYsGTVlt6fmxe&#10;N6ublyWJuv57Uyj0OMzMN8xs0btWnCjExrOGyViBIK68abjW8PX5fleAiAnZYOuZNFwowmI+uJlh&#10;afyZt3TapVpkCMcSNdiUulLKWFlyGMe+I87ejw8OU5ahlibgOcNdK6dKPUqHDecFix29WaoOu6PT&#10;ECtj15vDPtxS8VB8R7v8uN8qrUfD/vUFRKI+/Yf/2iuj4Vk9we+ZfATk/A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aXeRTEAAAA3AAAAA8AAAAAAAAAAAAAAAAAmAIAAGRycy9k&#10;b3ducmV2LnhtbFBLBQYAAAAABAAEAPUAAACJAwAAAAA=&#10;" filled="f" strokecolor="black [3213]" strokeweight="1.5pt">
                  <v:stroke joinstyle="miter"/>
                </v:roundrect>
                <v:line id="Straight Connector 908" o:spid="_x0000_s1398" style="position:absolute;flip:y;visibility:visible;mso-wrap-style:square" from="0,3556" to="6921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FgivcEAAADcAAAADwAAAGRycy9kb3ducmV2LnhtbERPyW7CMBC9I/EP1iBxKw6RaCFgUNUF&#10;9dKqrOchHuKIeBzFbgh/jw+VOD69fbHqbCVaanzpWMF4lIAgzp0uuVCw330+TUH4gKyxckwKbuRh&#10;tez3Fphpd+UNtdtQiBjCPkMFJoQ6k9Lnhiz6kauJI3d2jcUQYVNI3eA1httKpknyLC2WHBsM1vRm&#10;KL9s/6yCg2kl/ny/fBxP61a+p5P0t1inSg0H3escRKAuPMT/7i+tYJbEtfFMPAJye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WCK9wQAAANwAAAAPAAAAAAAAAAAAAAAA&#10;AKECAABkcnMvZG93bnJldi54bWxQSwUGAAAAAAQABAD5AAAAjwMAAAAA&#10;" strokecolor="black [3213]" strokeweight="1.5pt">
                  <v:stroke joinstyle="miter"/>
                </v:line>
                <v:shape id="Text Box 909" o:spid="_x0000_s1399" type="#_x0000_t202" style="position:absolute;left:843;top:571;width:4762;height:2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rD6rccA&#10;AADcAAAADwAAAGRycy9kb3ducmV2LnhtbESPS2vDMBCE74X8B7GF3hq5gYbYtWyCIaSU5pDHpbet&#10;tX5Qa+VYSuLm10eFQo7DzHzDpPloOnGmwbWWFbxMIxDEpdUt1woO+9XzAoTzyBo7y6Tglxzk2eQh&#10;xUTbC2/pvPO1CBB2CSpovO8TKV3ZkEE3tT1x8Co7GPRBDrXUA14C3HRyFkVzabDlsNBgT0VD5c/u&#10;ZBR8FKsNbr9nZnHtivVnteyPh69XpZ4ex+UbCE+jv4f/2+9aQRzF8HcmHAGZ3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6w+q3HAAAA3AAAAA8AAAAAAAAAAAAAAAAAmAIAAGRy&#10;cy9kb3ducmV2LnhtbFBLBQYAAAAABAAEAPUAAACMAwAAAAA=&#10;" filled="f" stroked="f" strokeweight=".5pt">
                  <v:textbox>
                    <w:txbxContent>
                      <w:p w14:paraId="4F772964" w14:textId="31A8DAC2" w:rsidR="003C227E" w:rsidRPr="00FB66EE" w:rsidRDefault="003C227E" w:rsidP="008D6BB6">
                        <w:pPr>
                          <w:jc w:val="center"/>
                          <w:rPr>
                            <w:b/>
                            <w:szCs w:val="16"/>
                            <w:lang w:val="en-GB"/>
                          </w:rPr>
                        </w:pP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P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2</w:t>
                        </w: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.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3</w:t>
                        </w:r>
                      </w:p>
                    </w:txbxContent>
                  </v:textbox>
                </v:shape>
                <v:shape id="Text Box 910" o:spid="_x0000_s1400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wEMQA&#10;AADcAAAADwAAAGRycy9kb3ducmV2LnhtbERPy2rCQBTdF/yH4QpuSp2oaGt0lFLqA3eaqri7ZK5J&#10;MHMnZKZJ+vedRaHLw3kv150pRUO1KywrGA0jEMSp1QVnCr6SzcsbCOeRNZaWScEPOVivek9LjLVt&#10;+UjNyWcihLCLUUHufRVL6dKcDLqhrYgDd7e1QR9gnUldYxvCTSnHUTSTBgsODTlW9JFT+jh9GwW3&#10;5+x6cN323E6mk+pz1ySvF50oNeh37wsQnjr/L/5z77WC+SjMD2fCEZ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T38BDEAAAA3AAAAA8AAAAAAAAAAAAAAAAAmAIAAGRycy9k&#10;b3ducmV2LnhtbFBLBQYAAAAABAAEAPUAAACJAwAAAAA=&#10;" fillcolor="white [3201]" stroked="f" strokeweight=".5pt">
                  <v:textbox>
                    <w:txbxContent>
                      <w:p w14:paraId="297BC732" w14:textId="107AFB15" w:rsidR="003C227E" w:rsidRPr="00FB66EE" w:rsidRDefault="003C227E" w:rsidP="008D6BB6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List Customer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18C6E106" w14:textId="11A0E9DB" w:rsidR="008D6BB6" w:rsidRDefault="008D6BB6"/>
    <w:p w14:paraId="20B3754E" w14:textId="77777777" w:rsidR="008D6BB6" w:rsidRDefault="008D6BB6"/>
    <w:p w14:paraId="1FA7E7D0" w14:textId="77777777" w:rsidR="008D6BB6" w:rsidRDefault="008D6BB6"/>
    <w:p w14:paraId="0774CC11" w14:textId="77777777" w:rsidR="008D6BB6" w:rsidRDefault="008D6BB6"/>
    <w:p w14:paraId="26C54FD1" w14:textId="77777777" w:rsidR="008D6BB6" w:rsidRDefault="008D6BB6"/>
    <w:p w14:paraId="7A93BBC5" w14:textId="77777777" w:rsidR="008D6BB6" w:rsidRDefault="008D6BB6"/>
    <w:p w14:paraId="10977346" w14:textId="77777777" w:rsidR="008D6BB6" w:rsidRDefault="008D6BB6"/>
    <w:p w14:paraId="1D2DFDE7" w14:textId="77777777" w:rsidR="008D6BB6" w:rsidRDefault="008D6BB6"/>
    <w:p w14:paraId="230B9149" w14:textId="77777777" w:rsidR="008D6BB6" w:rsidRDefault="008D6BB6"/>
    <w:p w14:paraId="1D0E36B8" w14:textId="4556007E" w:rsidR="00333D64" w:rsidRDefault="00333D64">
      <w:r>
        <w:br w:type="page"/>
      </w:r>
    </w:p>
    <w:p w14:paraId="0FB9C47B" w14:textId="44E8A286" w:rsidR="00B8363F" w:rsidRPr="00935D4B" w:rsidRDefault="0066519C" w:rsidP="00B8363F">
      <w:pPr>
        <w:pStyle w:val="ListParagraph"/>
        <w:numPr>
          <w:ilvl w:val="2"/>
          <w:numId w:val="1"/>
        </w:numPr>
        <w:rPr>
          <w:b/>
          <w:sz w:val="24"/>
        </w:rPr>
      </w:pPr>
      <w:r w:rsidRPr="00935D4B">
        <w:rPr>
          <w:noProof/>
          <w:sz w:val="24"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699712" behindDoc="0" locked="0" layoutInCell="1" allowOverlap="1" wp14:anchorId="6113C39B" wp14:editId="140AECB4">
                <wp:simplePos x="0" y="0"/>
                <wp:positionH relativeFrom="column">
                  <wp:posOffset>5344795</wp:posOffset>
                </wp:positionH>
                <wp:positionV relativeFrom="paragraph">
                  <wp:posOffset>-457200</wp:posOffset>
                </wp:positionV>
                <wp:extent cx="1276350" cy="238125"/>
                <wp:effectExtent l="0" t="0" r="0" b="9525"/>
                <wp:wrapNone/>
                <wp:docPr id="10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441D07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13C39B" id="_x0000_s1401" type="#_x0000_t202" style="position:absolute;left:0;text-align:left;margin-left:420.85pt;margin-top:-36pt;width:100.5pt;height:18.75pt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" stroked="f">
                <v:textbox>
                  <w:txbxContent>
                    <w:p w14:paraId="24441D07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B8363F" w:rsidRPr="00935D4B">
        <w:rPr>
          <w:b/>
          <w:sz w:val="24"/>
        </w:rPr>
        <w:t>Process Rentals</w:t>
      </w:r>
    </w:p>
    <w:p w14:paraId="7F24BADC" w14:textId="658FA4BC" w:rsidR="00B8363F" w:rsidRDefault="00B52920" w:rsidP="00B8363F">
      <w:pPr>
        <w:rPr>
          <w:b/>
        </w:rPr>
      </w:pPr>
      <w:r w:rsidRPr="00EA4065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894272" behindDoc="0" locked="0" layoutInCell="1" allowOverlap="1" wp14:anchorId="54D3DE7F" wp14:editId="0A82D541">
                <wp:simplePos x="0" y="0"/>
                <wp:positionH relativeFrom="column">
                  <wp:posOffset>2167890</wp:posOffset>
                </wp:positionH>
                <wp:positionV relativeFrom="paragraph">
                  <wp:posOffset>159385</wp:posOffset>
                </wp:positionV>
                <wp:extent cx="1352550" cy="352425"/>
                <wp:effectExtent l="0" t="0" r="19050" b="28575"/>
                <wp:wrapNone/>
                <wp:docPr id="638" name="Rectangle 6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0" cy="3524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CFC04A" w14:textId="77777777" w:rsidR="003C227E" w:rsidRPr="00D97974" w:rsidRDefault="003C227E" w:rsidP="00577FC6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32"/>
                                <w:szCs w:val="28"/>
                                <w:lang w:val="en-GB"/>
                              </w:rPr>
                            </w:pPr>
                            <w:r w:rsidRPr="00D97974">
                              <w:rPr>
                                <w:b/>
                                <w:color w:val="000000" w:themeColor="text1"/>
                                <w:sz w:val="32"/>
                                <w:szCs w:val="28"/>
                                <w:lang w:val="en-GB"/>
                              </w:rPr>
                              <w:t>Custom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D3DE7F" id="Rectangle 638" o:spid="_x0000_s1402" style="position:absolute;margin-left:170.7pt;margin-top:12.55pt;width:106.5pt;height:27.75pt;z-index:25189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" fillcolor="#d8d8d8 [2732]" strokecolor="black [3213]" strokeweight="1.5pt">
                <v:textbox>
                  <w:txbxContent>
                    <w:p w14:paraId="50CFC04A" w14:textId="77777777" w:rsidR="003C227E" w:rsidRPr="00D97974" w:rsidRDefault="003C227E" w:rsidP="00577FC6">
                      <w:pPr>
                        <w:jc w:val="center"/>
                        <w:rPr>
                          <w:b/>
                          <w:color w:val="000000" w:themeColor="text1"/>
                          <w:sz w:val="32"/>
                          <w:szCs w:val="28"/>
                          <w:lang w:val="en-GB"/>
                        </w:rPr>
                      </w:pPr>
                      <w:r w:rsidRPr="00D97974">
                        <w:rPr>
                          <w:b/>
                          <w:color w:val="000000" w:themeColor="text1"/>
                          <w:sz w:val="32"/>
                          <w:szCs w:val="28"/>
                          <w:lang w:val="en-GB"/>
                        </w:rPr>
                        <w:t>Customer</w:t>
                      </w:r>
                    </w:p>
                  </w:txbxContent>
                </v:textbox>
              </v:rect>
            </w:pict>
          </mc:Fallback>
        </mc:AlternateContent>
      </w:r>
    </w:p>
    <w:p w14:paraId="37C9F477" w14:textId="0040B1CC" w:rsidR="00B8363F" w:rsidRDefault="00D01144" w:rsidP="00B8363F">
      <w:pPr>
        <w:rPr>
          <w:b/>
        </w:rPr>
      </w:pP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2006912" behindDoc="0" locked="0" layoutInCell="1" allowOverlap="1" wp14:anchorId="4CF18ED7" wp14:editId="484C8590">
                <wp:simplePos x="0" y="0"/>
                <wp:positionH relativeFrom="column">
                  <wp:posOffset>3919804</wp:posOffset>
                </wp:positionH>
                <wp:positionV relativeFrom="paragraph">
                  <wp:posOffset>87629</wp:posOffset>
                </wp:positionV>
                <wp:extent cx="1142365" cy="257175"/>
                <wp:effectExtent l="0" t="0" r="635" b="9525"/>
                <wp:wrapNone/>
                <wp:docPr id="8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236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EEE7D4" w14:textId="2A9FE598" w:rsidR="003C227E" w:rsidRPr="00A603D3" w:rsidRDefault="003C227E" w:rsidP="00D0114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Returns a C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F18ED7" id="_x0000_s1403" type="#_x0000_t202" style="position:absolute;margin-left:308.65pt;margin-top:6.9pt;width:89.95pt;height:20.25pt;z-index:25200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" stroked="f">
                <v:textbox>
                  <w:txbxContent>
                    <w:p w14:paraId="78EEE7D4" w14:textId="2A9FE598" w:rsidR="003C227E" w:rsidRPr="00A603D3" w:rsidRDefault="003C227E" w:rsidP="00D0114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Returns a Car</w:t>
                      </w:r>
                    </w:p>
                  </w:txbxContent>
                </v:textbox>
              </v:shape>
            </w:pict>
          </mc:Fallback>
        </mc:AlternateContent>
      </w:r>
      <w:r w:rsidR="00D97974"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87456" behindDoc="0" locked="0" layoutInCell="1" allowOverlap="1" wp14:anchorId="3D1A5927" wp14:editId="5CAF6789">
                <wp:simplePos x="0" y="0"/>
                <wp:positionH relativeFrom="column">
                  <wp:posOffset>80010</wp:posOffset>
                </wp:positionH>
                <wp:positionV relativeFrom="paragraph">
                  <wp:posOffset>49530</wp:posOffset>
                </wp:positionV>
                <wp:extent cx="1142365" cy="257175"/>
                <wp:effectExtent l="0" t="0" r="635" b="9525"/>
                <wp:wrapNone/>
                <wp:docPr id="79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236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45678C" w14:textId="0DDDE77C" w:rsidR="003C227E" w:rsidRPr="00A603D3" w:rsidRDefault="003C227E" w:rsidP="00D9797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Rents a C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1A5927" id="_x0000_s1404" type="#_x0000_t202" style="position:absolute;margin-left:6.3pt;margin-top:3.9pt;width:89.95pt;height:20.25pt;z-index:25198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" stroked="f">
                <v:textbox>
                  <w:txbxContent>
                    <w:p w14:paraId="6245678C" w14:textId="0DDDE77C" w:rsidR="003C227E" w:rsidRPr="00A603D3" w:rsidRDefault="003C227E" w:rsidP="00D9797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Rents a Car</w:t>
                      </w:r>
                    </w:p>
                  </w:txbxContent>
                </v:textbox>
              </v:shape>
            </w:pict>
          </mc:Fallback>
        </mc:AlternateContent>
      </w:r>
      <w:r w:rsidR="00D97974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896320" behindDoc="0" locked="0" layoutInCell="1" allowOverlap="1" wp14:anchorId="312E8327" wp14:editId="217B3782">
                <wp:simplePos x="0" y="0"/>
                <wp:positionH relativeFrom="column">
                  <wp:posOffset>180975</wp:posOffset>
                </wp:positionH>
                <wp:positionV relativeFrom="paragraph">
                  <wp:posOffset>73660</wp:posOffset>
                </wp:positionV>
                <wp:extent cx="1986917" cy="990600"/>
                <wp:effectExtent l="95250" t="0" r="13335" b="57150"/>
                <wp:wrapNone/>
                <wp:docPr id="639" name="Curved Connector 6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1986917" cy="990600"/>
                        </a:xfrm>
                        <a:prstGeom prst="curvedConnector3">
                          <a:avLst>
                            <a:gd name="adj1" fmla="val 100815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4D509F" id="Curved Connector 639" o:spid="_x0000_s1026" type="#_x0000_t38" style="position:absolute;margin-left:14.25pt;margin-top:5.8pt;width:156.45pt;height:78pt;rotation:180;flip:y;z-index:25189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" adj="21776" strokecolor="black [3213]" strokeweight=".5pt">
                <v:stroke endarrow="open" joinstyle="miter"/>
              </v:shape>
            </w:pict>
          </mc:Fallback>
        </mc:AlternateContent>
      </w:r>
      <w:r w:rsidR="00D97974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898368" behindDoc="0" locked="0" layoutInCell="1" allowOverlap="1" wp14:anchorId="2E35D6F8" wp14:editId="67845F00">
                <wp:simplePos x="0" y="0"/>
                <wp:positionH relativeFrom="column">
                  <wp:posOffset>3581400</wp:posOffset>
                </wp:positionH>
                <wp:positionV relativeFrom="paragraph">
                  <wp:posOffset>16510</wp:posOffset>
                </wp:positionV>
                <wp:extent cx="1495425" cy="1047750"/>
                <wp:effectExtent l="0" t="0" r="104775" b="57150"/>
                <wp:wrapNone/>
                <wp:docPr id="652" name="Curved Connector 6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95425" cy="1047750"/>
                        </a:xfrm>
                        <a:prstGeom prst="curvedConnector3">
                          <a:avLst>
                            <a:gd name="adj1" fmla="val 100319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94A0D4" id="Curved Connector 652" o:spid="_x0000_s1026" type="#_x0000_t38" style="position:absolute;margin-left:282pt;margin-top:1.3pt;width:117.75pt;height:82.5pt;z-index:25189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" adj="21669" strokecolor="black [3213]" strokeweight=".5pt">
                <v:stroke endarrow="open" joinstyle="miter"/>
              </v:shape>
            </w:pict>
          </mc:Fallback>
        </mc:AlternateContent>
      </w:r>
    </w:p>
    <w:p w14:paraId="59B44C53" w14:textId="2AC79931" w:rsidR="00B8363F" w:rsidRDefault="00B8363F" w:rsidP="00B8363F">
      <w:pPr>
        <w:rPr>
          <w:b/>
        </w:rPr>
      </w:pPr>
    </w:p>
    <w:p w14:paraId="74E0F6D9" w14:textId="300052C2" w:rsidR="00B8363F" w:rsidRDefault="0031793B" w:rsidP="00B8363F">
      <w:pPr>
        <w:rPr>
          <w:b/>
        </w:rPr>
      </w:pP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819520" behindDoc="0" locked="0" layoutInCell="1" allowOverlap="1" wp14:anchorId="674A8D12" wp14:editId="314C69F3">
                <wp:simplePos x="0" y="0"/>
                <wp:positionH relativeFrom="column">
                  <wp:posOffset>687070</wp:posOffset>
                </wp:positionH>
                <wp:positionV relativeFrom="paragraph">
                  <wp:posOffset>235585</wp:posOffset>
                </wp:positionV>
                <wp:extent cx="971550" cy="351790"/>
                <wp:effectExtent l="38100" t="114300" r="38100" b="124460"/>
                <wp:wrapNone/>
                <wp:docPr id="97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20768468">
                          <a:off x="0" y="0"/>
                          <a:ext cx="971550" cy="351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07B1D2" w14:textId="3BB5848C" w:rsidR="003C227E" w:rsidRPr="00A603D3" w:rsidRDefault="003C227E" w:rsidP="008350F2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Car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4A8D12" id="_x0000_s1405" type="#_x0000_t202" style="position:absolute;margin-left:54.1pt;margin-top:18.55pt;width:76.5pt;height:27.7pt;rotation:-908255fd;z-index:25181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" stroked="f">
                <v:textbox>
                  <w:txbxContent>
                    <w:p w14:paraId="7407B1D2" w14:textId="3BB5848C" w:rsidR="003C227E" w:rsidRPr="00A603D3" w:rsidRDefault="003C227E" w:rsidP="008350F2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Car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  <w:r w:rsidR="00B52920">
        <w:rPr>
          <w:noProof/>
          <w:lang w:val="en-IE" w:eastAsia="en-IE"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75312046" wp14:editId="25E18826">
                <wp:simplePos x="0" y="0"/>
                <wp:positionH relativeFrom="column">
                  <wp:posOffset>1778635</wp:posOffset>
                </wp:positionH>
                <wp:positionV relativeFrom="paragraph">
                  <wp:posOffset>207645</wp:posOffset>
                </wp:positionV>
                <wp:extent cx="1600200" cy="342900"/>
                <wp:effectExtent l="0" t="0" r="19050" b="19050"/>
                <wp:wrapNone/>
                <wp:docPr id="960" name="Group 96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00200" cy="342900"/>
                          <a:chOff x="0" y="0"/>
                          <a:chExt cx="1216025" cy="203200"/>
                        </a:xfrm>
                      </wpg:grpSpPr>
                      <wps:wsp>
                        <wps:cNvPr id="961" name="Rectangle 961"/>
                        <wps:cNvSpPr/>
                        <wps:spPr>
                          <a:xfrm>
                            <a:off x="0" y="0"/>
                            <a:ext cx="33020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099F9FD" w14:textId="77777777" w:rsidR="003C227E" w:rsidRPr="004F452F" w:rsidRDefault="003C227E" w:rsidP="00D0211B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4"/>
                                  <w:szCs w:val="20"/>
                                  <w:lang w:val="en-GB"/>
                                </w:rPr>
                              </w:pPr>
                              <w:r w:rsidRPr="004F452F">
                                <w:rPr>
                                  <w:b/>
                                  <w:color w:val="000000" w:themeColor="text1"/>
                                  <w:sz w:val="24"/>
                                  <w:szCs w:val="20"/>
                                  <w:lang w:val="en-GB"/>
                                </w:rPr>
                                <w:t>D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2" name="Rectangle 962"/>
                        <wps:cNvSpPr/>
                        <wps:spPr>
                          <a:xfrm>
                            <a:off x="333375" y="0"/>
                            <a:ext cx="88265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E181037" w14:textId="77777777" w:rsidR="003C227E" w:rsidRPr="004F452F" w:rsidRDefault="003C227E" w:rsidP="00D0211B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  <w:t>Car</w:t>
                              </w:r>
                              <w:r w:rsidRPr="004F452F"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  <w:t>_Fil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5312046" id="Group 960" o:spid="_x0000_s1406" style="position:absolute;margin-left:140.05pt;margin-top:16.35pt;width:126pt;height:27pt;z-index:251644416;mso-width-relative:margin;mso-height-relative:margin" coordsize="12160,2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">
                <v:rect id="Rectangle 961" o:spid="_x0000_s1407" style="position:absolute;width:3302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RiYMcA&#10;AADcAAAADwAAAGRycy9kb3ducmV2LnhtbESPQUvDQBSE74L/YXlCL6XdpIeiabdFFCWHIlj10Ntr&#10;9jUbm30bsq9t/PeuIPQ4zMw3zHI9+FadqY9NYAP5NANFXAXbcG3g8+Nlcg8qCrLFNjAZ+KEI69Xt&#10;zRILGy78Tuet1CpBOBZowIl0hdaxcuQxTkNHnLxD6D1Kkn2tbY+XBPetnmXZXHtsOC047OjJUXXc&#10;nryBXTlI/Z2/yuaI469x6fbV2/PemNHd8LgAJTTINfzfLq2Bh3kOf2fSEdC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FEYmDHAAAA3AAAAA8AAAAAAAAAAAAAAAAAmAIAAGRy&#10;cy9kb3ducmV2LnhtbFBLBQYAAAAABAAEAPUAAACMAwAAAAA=&#10;" filled="f" strokecolor="black [3213]" strokeweight="1pt">
                  <v:textbox>
                    <w:txbxContent>
                      <w:p w14:paraId="0099F9FD" w14:textId="77777777" w:rsidR="003C227E" w:rsidRPr="004F452F" w:rsidRDefault="003C227E" w:rsidP="00D0211B">
                        <w:pPr>
                          <w:jc w:val="center"/>
                          <w:rPr>
                            <w:b/>
                            <w:color w:val="000000" w:themeColor="text1"/>
                            <w:sz w:val="24"/>
                            <w:szCs w:val="20"/>
                            <w:lang w:val="en-GB"/>
                          </w:rPr>
                        </w:pPr>
                        <w:r w:rsidRPr="004F452F">
                          <w:rPr>
                            <w:b/>
                            <w:color w:val="000000" w:themeColor="text1"/>
                            <w:sz w:val="24"/>
                            <w:szCs w:val="20"/>
                            <w:lang w:val="en-GB"/>
                          </w:rPr>
                          <w:t>D1</w:t>
                        </w:r>
                      </w:p>
                    </w:txbxContent>
                  </v:textbox>
                </v:rect>
                <v:rect id="Rectangle 962" o:spid="_x0000_s1408" style="position:absolute;left:3333;width:8827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b8F8YA&#10;AADcAAAADwAAAGRycy9kb3ducmV2LnhtbESPQWvCQBSE70L/w/IKXkQ3ehAbXaW0VHIohdp68PbM&#10;PrPR7NuQfdX033cLhR6HmfmGWW1636grdbEObGA6yUARl8HWXBn4/HgZL0BFQbbYBCYD3xRhs74b&#10;rDC34cbvdN1JpRKEY44GnEibax1LRx7jJLTEyTuFzqMk2VXadnhLcN/oWZbNtcea04LDlp4clZfd&#10;lzdwKHqpztOtvF5wtB8V7li+PR+NGd73j0tQQr38h//ahTXwMJ/B75l0BPT6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Zb8F8YAAADcAAAADwAAAAAAAAAAAAAAAACYAgAAZHJz&#10;L2Rvd25yZXYueG1sUEsFBgAAAAAEAAQA9QAAAIsDAAAAAA==&#10;" filled="f" strokecolor="black [3213]" strokeweight="1pt">
                  <v:textbox>
                    <w:txbxContent>
                      <w:p w14:paraId="2E181037" w14:textId="77777777" w:rsidR="003C227E" w:rsidRPr="004F452F" w:rsidRDefault="003C227E" w:rsidP="00D0211B">
                        <w:pPr>
                          <w:jc w:val="center"/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</w:pPr>
                        <w:r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  <w:t>Car</w:t>
                        </w:r>
                        <w:r w:rsidRPr="004F452F"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  <w:t>_File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14:paraId="756AD5D8" w14:textId="25629818" w:rsidR="00B8363F" w:rsidRDefault="0031793B" w:rsidP="00B8363F">
      <w:pPr>
        <w:rPr>
          <w:b/>
        </w:rPr>
      </w:pP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488764" behindDoc="0" locked="0" layoutInCell="1" allowOverlap="1" wp14:anchorId="7EB70687" wp14:editId="53590959">
                <wp:simplePos x="0" y="0"/>
                <wp:positionH relativeFrom="column">
                  <wp:posOffset>597535</wp:posOffset>
                </wp:positionH>
                <wp:positionV relativeFrom="paragraph">
                  <wp:posOffset>240665</wp:posOffset>
                </wp:positionV>
                <wp:extent cx="971550" cy="257175"/>
                <wp:effectExtent l="19050" t="114300" r="19050" b="123825"/>
                <wp:wrapNone/>
                <wp:docPr id="80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20767989">
                          <a:off x="0" y="0"/>
                          <a:ext cx="9715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7B457B" w14:textId="77777777" w:rsidR="003C227E" w:rsidRPr="00A603D3" w:rsidRDefault="003C227E" w:rsidP="0031793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Rental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B70687" id="_x0000_s1409" type="#_x0000_t202" style="position:absolute;margin-left:47.05pt;margin-top:18.95pt;width:76.5pt;height:20.25pt;rotation:-908778fd;z-index:2514887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" stroked="f">
                <v:textbox>
                  <w:txbxContent>
                    <w:p w14:paraId="5D7B457B" w14:textId="77777777" w:rsidR="003C227E" w:rsidRPr="00A603D3" w:rsidRDefault="003C227E" w:rsidP="0031793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Rental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796992" behindDoc="0" locked="0" layoutInCell="1" allowOverlap="1" wp14:anchorId="5C3C6140" wp14:editId="1E8EA10C">
                <wp:simplePos x="0" y="0"/>
                <wp:positionH relativeFrom="column">
                  <wp:posOffset>3733800</wp:posOffset>
                </wp:positionH>
                <wp:positionV relativeFrom="paragraph">
                  <wp:posOffset>10795</wp:posOffset>
                </wp:positionV>
                <wp:extent cx="971550" cy="257175"/>
                <wp:effectExtent l="19050" t="152400" r="19050" b="142875"/>
                <wp:wrapNone/>
                <wp:docPr id="5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070461">
                          <a:off x="0" y="0"/>
                          <a:ext cx="9715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E62337" w14:textId="562A5BD0" w:rsidR="003C227E" w:rsidRPr="00A603D3" w:rsidRDefault="003C227E" w:rsidP="00BB65CD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Return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3C6140" id="_x0000_s1410" type="#_x0000_t202" style="position:absolute;margin-left:294pt;margin-top:.85pt;width:76.5pt;height:20.25pt;rotation:1169229fd;z-index:25179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" stroked="f">
                <v:textbox>
                  <w:txbxContent>
                    <w:p w14:paraId="65E62337" w14:textId="562A5BD0" w:rsidR="003C227E" w:rsidRPr="00A603D3" w:rsidRDefault="003C227E" w:rsidP="00BB65CD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Return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  <w:r w:rsidR="00D97974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83360" behindDoc="0" locked="0" layoutInCell="1" allowOverlap="1" wp14:anchorId="484F18D6" wp14:editId="3E99338D">
                <wp:simplePos x="0" y="0"/>
                <wp:positionH relativeFrom="column">
                  <wp:posOffset>609600</wp:posOffset>
                </wp:positionH>
                <wp:positionV relativeFrom="paragraph">
                  <wp:posOffset>34925</wp:posOffset>
                </wp:positionV>
                <wp:extent cx="1047750" cy="257175"/>
                <wp:effectExtent l="38100" t="0" r="19050" b="85725"/>
                <wp:wrapNone/>
                <wp:docPr id="788" name="Straight Arrow Connector 7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47750" cy="2571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0FA3E7" id="Straight Arrow Connector 788" o:spid="_x0000_s1026" type="#_x0000_t32" style="position:absolute;margin-left:48pt;margin-top:2.75pt;width:82.5pt;height:20.25pt;flip:x;z-index:25198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" strokecolor="black [3200]" strokeweight=".5pt">
                <v:stroke endarrow="open" joinstyle="miter"/>
              </v:shape>
            </w:pict>
          </mc:Fallback>
        </mc:AlternateContent>
      </w:r>
      <w:r w:rsidR="00D97974"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047FEB6D" wp14:editId="33B10A33">
                <wp:simplePos x="0" y="0"/>
                <wp:positionH relativeFrom="column">
                  <wp:posOffset>-380311</wp:posOffset>
                </wp:positionH>
                <wp:positionV relativeFrom="paragraph">
                  <wp:posOffset>260350</wp:posOffset>
                </wp:positionV>
                <wp:extent cx="942975" cy="1104900"/>
                <wp:effectExtent l="0" t="0" r="28575" b="19050"/>
                <wp:wrapNone/>
                <wp:docPr id="937" name="Group 9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42975" cy="1104900"/>
                          <a:chOff x="0" y="0"/>
                          <a:chExt cx="692150" cy="1098550"/>
                        </a:xfrm>
                      </wpg:grpSpPr>
                      <wps:wsp>
                        <wps:cNvPr id="938" name="Rounded Rectangle 938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9" name="Straight Connector 939"/>
                        <wps:cNvCnPr/>
                        <wps:spPr>
                          <a:xfrm flipV="1">
                            <a:off x="0" y="355600"/>
                            <a:ext cx="692150" cy="63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940" name="Text Box 940"/>
                        <wps:cNvSpPr txBox="1"/>
                        <wps:spPr>
                          <a:xfrm>
                            <a:off x="84348" y="57150"/>
                            <a:ext cx="476250" cy="222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E0DE7AB" w14:textId="63D832B6" w:rsidR="003C227E" w:rsidRPr="00FB66EE" w:rsidRDefault="003C227E" w:rsidP="00B8363F">
                              <w:pPr>
                                <w:jc w:val="center"/>
                                <w:rPr>
                                  <w:b/>
                                  <w:szCs w:val="16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P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3</w:t>
                              </w: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.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1" name="Text Box 941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67D54EE" w14:textId="3659BDF1" w:rsidR="003C227E" w:rsidRPr="00FB66EE" w:rsidRDefault="003C227E" w:rsidP="00B8363F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Rent Ca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47FEB6D" id="Group 937" o:spid="_x0000_s1411" style="position:absolute;margin-left:-29.95pt;margin-top:20.5pt;width:74.25pt;height:87pt;z-index:251639296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">
                <v:roundrect id="Rounded Rectangle 938" o:spid="_x0000_s1412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Qn28EA&#10;AADcAAAADwAAAGRycy9kb3ducmV2LnhtbERPz2vCMBS+D/Y/hDfwIjOdotRqKkMc7LSpE8+P5tnU&#10;Ni8lybT775fDYMeP7/d6M9hO3MiHxrGCl0kGgrhyuuFawenr7TkHESKyxs4xKfihAJvy8WGNhXZ3&#10;PtDtGGuRQjgUqMDE2BdShsqQxTBxPXHiLs5bjAn6WmqP9xRuOznNsoW02HBqMNjT1lDVHr+tglBp&#10;8/HZXv2Y8nl+Dma3nx0ypUZPw+sKRKQh/ov/3O9awXKW1qYz6QjI8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lkJ9vBAAAA3AAAAA8AAAAAAAAAAAAAAAAAmAIAAGRycy9kb3du&#10;cmV2LnhtbFBLBQYAAAAABAAEAPUAAACGAwAAAAA=&#10;" filled="f" strokecolor="black [3213]" strokeweight="1.5pt">
                  <v:stroke joinstyle="miter"/>
                </v:roundrect>
                <v:line id="Straight Connector 939" o:spid="_x0000_s1413" style="position:absolute;flip:y;visibility:visible;mso-wrap-style:square" from="0,3556" to="6921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hNm8YAAADcAAAADwAAAGRycy9kb3ducmV2LnhtbESPT0/CQBTE7yZ+h80z4Wa31oBQWQhB&#10;JFwwyh/Pz+6z29h923TXUr49S2LicTIzv8lM572tRUetrxwreEhSEMSF0xWXCg771/sxCB+QNdaO&#10;ScGZPMxntzdTzLU78Qd1u1CKCGGfowITQpNL6QtDFn3iGuLofbvWYoiyLaVu8RThtpZZmo6kxYrj&#10;gsGGloaKn92vVXA0ncS37dPq82vdyZdsmL2X60ypwV2/eAYRqA//4b/2RiuYPE7geiYeATm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V4TZvGAAAA3AAAAA8AAAAAAAAA&#10;AAAAAAAAoQIAAGRycy9kb3ducmV2LnhtbFBLBQYAAAAABAAEAPkAAACUAwAAAAA=&#10;" strokecolor="black [3213]" strokeweight="1.5pt">
                  <v:stroke joinstyle="miter"/>
                </v:line>
                <v:shape id="Text Box 940" o:spid="_x0000_s1414" type="#_x0000_t202" style="position:absolute;left:843;top:571;width:4762;height:2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Dq8MMA&#10;AADcAAAADwAAAGRycy9kb3ducmV2LnhtbERPTYvCMBC9C/sfwix403RFRatRpCAuoge7XryNzdiW&#10;bSa1yWr115uDsMfH+54vW1OJGzWutKzgqx+BIM6sLjlXcPxZ9yYgnEfWWFkmBQ9ysFx8dOYYa3vn&#10;A91Sn4sQwi5GBYX3dSylywoy6Pq2Jg7cxTYGfYBNLnWD9xBuKjmIorE0WHJoKLCmpKDsN/0zCrbJ&#10;eo+H88BMnlWy2V1W9fV4GinV/WxXMxCeWv8vfru/tYLpMMwPZ8IRkI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eDq8MMAAADcAAAADwAAAAAAAAAAAAAAAACYAgAAZHJzL2Rv&#10;d25yZXYueG1sUEsFBgAAAAAEAAQA9QAAAIgDAAAAAA==&#10;" filled="f" stroked="f" strokeweight=".5pt">
                  <v:textbox>
                    <w:txbxContent>
                      <w:p w14:paraId="1E0DE7AB" w14:textId="63D832B6" w:rsidR="003C227E" w:rsidRPr="00FB66EE" w:rsidRDefault="003C227E" w:rsidP="00B8363F">
                        <w:pPr>
                          <w:jc w:val="center"/>
                          <w:rPr>
                            <w:b/>
                            <w:szCs w:val="16"/>
                            <w:lang w:val="en-GB"/>
                          </w:rPr>
                        </w:pP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P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3</w:t>
                        </w: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.1</w:t>
                        </w:r>
                      </w:p>
                    </w:txbxContent>
                  </v:textbox>
                </v:shape>
                <v:shape id="Text Box 941" o:spid="_x0000_s1415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h6lscA&#10;AADcAAAADwAAAGRycy9kb3ducmV2LnhtbESPT2vCQBTE74LfYXmFXopurK220VVKqX/oTaMt3h7Z&#10;1ySYfRuya5J+e7dQ8DjMzG+Y+bIzpWiodoVlBaNhBII4tbrgTMEhWQ1eQDiPrLG0TAp+ycFy0e/N&#10;Mda25R01e5+JAGEXo4Lc+yqW0qU5GXRDWxEH78fWBn2QdSZ1jW2Am1I+RtFEGiw4LORY0XtO6Xl/&#10;MQpOD9n3p+vWx3b8PK4+Nk0y/dKJUvd33dsMhKfO38L/7a1W8Po0gr8z4QjIxR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gIepbHAAAA3AAAAA8AAAAAAAAAAAAAAAAAmAIAAGRy&#10;cy9kb3ducmV2LnhtbFBLBQYAAAAABAAEAPUAAACMAwAAAAA=&#10;" fillcolor="white [3201]" stroked="f" strokeweight=".5pt">
                  <v:textbox>
                    <w:txbxContent>
                      <w:p w14:paraId="167D54EE" w14:textId="3659BDF1" w:rsidR="003C227E" w:rsidRPr="00FB66EE" w:rsidRDefault="003C227E" w:rsidP="00B8363F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Rent Ca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6A7154"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79264" behindDoc="0" locked="0" layoutInCell="1" allowOverlap="1" wp14:anchorId="2ED6C870" wp14:editId="2ADED134">
                <wp:simplePos x="0" y="0"/>
                <wp:positionH relativeFrom="column">
                  <wp:posOffset>3589020</wp:posOffset>
                </wp:positionH>
                <wp:positionV relativeFrom="paragraph">
                  <wp:posOffset>213995</wp:posOffset>
                </wp:positionV>
                <wp:extent cx="752475" cy="257175"/>
                <wp:effectExtent l="38100" t="114300" r="28575" b="104775"/>
                <wp:wrapNone/>
                <wp:docPr id="78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939028">
                          <a:off x="0" y="0"/>
                          <a:ext cx="7524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D002E3" w14:textId="77777777" w:rsidR="003C227E" w:rsidRPr="00A603D3" w:rsidRDefault="003C227E" w:rsidP="006A7154">
                            <w:pPr>
                              <w:rPr>
                                <w:sz w:val="20"/>
                              </w:rPr>
                            </w:pPr>
                            <w:r w:rsidRPr="00A603D3">
                              <w:rPr>
                                <w:sz w:val="20"/>
                              </w:rPr>
                              <w:t>C</w:t>
                            </w:r>
                            <w:r>
                              <w:rPr>
                                <w:sz w:val="20"/>
                              </w:rPr>
                              <w:t xml:space="preserve">ar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D6C870" id="_x0000_s1416" type="#_x0000_t202" style="position:absolute;margin-left:282.6pt;margin-top:16.85pt;width:59.25pt;height:20.25pt;rotation:1025669fd;z-index:25197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" stroked="f">
                <v:textbox>
                  <w:txbxContent>
                    <w:p w14:paraId="10D002E3" w14:textId="77777777" w:rsidR="003C227E" w:rsidRPr="00A603D3" w:rsidRDefault="003C227E" w:rsidP="006A7154">
                      <w:pPr>
                        <w:rPr>
                          <w:sz w:val="20"/>
                        </w:rPr>
                      </w:pPr>
                      <w:r w:rsidRPr="00A603D3">
                        <w:rPr>
                          <w:sz w:val="20"/>
                        </w:rPr>
                        <w:t>C</w:t>
                      </w:r>
                      <w:r>
                        <w:rPr>
                          <w:sz w:val="20"/>
                        </w:rPr>
                        <w:t xml:space="preserve">ar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  <w:r w:rsidR="006A7154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77216" behindDoc="0" locked="0" layoutInCell="1" allowOverlap="1" wp14:anchorId="170EABD4" wp14:editId="58DB934A">
                <wp:simplePos x="0" y="0"/>
                <wp:positionH relativeFrom="column">
                  <wp:posOffset>3554095</wp:posOffset>
                </wp:positionH>
                <wp:positionV relativeFrom="paragraph">
                  <wp:posOffset>35560</wp:posOffset>
                </wp:positionV>
                <wp:extent cx="1019175" cy="314325"/>
                <wp:effectExtent l="38100" t="57150" r="28575" b="28575"/>
                <wp:wrapNone/>
                <wp:docPr id="785" name="Straight Arrow Connector 7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19175" cy="3143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A1E767" id="Straight Arrow Connector 785" o:spid="_x0000_s1026" type="#_x0000_t32" style="position:absolute;margin-left:279.85pt;margin-top:2.8pt;width:80.25pt;height:24.75pt;flip:x y;z-index:25197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" strokecolor="black [3200]" strokeweight=".5pt">
                <v:stroke endarrow="open" joinstyle="miter"/>
              </v:shape>
            </w:pict>
          </mc:Fallback>
        </mc:AlternateContent>
      </w:r>
      <w:r w:rsidR="008350F2"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818496" behindDoc="0" locked="0" layoutInCell="1" allowOverlap="1" wp14:anchorId="0C37EA11" wp14:editId="182C7EFE">
                <wp:simplePos x="0" y="0"/>
                <wp:positionH relativeFrom="column">
                  <wp:posOffset>4585368</wp:posOffset>
                </wp:positionH>
                <wp:positionV relativeFrom="paragraph">
                  <wp:posOffset>259715</wp:posOffset>
                </wp:positionV>
                <wp:extent cx="942975" cy="1104900"/>
                <wp:effectExtent l="0" t="0" r="28575" b="19050"/>
                <wp:wrapNone/>
                <wp:docPr id="515" name="Group 5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42975" cy="1104900"/>
                          <a:chOff x="0" y="0"/>
                          <a:chExt cx="692150" cy="1098550"/>
                        </a:xfrm>
                      </wpg:grpSpPr>
                      <wps:wsp>
                        <wps:cNvPr id="516" name="Rounded Rectangle 516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7" name="Straight Connector 517"/>
                        <wps:cNvCnPr/>
                        <wps:spPr>
                          <a:xfrm flipV="1">
                            <a:off x="0" y="355600"/>
                            <a:ext cx="692150" cy="63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518" name="Text Box 518"/>
                        <wps:cNvSpPr txBox="1"/>
                        <wps:spPr>
                          <a:xfrm>
                            <a:off x="84348" y="57150"/>
                            <a:ext cx="476250" cy="222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48A041D" w14:textId="77777777" w:rsidR="003C227E" w:rsidRPr="00FB66EE" w:rsidRDefault="003C227E" w:rsidP="008350F2">
                              <w:pPr>
                                <w:jc w:val="center"/>
                                <w:rPr>
                                  <w:b/>
                                  <w:szCs w:val="16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P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3</w:t>
                              </w: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.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9" name="Text Box 519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DCCC8C5" w14:textId="77777777" w:rsidR="003C227E" w:rsidRPr="00FB66EE" w:rsidRDefault="003C227E" w:rsidP="008350F2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Return Ca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C37EA11" id="Group 515" o:spid="_x0000_s1417" style="position:absolute;margin-left:361.05pt;margin-top:20.45pt;width:74.25pt;height:87pt;z-index:251818496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">
                <v:roundrect id="Rounded Rectangle 516" o:spid="_x0000_s1418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O/eMMA&#10;AADcAAAADwAAAGRycy9kb3ducmV2LnhtbESPQWsCMRSE70L/Q3gFL1KztijLapRSLHjSqsXzY/Pc&#10;rG5eliTq+u8boeBxmJlvmNmis424kg+1YwWjYQaCuHS65krB7/77LQcRIrLGxjEpuFOAxfylN8NC&#10;uxtv6bqLlUgQDgUqMDG2hZShNGQxDF1LnLyj8xZjkr6S2uMtwW0j37NsIi3WnBYMtvRlqDzvLlZB&#10;KLVZb84nP6B8nB+CWf58bDOl+q/d5xREpC4+w//tlVYwHk3gcSYdATn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ZO/eMMAAADcAAAADwAAAAAAAAAAAAAAAACYAgAAZHJzL2Rv&#10;d25yZXYueG1sUEsFBgAAAAAEAAQA9QAAAIgDAAAAAA==&#10;" filled="f" strokecolor="black [3213]" strokeweight="1.5pt">
                  <v:stroke joinstyle="miter"/>
                </v:roundrect>
                <v:line id="Straight Connector 517" o:spid="_x0000_s1419" style="position:absolute;flip:y;visibility:visible;mso-wrap-style:square" from="0,3556" to="6921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/VOMQAAADcAAAADwAAAGRycy9kb3ducmV2LnhtbESPQWvCQBSE74L/YXlCb7oxYC2pq4ht&#10;xUvF2tbzM/vMBrNvQ3aN6b/vCoLHYWa+YWaLzlaipcaXjhWMRwkI4tzpkgsFP98fwxcQPiBrrByT&#10;gj/ysJj3ezPMtLvyF7X7UIgIYZ+hAhNCnUnpc0MW/cjVxNE7ucZiiLIppG7wGuG2kmmSPEuLJccF&#10;gzWtDOXn/cUq+DWtxO3n9P1wXLfyLZ2ku2KdKvU06JavIAJ14RG+tzdawWQ8hduZeATk/B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j9U4xAAAANwAAAAPAAAAAAAAAAAA&#10;AAAAAKECAABkcnMvZG93bnJldi54bWxQSwUGAAAAAAQABAD5AAAAkgMAAAAA&#10;" strokecolor="black [3213]" strokeweight="1.5pt">
                  <v:stroke joinstyle="miter"/>
                </v:line>
                <v:shape id="Text Box 518" o:spid="_x0000_s1420" type="#_x0000_t202" style="position:absolute;left:843;top:571;width:4762;height:2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Q8wcMA&#10;AADcAAAADwAAAGRycy9kb3ducmV2LnhtbERPTWvCQBC9F/oflil4azYKFolZRQJSET2ouXibZsck&#10;NDubZtck+uu7h0KPj/edrkfTiJ46V1tWMI1iEMSF1TWXCvLL9n0BwnlkjY1lUvAgB+vV60uKibYD&#10;n6g/+1KEEHYJKqi8bxMpXVGRQRfZljhwN9sZ9AF2pdQdDiHcNHIWxx/SYM2hocKWsoqK7/PdKNhn&#10;2yOevmZm8Wyyz8Nt0/7k17lSk7dxswThafT/4j/3TiuYT8PacCYcAb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Q8wcMAAADcAAAADwAAAAAAAAAAAAAAAACYAgAAZHJzL2Rv&#10;d25yZXYueG1sUEsFBgAAAAAEAAQA9QAAAIgDAAAAAA==&#10;" filled="f" stroked="f" strokeweight=".5pt">
                  <v:textbox>
                    <w:txbxContent>
                      <w:p w14:paraId="648A041D" w14:textId="77777777" w:rsidR="003C227E" w:rsidRPr="00FB66EE" w:rsidRDefault="003C227E" w:rsidP="008350F2">
                        <w:pPr>
                          <w:jc w:val="center"/>
                          <w:rPr>
                            <w:b/>
                            <w:szCs w:val="16"/>
                            <w:lang w:val="en-GB"/>
                          </w:rPr>
                        </w:pP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P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3</w:t>
                        </w: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.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2</w:t>
                        </w:r>
                      </w:p>
                    </w:txbxContent>
                  </v:textbox>
                </v:shape>
                <v:shape id="Text Box 519" o:spid="_x0000_s1421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ysp8YA&#10;AADcAAAADwAAAGRycy9kb3ducmV2LnhtbESPQWvCQBSE74L/YXmFXqRurGg1ukoptRVvGlvx9si+&#10;JsHs25DdJum/dwuCx2FmvmGW686UoqHaFZYVjIYRCOLU6oIzBcdk8zQD4TyyxtIyKfgjB+tVv7fE&#10;WNuW99QcfCYChF2MCnLvq1hKl+Zk0A1tRRy8H1sb9EHWmdQ1tgFuSvkcRVNpsOCwkGNFbzmll8Ov&#10;UXAeZKed6z6+2vFkXL1/NsnLt06UenzoXhcgPHX+Hr61t1rBZDSH/zPhCMjVF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Fysp8YAAADcAAAADwAAAAAAAAAAAAAAAACYAgAAZHJz&#10;L2Rvd25yZXYueG1sUEsFBgAAAAAEAAQA9QAAAIsDAAAAAA==&#10;" fillcolor="white [3201]" stroked="f" strokeweight=".5pt">
                  <v:textbox>
                    <w:txbxContent>
                      <w:p w14:paraId="1DCCC8C5" w14:textId="77777777" w:rsidR="003C227E" w:rsidRPr="00FB66EE" w:rsidRDefault="003C227E" w:rsidP="008350F2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Return Ca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1E9AB8C8" w14:textId="30897BE4" w:rsidR="00B8363F" w:rsidRDefault="0031793B" w:rsidP="00B8363F">
      <w:pPr>
        <w:rPr>
          <w:b/>
        </w:rPr>
      </w:pPr>
      <w:r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75168" behindDoc="0" locked="0" layoutInCell="1" allowOverlap="1" wp14:anchorId="3ACAA124" wp14:editId="48DD6CCD">
                <wp:simplePos x="0" y="0"/>
                <wp:positionH relativeFrom="column">
                  <wp:posOffset>3371850</wp:posOffset>
                </wp:positionH>
                <wp:positionV relativeFrom="paragraph">
                  <wp:posOffset>38735</wp:posOffset>
                </wp:positionV>
                <wp:extent cx="1056640" cy="306705"/>
                <wp:effectExtent l="0" t="0" r="86360" b="74295"/>
                <wp:wrapNone/>
                <wp:docPr id="784" name="Straight Arrow Connector 7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56640" cy="30670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852322" id="Straight Arrow Connector 784" o:spid="_x0000_s1026" type="#_x0000_t32" style="position:absolute;margin-left:265.5pt;margin-top:3.05pt;width:83.2pt;height:24.15pt;z-index:25197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" strokecolor="black [3200]" strokeweight=".5pt">
                <v:stroke endarrow="open" joinstyle="miter"/>
              </v:shape>
            </w:pict>
          </mc:Fallback>
        </mc:AlternateContent>
      </w:r>
      <w:r w:rsidR="00D97974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81312" behindDoc="0" locked="0" layoutInCell="1" allowOverlap="1" wp14:anchorId="7C6D2E27" wp14:editId="4A45F86E">
                <wp:simplePos x="0" y="0"/>
                <wp:positionH relativeFrom="column">
                  <wp:posOffset>714375</wp:posOffset>
                </wp:positionH>
                <wp:positionV relativeFrom="paragraph">
                  <wp:posOffset>36525</wp:posOffset>
                </wp:positionV>
                <wp:extent cx="945379" cy="228270"/>
                <wp:effectExtent l="0" t="57150" r="7620" b="19685"/>
                <wp:wrapNone/>
                <wp:docPr id="787" name="Straight Arrow Connector 7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45379" cy="22827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08BA12" id="Straight Arrow Connector 787" o:spid="_x0000_s1026" type="#_x0000_t32" style="position:absolute;margin-left:56.25pt;margin-top:2.9pt;width:74.45pt;height:17.95pt;flip:y;z-index:25198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" strokecolor="black [3200]" strokeweight=".5pt">
                <v:stroke endarrow="open" joinstyle="miter"/>
              </v:shape>
            </w:pict>
          </mc:Fallback>
        </mc:AlternateContent>
      </w:r>
    </w:p>
    <w:p w14:paraId="30AF8721" w14:textId="3046658F" w:rsidR="00B8363F" w:rsidRDefault="0031793B" w:rsidP="00B8363F">
      <w:pPr>
        <w:rPr>
          <w:b/>
        </w:rPr>
      </w:pP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489789" behindDoc="0" locked="0" layoutInCell="1" allowOverlap="1" wp14:anchorId="6CC334A8" wp14:editId="55C1B277">
                <wp:simplePos x="0" y="0"/>
                <wp:positionH relativeFrom="column">
                  <wp:posOffset>628650</wp:posOffset>
                </wp:positionH>
                <wp:positionV relativeFrom="paragraph">
                  <wp:posOffset>16510</wp:posOffset>
                </wp:positionV>
                <wp:extent cx="971550" cy="257175"/>
                <wp:effectExtent l="0" t="0" r="0" b="9525"/>
                <wp:wrapNone/>
                <wp:docPr id="80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715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64BC38" w14:textId="348829C6" w:rsidR="003C227E" w:rsidRPr="00A603D3" w:rsidRDefault="003C227E" w:rsidP="0031793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Rental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C334A8" id="_x0000_s1422" type="#_x0000_t202" style="position:absolute;margin-left:49.5pt;margin-top:1.3pt;width:76.5pt;height:20.25pt;z-index:25148978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" stroked="f">
                <v:textbox>
                  <w:txbxContent>
                    <w:p w14:paraId="5964BC38" w14:textId="348829C6" w:rsidR="003C227E" w:rsidRPr="00A603D3" w:rsidRDefault="003C227E" w:rsidP="0031793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Rental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95648" behindDoc="0" locked="0" layoutInCell="1" allowOverlap="1" wp14:anchorId="3351DA64" wp14:editId="17B2FD96">
                <wp:simplePos x="0" y="0"/>
                <wp:positionH relativeFrom="column">
                  <wp:posOffset>3439210</wp:posOffset>
                </wp:positionH>
                <wp:positionV relativeFrom="paragraph">
                  <wp:posOffset>54797</wp:posOffset>
                </wp:positionV>
                <wp:extent cx="971550" cy="257175"/>
                <wp:effectExtent l="0" t="0" r="0" b="9525"/>
                <wp:wrapNone/>
                <wp:docPr id="7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715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0968D1" w14:textId="77777777" w:rsidR="003C227E" w:rsidRPr="00A603D3" w:rsidRDefault="003C227E" w:rsidP="0031793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Return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51DA64" id="_x0000_s1423" type="#_x0000_t202" style="position:absolute;margin-left:270.8pt;margin-top:4.3pt;width:76.5pt;height:20.25pt;z-index:25199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" stroked="f">
                <v:textbox>
                  <w:txbxContent>
                    <w:p w14:paraId="5F0968D1" w14:textId="77777777" w:rsidR="003C227E" w:rsidRPr="00A603D3" w:rsidRDefault="003C227E" w:rsidP="0031793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Return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91552" behindDoc="0" locked="0" layoutInCell="1" allowOverlap="1" wp14:anchorId="0EAAB0DD" wp14:editId="2E49FE10">
                <wp:simplePos x="0" y="0"/>
                <wp:positionH relativeFrom="column">
                  <wp:posOffset>638175</wp:posOffset>
                </wp:positionH>
                <wp:positionV relativeFrom="paragraph">
                  <wp:posOffset>219075</wp:posOffset>
                </wp:positionV>
                <wp:extent cx="1047115" cy="0"/>
                <wp:effectExtent l="0" t="76200" r="19685" b="114300"/>
                <wp:wrapNone/>
                <wp:docPr id="796" name="Straight Arrow Connector 7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4711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C7230C" id="Straight Arrow Connector 796" o:spid="_x0000_s1026" type="#_x0000_t32" style="position:absolute;margin-left:50.25pt;margin-top:17.25pt;width:82.45pt;height:0;z-index:25199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" strokecolor="black [3200]" strokeweight=".5pt">
                <v:stroke endarrow="open" joinstyle="miter"/>
              </v:shape>
            </w:pict>
          </mc:Fallback>
        </mc:AlternateContent>
      </w:r>
      <w:r w:rsidR="00B52920">
        <w:rPr>
          <w:noProof/>
          <w:lang w:val="en-IE" w:eastAsia="en-IE"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0E6E42B4" wp14:editId="7AE79FB8">
                <wp:simplePos x="0" y="0"/>
                <wp:positionH relativeFrom="column">
                  <wp:posOffset>1778635</wp:posOffset>
                </wp:positionH>
                <wp:positionV relativeFrom="paragraph">
                  <wp:posOffset>142240</wp:posOffset>
                </wp:positionV>
                <wp:extent cx="1600200" cy="342900"/>
                <wp:effectExtent l="0" t="0" r="19050" b="19050"/>
                <wp:wrapNone/>
                <wp:docPr id="957" name="Group 9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00200" cy="342900"/>
                          <a:chOff x="0" y="0"/>
                          <a:chExt cx="1216025" cy="203200"/>
                        </a:xfrm>
                      </wpg:grpSpPr>
                      <wps:wsp>
                        <wps:cNvPr id="958" name="Rectangle 958"/>
                        <wps:cNvSpPr/>
                        <wps:spPr>
                          <a:xfrm>
                            <a:off x="0" y="0"/>
                            <a:ext cx="33020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F9C8D76" w14:textId="77777777" w:rsidR="003C227E" w:rsidRPr="004F452F" w:rsidRDefault="003C227E" w:rsidP="00B8363F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4"/>
                                  <w:szCs w:val="20"/>
                                  <w:lang w:val="en-GB"/>
                                </w:rPr>
                              </w:pPr>
                              <w:r w:rsidRPr="004F452F">
                                <w:rPr>
                                  <w:b/>
                                  <w:color w:val="000000" w:themeColor="text1"/>
                                  <w:sz w:val="24"/>
                                  <w:szCs w:val="20"/>
                                  <w:lang w:val="en-GB"/>
                                </w:rPr>
                                <w:t>D</w:t>
                              </w:r>
                              <w:r>
                                <w:rPr>
                                  <w:b/>
                                  <w:color w:val="000000" w:themeColor="text1"/>
                                  <w:sz w:val="24"/>
                                  <w:szCs w:val="20"/>
                                  <w:lang w:val="en-GB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9" name="Rectangle 959"/>
                        <wps:cNvSpPr/>
                        <wps:spPr>
                          <a:xfrm>
                            <a:off x="333375" y="0"/>
                            <a:ext cx="88265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3EBB591" w14:textId="77777777" w:rsidR="003C227E" w:rsidRPr="004F452F" w:rsidRDefault="003C227E" w:rsidP="00B8363F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  <w:t>Customer</w:t>
                              </w:r>
                              <w:r w:rsidRPr="004F452F"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  <w:t>_Fil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E6E42B4" id="Group 957" o:spid="_x0000_s1424" style="position:absolute;margin-left:140.05pt;margin-top:11.2pt;width:126pt;height:27pt;z-index:251643392;mso-width-relative:margin;mso-height-relative:margin" coordsize="12160,2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">
                <v:rect id="Rectangle 958" o:spid="_x0000_s1425" style="position:absolute;width:3302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hIBQMQA&#10;AADcAAAADwAAAGRycy9kb3ducmV2LnhtbERPTWvCQBC9F/wPyxR6Ed1YaKnRVURpyaEIVXvobcyO&#10;2dTsbMhONf337qHQ4+N9z5e9b9SFulgHNjAZZ6CIy2Brrgwc9q+jF1BRkC02gcnAL0VYLgZ3c8xt&#10;uPIHXXZSqRTCMUcDTqTNtY6lI49xHFrixJ1C51ES7CptO7ymcN/oxyx71h5rTg0OW1o7Ks+7H2/g&#10;q+il+p68yfsZh5/Dwh3L7eZozMN9v5qBEurlX/znLqyB6VNam86kI6A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4SAUDEAAAA3AAAAA8AAAAAAAAAAAAAAAAAmAIAAGRycy9k&#10;b3ducmV2LnhtbFBLBQYAAAAABAAEAPUAAACJAwAAAAA=&#10;" filled="f" strokecolor="black [3213]" strokeweight="1pt">
                  <v:textbox>
                    <w:txbxContent>
                      <w:p w14:paraId="1F9C8D76" w14:textId="77777777" w:rsidR="003C227E" w:rsidRPr="004F452F" w:rsidRDefault="003C227E" w:rsidP="00B8363F">
                        <w:pPr>
                          <w:jc w:val="center"/>
                          <w:rPr>
                            <w:b/>
                            <w:color w:val="000000" w:themeColor="text1"/>
                            <w:sz w:val="24"/>
                            <w:szCs w:val="20"/>
                            <w:lang w:val="en-GB"/>
                          </w:rPr>
                        </w:pPr>
                        <w:r w:rsidRPr="004F452F">
                          <w:rPr>
                            <w:b/>
                            <w:color w:val="000000" w:themeColor="text1"/>
                            <w:sz w:val="24"/>
                            <w:szCs w:val="20"/>
                            <w:lang w:val="en-GB"/>
                          </w:rPr>
                          <w:t>D</w:t>
                        </w:r>
                        <w:r>
                          <w:rPr>
                            <w:b/>
                            <w:color w:val="000000" w:themeColor="text1"/>
                            <w:sz w:val="24"/>
                            <w:szCs w:val="20"/>
                            <w:lang w:val="en-GB"/>
                          </w:rPr>
                          <w:t>2</w:t>
                        </w:r>
                      </w:p>
                    </w:txbxContent>
                  </v:textbox>
                </v:rect>
                <v:rect id="Rectangle 959" o:spid="_x0000_s1426" style="position:absolute;left:3333;width:8827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6k28cA&#10;AADcAAAADwAAAGRycy9kb3ducmV2LnhtbESPQWvCQBSE70L/w/IKvUjdKCg1dZXSouRQCtp68PbM&#10;vmZTs29D9lXTf98tFDwOM/MNs1j1vlFn6mId2MB4lIEiLoOtuTLw8b6+fwAVBdliE5gM/FCE1fJm&#10;sMDchgtv6byTSiUIxxwNOJE21zqWjjzGUWiJk/cZOo+SZFdp2+ElwX2jJ1k20x5rTgsOW3p2VJ52&#10;397Aoeil+hpv5PWEw/2wcMfy7eVozN1t//QISqiXa/i/XVgD8+kc/s6kI6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FepNvHAAAA3AAAAA8AAAAAAAAAAAAAAAAAmAIAAGRy&#10;cy9kb3ducmV2LnhtbFBLBQYAAAAABAAEAPUAAACMAwAAAAA=&#10;" filled="f" strokecolor="black [3213]" strokeweight="1pt">
                  <v:textbox>
                    <w:txbxContent>
                      <w:p w14:paraId="53EBB591" w14:textId="77777777" w:rsidR="003C227E" w:rsidRPr="004F452F" w:rsidRDefault="003C227E" w:rsidP="00B8363F">
                        <w:pPr>
                          <w:jc w:val="center"/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</w:pPr>
                        <w:r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  <w:t>Customer</w:t>
                        </w:r>
                        <w:r w:rsidRPr="004F452F"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  <w:t>_File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14:paraId="58DFD8D9" w14:textId="1335EC51" w:rsidR="00B8363F" w:rsidRDefault="0031793B" w:rsidP="00B8363F">
      <w:pPr>
        <w:rPr>
          <w:b/>
        </w:rPr>
      </w:pP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490814" behindDoc="0" locked="0" layoutInCell="1" allowOverlap="1" wp14:anchorId="38B16373" wp14:editId="49649351">
                <wp:simplePos x="0" y="0"/>
                <wp:positionH relativeFrom="column">
                  <wp:posOffset>641350</wp:posOffset>
                </wp:positionH>
                <wp:positionV relativeFrom="paragraph">
                  <wp:posOffset>117475</wp:posOffset>
                </wp:positionV>
                <wp:extent cx="1142365" cy="257175"/>
                <wp:effectExtent l="0" t="0" r="635" b="9525"/>
                <wp:wrapNone/>
                <wp:docPr id="79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236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1E222F" w14:textId="77777777" w:rsidR="003C227E" w:rsidRPr="00A603D3" w:rsidRDefault="003C227E" w:rsidP="00D97974">
                            <w:pPr>
                              <w:rPr>
                                <w:sz w:val="20"/>
                              </w:rPr>
                            </w:pPr>
                            <w:r w:rsidRPr="00A603D3">
                              <w:rPr>
                                <w:sz w:val="20"/>
                              </w:rPr>
                              <w:t>C</w:t>
                            </w:r>
                            <w:r>
                              <w:rPr>
                                <w:sz w:val="20"/>
                              </w:rPr>
                              <w:t xml:space="preserve">ustomer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B16373" id="_x0000_s1427" type="#_x0000_t202" style="position:absolute;margin-left:50.5pt;margin-top:9.25pt;width:89.95pt;height:20.25pt;z-index:25149081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" stroked="f">
                <v:textbox>
                  <w:txbxContent>
                    <w:p w14:paraId="191E222F" w14:textId="77777777" w:rsidR="003C227E" w:rsidRPr="00A603D3" w:rsidRDefault="003C227E" w:rsidP="00D97974">
                      <w:pPr>
                        <w:rPr>
                          <w:sz w:val="20"/>
                        </w:rPr>
                      </w:pPr>
                      <w:r w:rsidRPr="00A603D3">
                        <w:rPr>
                          <w:sz w:val="20"/>
                        </w:rPr>
                        <w:t>C</w:t>
                      </w:r>
                      <w:r>
                        <w:rPr>
                          <w:sz w:val="20"/>
                        </w:rPr>
                        <w:t xml:space="preserve">ustomer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89504" behindDoc="0" locked="0" layoutInCell="1" allowOverlap="1" wp14:anchorId="370948BE" wp14:editId="5C87D4FF">
                <wp:simplePos x="0" y="0"/>
                <wp:positionH relativeFrom="column">
                  <wp:posOffset>611505</wp:posOffset>
                </wp:positionH>
                <wp:positionV relativeFrom="paragraph">
                  <wp:posOffset>136525</wp:posOffset>
                </wp:positionV>
                <wp:extent cx="989965" cy="4445"/>
                <wp:effectExtent l="38100" t="76200" r="0" b="109855"/>
                <wp:wrapNone/>
                <wp:docPr id="795" name="Straight Arrow Connector 7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89965" cy="444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2EA311" id="Straight Arrow Connector 795" o:spid="_x0000_s1026" type="#_x0000_t32" style="position:absolute;margin-left:48.15pt;margin-top:10.75pt;width:77.95pt;height:.35pt;flip:x y;z-index:25198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" strokecolor="black [3200]" strokeweight=".5pt">
                <v:stroke endarrow="open" joinstyle="miter"/>
              </v:shape>
            </w:pict>
          </mc:Fallback>
        </mc:AlternateContent>
      </w:r>
      <w:r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99744" behindDoc="0" locked="0" layoutInCell="1" allowOverlap="1" wp14:anchorId="2B21CB52" wp14:editId="16B799A6">
                <wp:simplePos x="0" y="0"/>
                <wp:positionH relativeFrom="column">
                  <wp:posOffset>3439795</wp:posOffset>
                </wp:positionH>
                <wp:positionV relativeFrom="paragraph">
                  <wp:posOffset>5715</wp:posOffset>
                </wp:positionV>
                <wp:extent cx="989965" cy="4445"/>
                <wp:effectExtent l="38100" t="76200" r="0" b="109855"/>
                <wp:wrapNone/>
                <wp:docPr id="778" name="Straight Arrow Connector 7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89965" cy="444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962126" id="Straight Arrow Connector 778" o:spid="_x0000_s1026" type="#_x0000_t32" style="position:absolute;margin-left:270.85pt;margin-top:.45pt;width:77.95pt;height:.35pt;flip:x y;z-index:25199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" strokecolor="black [3200]" strokeweight=".5pt">
                <v:stroke endarrow="open" joinstyle="miter"/>
              </v:shape>
            </w:pict>
          </mc:Fallback>
        </mc:AlternateContent>
      </w: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491839" behindDoc="0" locked="0" layoutInCell="1" allowOverlap="1" wp14:anchorId="5608F946" wp14:editId="2D316677">
                <wp:simplePos x="0" y="0"/>
                <wp:positionH relativeFrom="column">
                  <wp:posOffset>3410585</wp:posOffset>
                </wp:positionH>
                <wp:positionV relativeFrom="paragraph">
                  <wp:posOffset>3175</wp:posOffset>
                </wp:positionV>
                <wp:extent cx="1142365" cy="257175"/>
                <wp:effectExtent l="0" t="0" r="635" b="9525"/>
                <wp:wrapNone/>
                <wp:docPr id="79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236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C8F558" w14:textId="77777777" w:rsidR="003C227E" w:rsidRPr="00A603D3" w:rsidRDefault="003C227E" w:rsidP="00D97974">
                            <w:pPr>
                              <w:rPr>
                                <w:sz w:val="20"/>
                              </w:rPr>
                            </w:pPr>
                            <w:r w:rsidRPr="00A603D3">
                              <w:rPr>
                                <w:sz w:val="20"/>
                              </w:rPr>
                              <w:t>C</w:t>
                            </w:r>
                            <w:r>
                              <w:rPr>
                                <w:sz w:val="20"/>
                              </w:rPr>
                              <w:t xml:space="preserve">ustomer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08F946" id="_x0000_s1428" type="#_x0000_t202" style="position:absolute;margin-left:268.55pt;margin-top:.25pt;width:89.95pt;height:20.25pt;z-index:2514918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" stroked="f">
                <v:textbox>
                  <w:txbxContent>
                    <w:p w14:paraId="1DC8F558" w14:textId="77777777" w:rsidR="003C227E" w:rsidRPr="00A603D3" w:rsidRDefault="003C227E" w:rsidP="00D97974">
                      <w:pPr>
                        <w:rPr>
                          <w:sz w:val="20"/>
                        </w:rPr>
                      </w:pPr>
                      <w:r w:rsidRPr="00A603D3">
                        <w:rPr>
                          <w:sz w:val="20"/>
                        </w:rPr>
                        <w:t>C</w:t>
                      </w:r>
                      <w:r>
                        <w:rPr>
                          <w:sz w:val="20"/>
                        </w:rPr>
                        <w:t xml:space="preserve">ustomer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71072" behindDoc="0" locked="0" layoutInCell="1" allowOverlap="1" wp14:anchorId="55023497" wp14:editId="2494C202">
                <wp:simplePos x="0" y="0"/>
                <wp:positionH relativeFrom="column">
                  <wp:posOffset>3457575</wp:posOffset>
                </wp:positionH>
                <wp:positionV relativeFrom="paragraph">
                  <wp:posOffset>190078</wp:posOffset>
                </wp:positionV>
                <wp:extent cx="1047115" cy="0"/>
                <wp:effectExtent l="0" t="76200" r="19685" b="114300"/>
                <wp:wrapNone/>
                <wp:docPr id="777" name="Straight Arrow Connector 7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4711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FED9F2" id="Straight Arrow Connector 777" o:spid="_x0000_s1026" type="#_x0000_t32" style="position:absolute;margin-left:272.25pt;margin-top:14.95pt;width:82.45pt;height:0;z-index:25197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" strokecolor="black [3200]" strokeweight=".5pt">
                <v:stroke endarrow="open" joinstyle="miter"/>
              </v:shape>
            </w:pict>
          </mc:Fallback>
        </mc:AlternateContent>
      </w:r>
    </w:p>
    <w:p w14:paraId="1E8EF133" w14:textId="0A6E2F86" w:rsidR="00B8363F" w:rsidRDefault="0031793B" w:rsidP="00B8363F">
      <w:pPr>
        <w:rPr>
          <w:b/>
        </w:rPr>
      </w:pP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487739" behindDoc="0" locked="0" layoutInCell="1" allowOverlap="1" wp14:anchorId="349ECEAD" wp14:editId="3174EB88">
                <wp:simplePos x="0" y="0"/>
                <wp:positionH relativeFrom="column">
                  <wp:posOffset>729615</wp:posOffset>
                </wp:positionH>
                <wp:positionV relativeFrom="paragraph">
                  <wp:posOffset>253365</wp:posOffset>
                </wp:positionV>
                <wp:extent cx="971550" cy="257175"/>
                <wp:effectExtent l="19050" t="114300" r="19050" b="104775"/>
                <wp:wrapNone/>
                <wp:docPr id="8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753297">
                          <a:off x="0" y="0"/>
                          <a:ext cx="9715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55B6E68" w14:textId="77777777" w:rsidR="003C227E" w:rsidRPr="00A603D3" w:rsidRDefault="003C227E" w:rsidP="0031793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Rental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9ECEAD" id="_x0000_s1429" type="#_x0000_t202" style="position:absolute;margin-left:57.45pt;margin-top:19.95pt;width:76.5pt;height:20.25pt;rotation:822801fd;z-index:2514877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" stroked="f">
                <v:textbox>
                  <w:txbxContent>
                    <w:p w14:paraId="455B6E68" w14:textId="77777777" w:rsidR="003C227E" w:rsidRPr="00A603D3" w:rsidRDefault="003C227E" w:rsidP="0031793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Rental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97696" behindDoc="0" locked="0" layoutInCell="1" allowOverlap="1" wp14:anchorId="289B29B9" wp14:editId="3F2F7108">
                <wp:simplePos x="0" y="0"/>
                <wp:positionH relativeFrom="column">
                  <wp:posOffset>3616325</wp:posOffset>
                </wp:positionH>
                <wp:positionV relativeFrom="paragraph">
                  <wp:posOffset>154305</wp:posOffset>
                </wp:positionV>
                <wp:extent cx="971550" cy="257175"/>
                <wp:effectExtent l="19050" t="95250" r="19050" b="104775"/>
                <wp:wrapNone/>
                <wp:docPr id="80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20913815">
                          <a:off x="0" y="0"/>
                          <a:ext cx="9715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D73AE7" w14:textId="77777777" w:rsidR="003C227E" w:rsidRPr="00A603D3" w:rsidRDefault="003C227E" w:rsidP="0031793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Return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9B29B9" id="_x0000_s1430" type="#_x0000_t202" style="position:absolute;margin-left:284.75pt;margin-top:12.15pt;width:76.5pt;height:20.25pt;rotation:-749497fd;z-index:25199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" stroked="f">
                <v:textbox>
                  <w:txbxContent>
                    <w:p w14:paraId="7AD73AE7" w14:textId="77777777" w:rsidR="003C227E" w:rsidRPr="00A603D3" w:rsidRDefault="003C227E" w:rsidP="0031793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Return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  <w:r w:rsidR="006A7154"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817472" behindDoc="0" locked="0" layoutInCell="1" allowOverlap="1" wp14:anchorId="3CE57E4C" wp14:editId="3A7F02CC">
                <wp:simplePos x="0" y="0"/>
                <wp:positionH relativeFrom="column">
                  <wp:posOffset>3596005</wp:posOffset>
                </wp:positionH>
                <wp:positionV relativeFrom="paragraph">
                  <wp:posOffset>196215</wp:posOffset>
                </wp:positionV>
                <wp:extent cx="971550" cy="257175"/>
                <wp:effectExtent l="19050" t="114300" r="19050" b="123825"/>
                <wp:wrapNone/>
                <wp:docPr id="6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20795404">
                          <a:off x="0" y="0"/>
                          <a:ext cx="9715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0022C6" w14:textId="77777777" w:rsidR="003C227E" w:rsidRPr="00A603D3" w:rsidRDefault="003C227E" w:rsidP="008350F2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Rental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E57E4C" id="_x0000_s1431" type="#_x0000_t202" style="position:absolute;margin-left:283.15pt;margin-top:15.45pt;width:76.5pt;height:20.25pt;rotation:-878833fd;z-index:25181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" stroked="f">
                <v:textbox>
                  <w:txbxContent>
                    <w:p w14:paraId="720022C6" w14:textId="77777777" w:rsidR="003C227E" w:rsidRPr="00A603D3" w:rsidRDefault="003C227E" w:rsidP="008350F2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Rental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  <w:r w:rsidR="006A7154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98720" behindDoc="0" locked="0" layoutInCell="1" allowOverlap="1" wp14:anchorId="3F8D1B0A" wp14:editId="1CD9ECB1">
                <wp:simplePos x="0" y="0"/>
                <wp:positionH relativeFrom="column">
                  <wp:posOffset>3448050</wp:posOffset>
                </wp:positionH>
                <wp:positionV relativeFrom="paragraph">
                  <wp:posOffset>70918</wp:posOffset>
                </wp:positionV>
                <wp:extent cx="1085850" cy="219075"/>
                <wp:effectExtent l="38100" t="0" r="19050" b="85725"/>
                <wp:wrapNone/>
                <wp:docPr id="621" name="Straight Arrow Connector 6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85850" cy="2190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35E124" id="Straight Arrow Connector 621" o:spid="_x0000_s1026" type="#_x0000_t32" style="position:absolute;margin-left:271.5pt;margin-top:5.6pt;width:85.5pt;height:17.25pt;flip:x;z-index:25199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" strokecolor="black [3213]" strokeweight=".5pt">
                <v:stroke endarrow="open" joinstyle="miter"/>
              </v:shape>
            </w:pict>
          </mc:Fallback>
        </mc:AlternateContent>
      </w:r>
    </w:p>
    <w:p w14:paraId="6CC7E85F" w14:textId="5A83D8B6" w:rsidR="00B8363F" w:rsidRDefault="0031793B" w:rsidP="00B8363F">
      <w:pPr>
        <w:rPr>
          <w:b/>
        </w:rPr>
      </w:pPr>
      <w:r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2001792" behindDoc="0" locked="0" layoutInCell="1" allowOverlap="1" wp14:anchorId="733E1084" wp14:editId="018E7350">
                <wp:simplePos x="0" y="0"/>
                <wp:positionH relativeFrom="column">
                  <wp:posOffset>561975</wp:posOffset>
                </wp:positionH>
                <wp:positionV relativeFrom="paragraph">
                  <wp:posOffset>7620</wp:posOffset>
                </wp:positionV>
                <wp:extent cx="1121410" cy="270510"/>
                <wp:effectExtent l="0" t="0" r="78740" b="91440"/>
                <wp:wrapNone/>
                <wp:docPr id="804" name="Straight Arrow Connector 8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21410" cy="27051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0F58FC" id="Straight Arrow Connector 804" o:spid="_x0000_s1026" type="#_x0000_t32" style="position:absolute;margin-left:44.25pt;margin-top:.6pt;width:88.3pt;height:21.3pt;z-index:25200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" strokecolor="black [3213]" strokeweight=".5pt">
                <v:stroke endarrow="open" joinstyle="miter"/>
              </v:shape>
            </w:pict>
          </mc:Fallback>
        </mc:AlternateContent>
      </w:r>
      <w:r w:rsidR="006A7154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969024" behindDoc="0" locked="0" layoutInCell="1" allowOverlap="1" wp14:anchorId="6FE1A9FA" wp14:editId="16C25896">
                <wp:simplePos x="0" y="0"/>
                <wp:positionH relativeFrom="column">
                  <wp:posOffset>3457575</wp:posOffset>
                </wp:positionH>
                <wp:positionV relativeFrom="paragraph">
                  <wp:posOffset>74295</wp:posOffset>
                </wp:positionV>
                <wp:extent cx="1333500" cy="247650"/>
                <wp:effectExtent l="0" t="76200" r="0" b="19050"/>
                <wp:wrapNone/>
                <wp:docPr id="776" name="Straight Arrow Connector 7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33500" cy="2476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E58F57" id="Straight Arrow Connector 776" o:spid="_x0000_s1026" type="#_x0000_t32" style="position:absolute;margin-left:272.25pt;margin-top:5.85pt;width:105pt;height:19.5pt;flip:y;z-index:25196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" strokecolor="black [3200]" strokeweight=".5pt">
                <v:stroke endarrow="open" joinstyle="miter"/>
              </v:shape>
            </w:pict>
          </mc:Fallback>
        </mc:AlternateContent>
      </w:r>
      <w:r w:rsidR="00B52920">
        <w:rPr>
          <w:noProof/>
          <w:lang w:val="en-IE" w:eastAsia="en-IE"/>
        </w:rPr>
        <mc:AlternateContent>
          <mc:Choice Requires="wpg">
            <w:drawing>
              <wp:anchor distT="0" distB="0" distL="114300" distR="114300" simplePos="0" relativeHeight="251645440" behindDoc="0" locked="0" layoutInCell="1" allowOverlap="1" wp14:anchorId="07983EE1" wp14:editId="08CFBACF">
                <wp:simplePos x="0" y="0"/>
                <wp:positionH relativeFrom="column">
                  <wp:posOffset>1793875</wp:posOffset>
                </wp:positionH>
                <wp:positionV relativeFrom="paragraph">
                  <wp:posOffset>28575</wp:posOffset>
                </wp:positionV>
                <wp:extent cx="1600200" cy="342900"/>
                <wp:effectExtent l="0" t="0" r="19050" b="19050"/>
                <wp:wrapNone/>
                <wp:docPr id="964" name="Group 9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00200" cy="342900"/>
                          <a:chOff x="0" y="0"/>
                          <a:chExt cx="1216025" cy="203200"/>
                        </a:xfrm>
                      </wpg:grpSpPr>
                      <wps:wsp>
                        <wps:cNvPr id="965" name="Rectangle 965"/>
                        <wps:cNvSpPr/>
                        <wps:spPr>
                          <a:xfrm>
                            <a:off x="0" y="0"/>
                            <a:ext cx="33020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EB2C341" w14:textId="31685AF5" w:rsidR="003C227E" w:rsidRPr="004F452F" w:rsidRDefault="003C227E" w:rsidP="00D0211B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4"/>
                                  <w:szCs w:val="20"/>
                                  <w:lang w:val="en-GB"/>
                                </w:rPr>
                              </w:pPr>
                              <w:r w:rsidRPr="004F452F">
                                <w:rPr>
                                  <w:b/>
                                  <w:color w:val="000000" w:themeColor="text1"/>
                                  <w:sz w:val="24"/>
                                  <w:szCs w:val="20"/>
                                  <w:lang w:val="en-GB"/>
                                </w:rPr>
                                <w:t>D</w:t>
                              </w:r>
                              <w:r>
                                <w:rPr>
                                  <w:b/>
                                  <w:color w:val="000000" w:themeColor="text1"/>
                                  <w:sz w:val="24"/>
                                  <w:szCs w:val="20"/>
                                  <w:lang w:val="en-GB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6" name="Rectangle 966"/>
                        <wps:cNvSpPr/>
                        <wps:spPr>
                          <a:xfrm>
                            <a:off x="333375" y="0"/>
                            <a:ext cx="882650" cy="2032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AF974AD" w14:textId="405D1AA4" w:rsidR="003C227E" w:rsidRPr="004F452F" w:rsidRDefault="003C227E" w:rsidP="00D0211B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  <w:t>Rent</w:t>
                              </w:r>
                              <w:r w:rsidRPr="004F452F">
                                <w:rPr>
                                  <w:b/>
                                  <w:color w:val="000000" w:themeColor="text1"/>
                                  <w:sz w:val="24"/>
                                  <w:szCs w:val="18"/>
                                  <w:lang w:val="en-GB"/>
                                </w:rPr>
                                <w:t>_Fil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7983EE1" id="Group 964" o:spid="_x0000_s1432" style="position:absolute;margin-left:141.25pt;margin-top:2.25pt;width:126pt;height:27pt;z-index:251645440;mso-width-relative:margin;mso-height-relative:margin" coordsize="12160,2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">
                <v:rect id="Rectangle 965" o:spid="_x0000_s1433" style="position:absolute;width:3302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9kY8cA&#10;AADcAAAADwAAAGRycy9kb3ducmV2LnhtbESPQWvCQBSE70L/w/IKvYhuLCht6iqlpSUHEbT10Nsz&#10;+5pNzb4N2VeN/74rFDwOM/MNM1/2vlFH6mId2MBknIEiLoOtuTLw+fE2egAVBdliE5gMnCnCcnEz&#10;mGNuw4k3dNxKpRKEY44GnEibax1LRx7jOLTEyfsOnUdJsqu07fCU4L7R91k20x5rTgsOW3pxVB62&#10;v97AV9FL9TN5l9UBh7th4fbl+nVvzN1t//wESqiXa/i/XVgDj7MpXM6kI6A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5/ZGPHAAAA3AAAAA8AAAAAAAAAAAAAAAAAmAIAAGRy&#10;cy9kb3ducmV2LnhtbFBLBQYAAAAABAAEAPUAAACMAwAAAAA=&#10;" filled="f" strokecolor="black [3213]" strokeweight="1pt">
                  <v:textbox>
                    <w:txbxContent>
                      <w:p w14:paraId="5EB2C341" w14:textId="31685AF5" w:rsidR="003C227E" w:rsidRPr="004F452F" w:rsidRDefault="003C227E" w:rsidP="00D0211B">
                        <w:pPr>
                          <w:jc w:val="center"/>
                          <w:rPr>
                            <w:b/>
                            <w:color w:val="000000" w:themeColor="text1"/>
                            <w:sz w:val="24"/>
                            <w:szCs w:val="20"/>
                            <w:lang w:val="en-GB"/>
                          </w:rPr>
                        </w:pPr>
                        <w:r w:rsidRPr="004F452F">
                          <w:rPr>
                            <w:b/>
                            <w:color w:val="000000" w:themeColor="text1"/>
                            <w:sz w:val="24"/>
                            <w:szCs w:val="20"/>
                            <w:lang w:val="en-GB"/>
                          </w:rPr>
                          <w:t>D</w:t>
                        </w:r>
                        <w:r>
                          <w:rPr>
                            <w:b/>
                            <w:color w:val="000000" w:themeColor="text1"/>
                            <w:sz w:val="24"/>
                            <w:szCs w:val="20"/>
                            <w:lang w:val="en-GB"/>
                          </w:rPr>
                          <w:t>3</w:t>
                        </w:r>
                      </w:p>
                    </w:txbxContent>
                  </v:textbox>
                </v:rect>
                <v:rect id="Rectangle 966" o:spid="_x0000_s1434" style="position:absolute;left:3333;width:8827;height:2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36FMcA&#10;AADcAAAADwAAAGRycy9kb3ducmV2LnhtbESPQUvDQBSE74L/YXlCL8Vu2kPQ2G0pSksOIljbg7fX&#10;7DObNvs2ZJ9t/PeuIPQ4zMw3zHw5+FadqY9NYAPTSQaKuAq24drA7mN9/wAqCrLFNjAZ+KEIy8Xt&#10;zRwLGy78Tuet1CpBOBZowIl0hdaxcuQxTkJHnLyv0HuUJPta2x4vCe5bPcuyXHtsOC047OjZUXXa&#10;fnsDn+Ug9XG6kdcTjvfj0h2qt5eDMaO7YfUESmiQa/i/XVoDj3kOf2fSEdCL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6t+hTHAAAA3AAAAA8AAAAAAAAAAAAAAAAAmAIAAGRy&#10;cy9kb3ducmV2LnhtbFBLBQYAAAAABAAEAPUAAACMAwAAAAA=&#10;" filled="f" strokecolor="black [3213]" strokeweight="1pt">
                  <v:textbox>
                    <w:txbxContent>
                      <w:p w14:paraId="0AF974AD" w14:textId="405D1AA4" w:rsidR="003C227E" w:rsidRPr="004F452F" w:rsidRDefault="003C227E" w:rsidP="00D0211B">
                        <w:pPr>
                          <w:jc w:val="center"/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</w:pPr>
                        <w:r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  <w:t>Rent</w:t>
                        </w:r>
                        <w:r w:rsidRPr="004F452F">
                          <w:rPr>
                            <w:b/>
                            <w:color w:val="000000" w:themeColor="text1"/>
                            <w:sz w:val="24"/>
                            <w:szCs w:val="18"/>
                            <w:lang w:val="en-GB"/>
                          </w:rPr>
                          <w:t>_File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14:paraId="4C2A8337" w14:textId="71494868" w:rsidR="00B8363F" w:rsidRDefault="00775A6E" w:rsidP="00B8363F">
      <w:pPr>
        <w:rPr>
          <w:b/>
        </w:rPr>
      </w:pP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2003840" behindDoc="0" locked="0" layoutInCell="1" allowOverlap="1" wp14:anchorId="2A8C1D48" wp14:editId="3ED8673D">
                <wp:simplePos x="0" y="0"/>
                <wp:positionH relativeFrom="column">
                  <wp:posOffset>1333500</wp:posOffset>
                </wp:positionH>
                <wp:positionV relativeFrom="paragraph">
                  <wp:posOffset>179705</wp:posOffset>
                </wp:positionV>
                <wp:extent cx="1002030" cy="996950"/>
                <wp:effectExtent l="38100" t="0" r="26670" b="107950"/>
                <wp:wrapNone/>
                <wp:docPr id="811" name="Curved Connector 8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1002030" cy="996950"/>
                        </a:xfrm>
                        <a:prstGeom prst="curvedConnector3">
                          <a:avLst>
                            <a:gd name="adj1" fmla="val 2471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1A0A8E" id="Curved Connector 811" o:spid="_x0000_s1026" type="#_x0000_t38" style="position:absolute;margin-left:105pt;margin-top:14.15pt;width:78.9pt;height:78.5pt;rotation:180;flip:y;z-index:25200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" adj="534" strokecolor="black [3213]" strokeweight="1pt">
                <v:stroke endarrow="open" joinstyle="miter"/>
              </v:shape>
            </w:pict>
          </mc:Fallback>
        </mc:AlternateContent>
      </w:r>
      <w:r w:rsidR="00B52920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21705D77" wp14:editId="6329E73D">
                <wp:simplePos x="0" y="0"/>
                <wp:positionH relativeFrom="column">
                  <wp:posOffset>3124200</wp:posOffset>
                </wp:positionH>
                <wp:positionV relativeFrom="paragraph">
                  <wp:posOffset>227330</wp:posOffset>
                </wp:positionV>
                <wp:extent cx="944880" cy="914400"/>
                <wp:effectExtent l="19050" t="0" r="83820" b="95250"/>
                <wp:wrapNone/>
                <wp:docPr id="968" name="Curved Connector 9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4880" cy="914400"/>
                        </a:xfrm>
                        <a:prstGeom prst="curvedConnector3">
                          <a:avLst>
                            <a:gd name="adj1" fmla="val -404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34F3" id="Curved Connector 968" o:spid="_x0000_s1026" type="#_x0000_t38" style="position:absolute;margin-left:246pt;margin-top:17.9pt;width:74.4pt;height:1in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" adj="-87" strokecolor="black [3213]" strokeweight="1pt">
                <v:stroke endarrow="open" joinstyle="miter"/>
              </v:shape>
            </w:pict>
          </mc:Fallback>
        </mc:AlternateContent>
      </w:r>
    </w:p>
    <w:p w14:paraId="15F8B4D1" w14:textId="4A4242D7" w:rsidR="00B8363F" w:rsidRDefault="00775A6E" w:rsidP="00B8363F">
      <w:pPr>
        <w:rPr>
          <w:b/>
        </w:rPr>
      </w:pPr>
      <w:r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2004864" behindDoc="0" locked="0" layoutInCell="1" allowOverlap="1" wp14:anchorId="3D0C6075" wp14:editId="35121BF6">
                <wp:simplePos x="0" y="0"/>
                <wp:positionH relativeFrom="column">
                  <wp:posOffset>1737995</wp:posOffset>
                </wp:positionH>
                <wp:positionV relativeFrom="paragraph">
                  <wp:posOffset>147955</wp:posOffset>
                </wp:positionV>
                <wp:extent cx="971550" cy="257175"/>
                <wp:effectExtent l="19050" t="171450" r="19050" b="161925"/>
                <wp:wrapNone/>
                <wp:docPr id="9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20412030">
                          <a:off x="0" y="0"/>
                          <a:ext cx="9715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D8F655" w14:textId="77777777" w:rsidR="003C227E" w:rsidRPr="00A603D3" w:rsidRDefault="003C227E" w:rsidP="00D0211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Rental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0C6075" id="_x0000_s1435" type="#_x0000_t202" style="position:absolute;margin-left:136.85pt;margin-top:11.65pt;width:76.5pt;height:20.25pt;rotation:-1297580fd;z-index:25200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" stroked="f">
                <v:textbox>
                  <w:txbxContent>
                    <w:p w14:paraId="0BD8F655" w14:textId="77777777" w:rsidR="003C227E" w:rsidRPr="00A603D3" w:rsidRDefault="003C227E" w:rsidP="00D0211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Rental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  <w:r w:rsidR="00B52920" w:rsidRPr="00A603D3">
        <w:rPr>
          <w:noProof/>
          <w:color w:val="000000" w:themeColor="text1"/>
          <w:lang w:val="en-IE" w:eastAsia="en-IE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66065EC3" wp14:editId="460EA3CE">
                <wp:simplePos x="0" y="0"/>
                <wp:positionH relativeFrom="column">
                  <wp:posOffset>2741930</wp:posOffset>
                </wp:positionH>
                <wp:positionV relativeFrom="paragraph">
                  <wp:posOffset>147320</wp:posOffset>
                </wp:positionV>
                <wp:extent cx="971550" cy="257175"/>
                <wp:effectExtent l="19050" t="133350" r="19050" b="142875"/>
                <wp:wrapNone/>
                <wp:docPr id="97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979347">
                          <a:off x="0" y="0"/>
                          <a:ext cx="9715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DD13FF" w14:textId="77777777" w:rsidR="003C227E" w:rsidRPr="00A603D3" w:rsidRDefault="003C227E" w:rsidP="00D0211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Rental </w:t>
                            </w:r>
                            <w:r w:rsidRPr="00A603D3">
                              <w:rPr>
                                <w:sz w:val="20"/>
                              </w:rPr>
                              <w:t>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065EC3" id="_x0000_s1436" type="#_x0000_t202" style="position:absolute;margin-left:215.9pt;margin-top:11.6pt;width:76.5pt;height:20.25pt;rotation:1069708fd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" stroked="f">
                <v:textbox>
                  <w:txbxContent>
                    <w:p w14:paraId="0FDD13FF" w14:textId="77777777" w:rsidR="003C227E" w:rsidRPr="00A603D3" w:rsidRDefault="003C227E" w:rsidP="00D0211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Rental </w:t>
                      </w:r>
                      <w:r w:rsidRPr="00A603D3">
                        <w:rPr>
                          <w:sz w:val="20"/>
                        </w:rPr>
                        <w:t>Details</w:t>
                      </w:r>
                    </w:p>
                  </w:txbxContent>
                </v:textbox>
              </v:shape>
            </w:pict>
          </mc:Fallback>
        </mc:AlternateContent>
      </w:r>
    </w:p>
    <w:p w14:paraId="013D759E" w14:textId="63057D5E" w:rsidR="00B8363F" w:rsidRDefault="00D97974" w:rsidP="00B8363F">
      <w:pPr>
        <w:rPr>
          <w:b/>
        </w:rPr>
      </w:pPr>
      <w:r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795968" behindDoc="0" locked="0" layoutInCell="1" allowOverlap="1" wp14:anchorId="42D926D4" wp14:editId="09D7B07D">
                <wp:simplePos x="0" y="0"/>
                <wp:positionH relativeFrom="column">
                  <wp:posOffset>387195</wp:posOffset>
                </wp:positionH>
                <wp:positionV relativeFrom="paragraph">
                  <wp:posOffset>83185</wp:posOffset>
                </wp:positionV>
                <wp:extent cx="942975" cy="1104900"/>
                <wp:effectExtent l="0" t="0" r="28575" b="19050"/>
                <wp:wrapNone/>
                <wp:docPr id="521" name="Group 5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42975" cy="1104900"/>
                          <a:chOff x="0" y="0"/>
                          <a:chExt cx="692150" cy="1098550"/>
                        </a:xfrm>
                      </wpg:grpSpPr>
                      <wps:wsp>
                        <wps:cNvPr id="522" name="Rounded Rectangle 522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3" name="Straight Connector 523"/>
                        <wps:cNvCnPr/>
                        <wps:spPr>
                          <a:xfrm flipV="1">
                            <a:off x="0" y="355600"/>
                            <a:ext cx="692150" cy="63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524" name="Text Box 524"/>
                        <wps:cNvSpPr txBox="1"/>
                        <wps:spPr>
                          <a:xfrm>
                            <a:off x="84348" y="57150"/>
                            <a:ext cx="476250" cy="222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4CDBC4C" w14:textId="668EF61A" w:rsidR="003C227E" w:rsidRPr="00FB66EE" w:rsidRDefault="003C227E" w:rsidP="007869C7">
                              <w:pPr>
                                <w:jc w:val="center"/>
                                <w:rPr>
                                  <w:b/>
                                  <w:szCs w:val="16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P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3</w:t>
                              </w: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.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5" name="Text Box 525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5D0DAAC" w14:textId="64EB7171" w:rsidR="003C227E" w:rsidRDefault="003C227E" w:rsidP="007869C7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Rental</w:t>
                              </w:r>
                            </w:p>
                            <w:p w14:paraId="376BF895" w14:textId="442C419F" w:rsidR="003C227E" w:rsidRPr="00FB66EE" w:rsidRDefault="003C227E" w:rsidP="007869C7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Analysi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2D926D4" id="Group 521" o:spid="_x0000_s1437" style="position:absolute;margin-left:30.5pt;margin-top:6.55pt;width:74.25pt;height:87pt;z-index:251795968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">
                <v:roundrect id="Rounded Rectangle 522" o:spid="_x0000_s1438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RzxsQA&#10;AADcAAAADwAAAGRycy9kb3ducmV2LnhtbESPT2sCMRTE7wW/Q3hCL0Wz3aIsq1FEKvTU1j94fmye&#10;m9XNy5JE3X77plDwOMzMb5j5sretuJEPjWMFr+MMBHHldMO1gsN+MypAhIissXVMCn4owHIxeJpj&#10;qd2dt3TbxVokCIcSFZgYu1LKUBmyGMauI07eyXmLMUlfS+3xnuC2lXmWTaXFhtOCwY7WhqrL7moV&#10;hEqbz6/L2b9QMSmOwbx/v20zpZ6H/WoGIlIfH+H/9odWMMlz+DuTjoB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Ec8bEAAAA3AAAAA8AAAAAAAAAAAAAAAAAmAIAAGRycy9k&#10;b3ducmV2LnhtbFBLBQYAAAAABAAEAPUAAACJAwAAAAA=&#10;" filled="f" strokecolor="black [3213]" strokeweight="1.5pt">
                  <v:stroke joinstyle="miter"/>
                </v:roundrect>
                <v:line id="Straight Connector 523" o:spid="_x0000_s1439" style="position:absolute;flip:y;visibility:visible;mso-wrap-style:square" from="0,3556" to="6921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gZhsUAAADcAAAADwAAAGRycy9kb3ducmV2LnhtbESPT0sDMRTE70K/Q3gFbzbbSG1Zm5ZS&#10;tXip2H+en5vnZunmZdnE7frtG0HwOMzMb5j5sne16KgNlWcN41EGgrjwpuJSw/HwcjcDESKywdoz&#10;afihAMvF4GaOufEX3lG3j6VIEA45arAxNrmUobDkMIx8Q5y8L986jEm2pTQtXhLc1VJl2YN0WHFa&#10;sNjQ2lJx3n87DSfbSXzbTp8/PjedfFIT9V5ulNa3w371CCJSH//Df+1Xo2Gi7uH3TDoCcnE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NgZhsUAAADcAAAADwAAAAAAAAAA&#10;AAAAAAChAgAAZHJzL2Rvd25yZXYueG1sUEsFBgAAAAAEAAQA+QAAAJMDAAAAAA==&#10;" strokecolor="black [3213]" strokeweight="1.5pt">
                  <v:stroke joinstyle="miter"/>
                </v:line>
                <v:shape id="Text Box 524" o:spid="_x0000_s1440" type="#_x0000_t202" style="position:absolute;left:843;top:571;width:4762;height:2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X8eccA&#10;AADcAAAADwAAAGRycy9kb3ducmV2LnhtbESPQWvCQBSE7wX/w/IK3uqmQYukriEEQkXsQevF2zP7&#10;TEKzb2N2G2N/fbdQ6HGYmW+YVTqaVgzUu8aygudZBIK4tLrhSsHxo3hagnAeWWNrmRTcyUG6njys&#10;MNH2xnsaDr4SAcIuQQW1910ipStrMuhmtiMO3sX2Bn2QfSV1j7cAN62Mo+hFGmw4LNTYUV5T+Xn4&#10;Mgq2efGO+3Nslt9t/ra7ZN31eFooNX0cs1cQnkb/H/5rb7SCRTyH3zPhCMj1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aV/HnHAAAA3AAAAA8AAAAAAAAAAAAAAAAAmAIAAGRy&#10;cy9kb3ducmV2LnhtbFBLBQYAAAAABAAEAPUAAACMAwAAAAA=&#10;" filled="f" stroked="f" strokeweight=".5pt">
                  <v:textbox>
                    <w:txbxContent>
                      <w:p w14:paraId="14CDBC4C" w14:textId="668EF61A" w:rsidR="003C227E" w:rsidRPr="00FB66EE" w:rsidRDefault="003C227E" w:rsidP="007869C7">
                        <w:pPr>
                          <w:jc w:val="center"/>
                          <w:rPr>
                            <w:b/>
                            <w:szCs w:val="16"/>
                            <w:lang w:val="en-GB"/>
                          </w:rPr>
                        </w:pP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P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3</w:t>
                        </w: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.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4</w:t>
                        </w:r>
                      </w:p>
                    </w:txbxContent>
                  </v:textbox>
                </v:shape>
                <v:shape id="Text Box 525" o:spid="_x0000_s1441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1sH8YA&#10;AADcAAAADwAAAGRycy9kb3ducmV2LnhtbESPT2vCQBTE70K/w/IKvRTdqKRKdJUi/SPeatTS2yP7&#10;TEKzb0N2m8Rv7woFj8PM/IZZrntTiZYaV1pWMB5FIIgzq0vOFRzS9+EchPPIGivLpOBCDtarh8ES&#10;E207/qJ273MRIOwSVFB4XydSuqwgg25ka+LgnW1j0AfZ5FI32AW4qeQkil6kwZLDQoE1bQrKfvd/&#10;RsHPc/69c/3HsZvG0/rts01nJ50q9fTYvy5AeOr9Pfzf3moF8SSG25lwBOTq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31sH8YAAADcAAAADwAAAAAAAAAAAAAAAACYAgAAZHJz&#10;L2Rvd25yZXYueG1sUEsFBgAAAAAEAAQA9QAAAIsDAAAAAA==&#10;" fillcolor="white [3201]" stroked="f" strokeweight=".5pt">
                  <v:textbox>
                    <w:txbxContent>
                      <w:p w14:paraId="05D0DAAC" w14:textId="64EB7171" w:rsidR="003C227E" w:rsidRDefault="003C227E" w:rsidP="007869C7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Rental</w:t>
                        </w:r>
                      </w:p>
                      <w:p w14:paraId="376BF895" w14:textId="442C419F" w:rsidR="003C227E" w:rsidRPr="00FB66EE" w:rsidRDefault="003C227E" w:rsidP="007869C7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Analysi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B52920">
        <w:rPr>
          <w:b/>
          <w:noProof/>
          <w:color w:val="000000"/>
          <w:sz w:val="24"/>
          <w:szCs w:val="24"/>
          <w:u w:val="single"/>
          <w:lang w:val="en-IE" w:eastAsia="en-IE"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5A559C90" wp14:editId="659D03E2">
                <wp:simplePos x="0" y="0"/>
                <wp:positionH relativeFrom="column">
                  <wp:posOffset>4165600</wp:posOffset>
                </wp:positionH>
                <wp:positionV relativeFrom="paragraph">
                  <wp:posOffset>83820</wp:posOffset>
                </wp:positionV>
                <wp:extent cx="942975" cy="1104900"/>
                <wp:effectExtent l="0" t="0" r="28575" b="19050"/>
                <wp:wrapNone/>
                <wp:docPr id="942" name="Group 9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42975" cy="1104900"/>
                          <a:chOff x="0" y="0"/>
                          <a:chExt cx="692150" cy="1098550"/>
                        </a:xfrm>
                      </wpg:grpSpPr>
                      <wps:wsp>
                        <wps:cNvPr id="943" name="Rounded Rectangle 943"/>
                        <wps:cNvSpPr/>
                        <wps:spPr>
                          <a:xfrm>
                            <a:off x="0" y="0"/>
                            <a:ext cx="692150" cy="1098550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4" name="Straight Connector 944"/>
                        <wps:cNvCnPr/>
                        <wps:spPr>
                          <a:xfrm flipV="1">
                            <a:off x="0" y="355600"/>
                            <a:ext cx="692150" cy="635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945" name="Text Box 945"/>
                        <wps:cNvSpPr txBox="1"/>
                        <wps:spPr>
                          <a:xfrm>
                            <a:off x="84348" y="57150"/>
                            <a:ext cx="476250" cy="2222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6A48B49" w14:textId="086FAEA8" w:rsidR="003C227E" w:rsidRPr="00FB66EE" w:rsidRDefault="003C227E" w:rsidP="00B8363F">
                              <w:pPr>
                                <w:jc w:val="center"/>
                                <w:rPr>
                                  <w:b/>
                                  <w:szCs w:val="16"/>
                                  <w:lang w:val="en-GB"/>
                                </w:rPr>
                              </w:pP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P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3</w:t>
                              </w:r>
                              <w:r w:rsidRPr="00FB66EE">
                                <w:rPr>
                                  <w:b/>
                                  <w:szCs w:val="16"/>
                                  <w:lang w:val="en-GB"/>
                                </w:rPr>
                                <w:t>.</w:t>
                              </w:r>
                              <w:r>
                                <w:rPr>
                                  <w:b/>
                                  <w:szCs w:val="16"/>
                                  <w:lang w:val="en-GB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6" name="Text Box 946"/>
                        <wps:cNvSpPr txBox="1"/>
                        <wps:spPr>
                          <a:xfrm>
                            <a:off x="41446" y="393203"/>
                            <a:ext cx="630702" cy="63569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804E87" w14:textId="741AB35A" w:rsidR="003C227E" w:rsidRPr="00FB66EE" w:rsidRDefault="003C227E" w:rsidP="00B8363F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4"/>
                                  <w:lang w:val="en-GB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  <w:lang w:val="en-GB"/>
                                </w:rPr>
                                <w:t>List Rental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A559C90" id="Group 942" o:spid="_x0000_s1442" style="position:absolute;margin-left:328pt;margin-top:6.6pt;width:74.25pt;height:87pt;z-index:251640320;mso-width-relative:margin;mso-height-relative:margin" coordsize="6921,109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">
                <v:roundrect id="Rounded Rectangle 943" o:spid="_x0000_s1443" style="position:absolute;width:6921;height:10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bG18UA&#10;AADcAAAADwAAAGRycy9kb3ducmV2LnhtbESPT2sCMRTE7wW/Q3hCL1KzapXt1igiCp7qn5aeH5vX&#10;zdbNy5Kkun77piD0OMzMb5j5srONuJAPtWMFo2EGgrh0uuZKwcf79ikHESKyxsYxKbhRgOWi9zDH&#10;QrsrH+lyipVIEA4FKjAxtoWUoTRkMQxdS5y8L+ctxiR9JbXHa4LbRo6zbCYt1pwWDLa0NlSeTz9W&#10;QSi1edufv/2A8mn+GczmMDlmSj32u9UriEhd/A/f2zut4OV5An9n0hG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xsbXxQAAANwAAAAPAAAAAAAAAAAAAAAAAJgCAABkcnMv&#10;ZG93bnJldi54bWxQSwUGAAAAAAQABAD1AAAAigMAAAAA&#10;" filled="f" strokecolor="black [3213]" strokeweight="1.5pt">
                  <v:stroke joinstyle="miter"/>
                </v:roundrect>
                <v:line id="Straight Connector 944" o:spid="_x0000_s1444" style="position:absolute;flip:y;visibility:visible;mso-wrap-style:square" from="0,3556" to="6921,3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3+ReMYAAADcAAAADwAAAGRycy9kb3ducmV2LnhtbESPS0/DMBCE70j9D9ZW4kYdovBK41aI&#10;R8WlqA205228xBHxOopNEv49RkLiOJqZbzTFerKtGKj3jWMFl4sEBHHldMO1gve354tbED4ga2wd&#10;k4Jv8rBezc4KzLUbeU9DGWoRIexzVGBC6HIpfWXIol+4jjh6H663GKLsa6l7HCPctjJNkmtpseG4&#10;YLCjB0PVZ/llFRzMIPF1e/N0PG0G+Zhepbt6kyp1Pp/ulyACTeE//Nd+0Qrusgx+z8QjIF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/kXjGAAAA3AAAAA8AAAAAAAAA&#10;AAAAAAAAoQIAAGRycy9kb3ducmV2LnhtbFBLBQYAAAAABAAEAPkAAACUAwAAAAA=&#10;" strokecolor="black [3213]" strokeweight="1.5pt">
                  <v:stroke joinstyle="miter"/>
                </v:line>
                <v:shape id="Text Box 945" o:spid="_x0000_s1445" type="#_x0000_t202" style="position:absolute;left:843;top:571;width:4762;height:22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dJaMcA&#10;AADcAAAADwAAAGRycy9kb3ducmV2LnhtbESPT2vCQBTE7wW/w/KE3urGUIuNriKBYCntwT+X3p7Z&#10;ZxLcfRuzW0376bsFweMwM79h5sveGnGhzjeOFYxHCQji0umGKwX7XfE0BeEDskbjmBT8kIflYvAw&#10;x0y7K2/osg2ViBD2GSqoQ2gzKX1Zk0U/ci1x9I6usxii7CqpO7xGuDUyTZIXabHhuFBjS3lN5Wn7&#10;bRW858Unbg6pnf6afP1xXLXn/ddEqcdhv5qBCNSHe/jWftMKXp8n8H8mHgG5+A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mXSWjHAAAA3AAAAA8AAAAAAAAAAAAAAAAAmAIAAGRy&#10;cy9kb3ducmV2LnhtbFBLBQYAAAAABAAEAPUAAACMAwAAAAA=&#10;" filled="f" stroked="f" strokeweight=".5pt">
                  <v:textbox>
                    <w:txbxContent>
                      <w:p w14:paraId="36A48B49" w14:textId="086FAEA8" w:rsidR="003C227E" w:rsidRPr="00FB66EE" w:rsidRDefault="003C227E" w:rsidP="00B8363F">
                        <w:pPr>
                          <w:jc w:val="center"/>
                          <w:rPr>
                            <w:b/>
                            <w:szCs w:val="16"/>
                            <w:lang w:val="en-GB"/>
                          </w:rPr>
                        </w:pP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P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3</w:t>
                        </w:r>
                        <w:r w:rsidRPr="00FB66EE">
                          <w:rPr>
                            <w:b/>
                            <w:szCs w:val="16"/>
                            <w:lang w:val="en-GB"/>
                          </w:rPr>
                          <w:t>.</w:t>
                        </w:r>
                        <w:r>
                          <w:rPr>
                            <w:b/>
                            <w:szCs w:val="16"/>
                            <w:lang w:val="en-GB"/>
                          </w:rPr>
                          <w:t>3</w:t>
                        </w:r>
                      </w:p>
                    </w:txbxContent>
                  </v:textbox>
                </v:shape>
                <v:shape id="Text Box 946" o:spid="_x0000_s1446" type="#_x0000_t202" style="position:absolute;left:414;top:3932;width:6307;height:6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Hi4scA&#10;AADcAAAADwAAAGRycy9kb3ducmV2LnhtbESPQWvCQBSE74X+h+UVvBTdVG20qauI2Cq9abSlt0f2&#10;NQnNvg3ZbRL/fVco9DjMzDfMYtWbSrTUuNKygodRBII4s7rkXMEpfRnOQTiPrLGyTAou5GC1vL1Z&#10;YKJtxwdqjz4XAcIuQQWF93UipcsKMuhGtiYO3pdtDPogm1zqBrsAN5UcR1EsDZYcFgqsaVNQ9n38&#10;MQo+7/OPN9e/nrvJ46Te7tp09q5TpQZ3/foZhKfe/4f/2nut4Gkaw/VMOAJy+Q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fh4uLHAAAA3AAAAA8AAAAAAAAAAAAAAAAAmAIAAGRy&#10;cy9kb3ducmV2LnhtbFBLBQYAAAAABAAEAPUAAACMAwAAAAA=&#10;" fillcolor="white [3201]" stroked="f" strokeweight=".5pt">
                  <v:textbox>
                    <w:txbxContent>
                      <w:p w14:paraId="61804E87" w14:textId="741AB35A" w:rsidR="003C227E" w:rsidRPr="00FB66EE" w:rsidRDefault="003C227E" w:rsidP="00B8363F">
                        <w:pPr>
                          <w:spacing w:after="0"/>
                          <w:jc w:val="center"/>
                          <w:rPr>
                            <w:b/>
                            <w:sz w:val="24"/>
                            <w:lang w:val="en-GB"/>
                          </w:rPr>
                        </w:pPr>
                        <w:r>
                          <w:rPr>
                            <w:b/>
                            <w:sz w:val="24"/>
                            <w:lang w:val="en-GB"/>
                          </w:rPr>
                          <w:t>List Rental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DD5F103" w14:textId="743E4F62" w:rsidR="00B8363F" w:rsidRDefault="00B8363F" w:rsidP="00B8363F">
      <w:pPr>
        <w:rPr>
          <w:b/>
        </w:rPr>
      </w:pPr>
    </w:p>
    <w:p w14:paraId="038BC5EE" w14:textId="3D6650E1" w:rsidR="00B8363F" w:rsidRDefault="00B8363F" w:rsidP="00B8363F">
      <w:pPr>
        <w:rPr>
          <w:b/>
        </w:rPr>
      </w:pPr>
    </w:p>
    <w:p w14:paraId="2434DF2B" w14:textId="4AFC4079" w:rsidR="00B8363F" w:rsidRDefault="00B8363F" w:rsidP="00B8363F">
      <w:pPr>
        <w:rPr>
          <w:b/>
        </w:rPr>
      </w:pPr>
    </w:p>
    <w:p w14:paraId="3443B5B0" w14:textId="77777777" w:rsidR="00B8363F" w:rsidRDefault="00B8363F" w:rsidP="00B8363F">
      <w:pPr>
        <w:rPr>
          <w:b/>
        </w:rPr>
      </w:pPr>
    </w:p>
    <w:p w14:paraId="249DFFCC" w14:textId="03210009" w:rsidR="00B8363F" w:rsidRDefault="00B8363F" w:rsidP="00B8363F">
      <w:pPr>
        <w:rPr>
          <w:b/>
        </w:rPr>
      </w:pPr>
    </w:p>
    <w:p w14:paraId="4EA41893" w14:textId="740F5A32" w:rsidR="00333D64" w:rsidRDefault="00B8363F">
      <w:r>
        <w:br w:type="page"/>
      </w:r>
    </w:p>
    <w:p w14:paraId="7B245A9B" w14:textId="1B3A1B9B" w:rsidR="00552432" w:rsidRDefault="00935D4B" w:rsidP="00B96347">
      <w:pPr>
        <w:pStyle w:val="Heading1"/>
        <w:numPr>
          <w:ilvl w:val="0"/>
          <w:numId w:val="1"/>
        </w:numPr>
        <w:ind w:left="-142" w:hanging="425"/>
        <w:rPr>
          <w:b/>
          <w:color w:val="000000" w:themeColor="text1"/>
          <w:sz w:val="28"/>
        </w:rPr>
      </w:pPr>
      <w:bookmarkStart w:id="29" w:name="_Toc417233376"/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700736" behindDoc="0" locked="0" layoutInCell="1" allowOverlap="1" wp14:anchorId="2928F996" wp14:editId="6AC9B751">
                <wp:simplePos x="0" y="0"/>
                <wp:positionH relativeFrom="column">
                  <wp:posOffset>5257800</wp:posOffset>
                </wp:positionH>
                <wp:positionV relativeFrom="paragraph">
                  <wp:posOffset>-570865</wp:posOffset>
                </wp:positionV>
                <wp:extent cx="1276350" cy="238125"/>
                <wp:effectExtent l="0" t="0" r="0" b="9525"/>
                <wp:wrapNone/>
                <wp:docPr id="103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E2F58D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28F996" id="_x0000_s1447" type="#_x0000_t202" style="position:absolute;left:0;text-align:left;margin-left:414pt;margin-top:-44.95pt;width:100.5pt;height:18.75pt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" stroked="f">
                <v:textbox>
                  <w:txbxContent>
                    <w:p w14:paraId="6DE2F58D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552432">
        <w:rPr>
          <w:b/>
          <w:color w:val="000000" w:themeColor="text1"/>
          <w:sz w:val="28"/>
        </w:rPr>
        <w:t>Data</w:t>
      </w:r>
      <w:r w:rsidR="00552432" w:rsidRPr="00552432">
        <w:rPr>
          <w:b/>
          <w:color w:val="000000" w:themeColor="text1"/>
          <w:sz w:val="28"/>
        </w:rPr>
        <w:t xml:space="preserve"> Model</w:t>
      </w:r>
      <w:bookmarkEnd w:id="29"/>
    </w:p>
    <w:p w14:paraId="280E7001" w14:textId="4BB9F0CD" w:rsidR="00D60582" w:rsidRDefault="00C215B3" w:rsidP="00D60582">
      <w:r>
        <w:rPr>
          <w:noProof/>
          <w:lang w:val="en-IE" w:eastAsia="en-IE"/>
        </w:rPr>
        <mc:AlternateContent>
          <mc:Choice Requires="wpg">
            <w:drawing>
              <wp:anchor distT="0" distB="0" distL="114300" distR="114300" simplePos="0" relativeHeight="251655680" behindDoc="0" locked="0" layoutInCell="1" allowOverlap="1" wp14:anchorId="17863427" wp14:editId="13B029B6">
                <wp:simplePos x="0" y="0"/>
                <wp:positionH relativeFrom="column">
                  <wp:posOffset>152400</wp:posOffset>
                </wp:positionH>
                <wp:positionV relativeFrom="paragraph">
                  <wp:posOffset>270510</wp:posOffset>
                </wp:positionV>
                <wp:extent cx="1295400" cy="3055244"/>
                <wp:effectExtent l="0" t="0" r="19050" b="12065"/>
                <wp:wrapNone/>
                <wp:docPr id="981" name="Group 98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5400" cy="3055244"/>
                          <a:chOff x="0" y="0"/>
                          <a:chExt cx="1295400" cy="2464926"/>
                        </a:xfrm>
                      </wpg:grpSpPr>
                      <wps:wsp>
                        <wps:cNvPr id="98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1295400" cy="3333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523423A" w14:textId="77777777" w:rsidR="003C227E" w:rsidRPr="006518E2" w:rsidRDefault="003C227E" w:rsidP="005A69DD">
                              <w:pPr>
                                <w:jc w:val="center"/>
                                <w:rPr>
                                  <w:sz w:val="28"/>
                                  <w:lang w:val="en-GB"/>
                                </w:rPr>
                              </w:pPr>
                              <w:r>
                                <w:rPr>
                                  <w:sz w:val="28"/>
                                  <w:lang w:val="en-GB"/>
                                </w:rPr>
                                <w:t>Ca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98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333375"/>
                            <a:ext cx="1295400" cy="21315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EA64156" w14:textId="164A3371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Registration {pk}</w:t>
                              </w:r>
                            </w:p>
                            <w:p w14:paraId="1B252842" w14:textId="325DD4BF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Make</w:t>
                              </w:r>
                            </w:p>
                            <w:p w14:paraId="7B861F4D" w14:textId="77777777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Model</w:t>
                              </w:r>
                            </w:p>
                            <w:p w14:paraId="636BB712" w14:textId="77777777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Colour</w:t>
                              </w:r>
                            </w:p>
                            <w:p w14:paraId="365B0F2C" w14:textId="727025BC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Year_of_Make</w:t>
                              </w:r>
                            </w:p>
                            <w:p w14:paraId="5E61D875" w14:textId="1B7231BF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Fuel_Type</w:t>
                              </w:r>
                            </w:p>
                            <w:p w14:paraId="7BABBD94" w14:textId="77777777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Status</w:t>
                              </w:r>
                            </w:p>
                            <w:p w14:paraId="4376618D" w14:textId="0820F4E1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Rented</w:t>
                              </w:r>
                            </w:p>
                            <w:p w14:paraId="4AA7BAFF" w14:textId="1FBDB85B" w:rsidR="003C227E" w:rsidRPr="006518E2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Date_Registere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7863427" id="Group 981" o:spid="_x0000_s1448" style="position:absolute;margin-left:12pt;margin-top:21.3pt;width:102pt;height:240.55pt;z-index:251655680;mso-height-relative:margin" coordsize="12954,246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">
                <v:shape id="_x0000_s1449" type="#_x0000_t202" style="position:absolute;width:12954;height:33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Ndo8YA&#10;AADcAAAADwAAAGRycy9kb3ducmV2LnhtbESPW2vCQBSE3wX/w3IKvkjdeMHG1FWKUNE3L6V9PWSP&#10;SWj2bLq7jem/7wqCj8PMfMMs152pRUvOV5YVjEcJCOLc6ooLBR/n9+cUhA/IGmvLpOCPPKxX/d4S&#10;M22vfKT2FAoRIewzVFCG0GRS+rwkg35kG+LoXawzGKJ0hdQOrxFuajlJkrk0WHFcKLGhTUn59+nX&#10;KEhnu/bL76eHz3x+qRdh+NJuf5xSg6fu7RVEoC48wvf2TitYpBO4nYlHQK7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YNdo8YAAADcAAAADwAAAAAAAAAAAAAAAACYAgAAZHJz&#10;L2Rvd25yZXYueG1sUEsFBgAAAAAEAAQA9QAAAIsDAAAAAA==&#10;">
                  <v:textbox>
                    <w:txbxContent>
                      <w:p w14:paraId="2523423A" w14:textId="77777777" w:rsidR="003C227E" w:rsidRPr="006518E2" w:rsidRDefault="003C227E" w:rsidP="005A69DD">
                        <w:pPr>
                          <w:jc w:val="center"/>
                          <w:rPr>
                            <w:sz w:val="28"/>
                            <w:lang w:val="en-GB"/>
                          </w:rPr>
                        </w:pPr>
                        <w:r>
                          <w:rPr>
                            <w:sz w:val="28"/>
                            <w:lang w:val="en-GB"/>
                          </w:rPr>
                          <w:t>Car</w:t>
                        </w:r>
                      </w:p>
                    </w:txbxContent>
                  </v:textbox>
                </v:shape>
                <v:shape id="_x0000_s1450" type="#_x0000_t202" style="position:absolute;top:3333;width:12954;height:2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/4OMUA&#10;AADcAAAADwAAAGRycy9kb3ducmV2LnhtbESPQWvCQBSE70L/w/IKXkQ3raIxdRUpKPbWpmKvj+wz&#10;Cc2+jbtrTP99tyD0OMzMN8xq05tGdOR8bVnB0yQBQVxYXXOp4Pi5G6cgfEDW2FgmBT/kYbN+GKww&#10;0/bGH9TloRQRwj5DBVUIbSalLyoy6Ce2JY7e2TqDIUpXSu3wFuGmkc9JMpcGa44LFbb0WlHxnV+N&#10;gnR26L782/T9VMzPzTKMFt3+4pQaPvbbFxCB+vAfvrcPWsEyncLfmXgE5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z/g4xQAAANwAAAAPAAAAAAAAAAAAAAAAAJgCAABkcnMv&#10;ZG93bnJldi54bWxQSwUGAAAAAAQABAD1AAAAigMAAAAA&#10;">
                  <v:textbox>
                    <w:txbxContent>
                      <w:p w14:paraId="0EA64156" w14:textId="164A3371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Registration {pk}</w:t>
                        </w:r>
                      </w:p>
                      <w:p w14:paraId="1B252842" w14:textId="325DD4BF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Make</w:t>
                        </w:r>
                      </w:p>
                      <w:p w14:paraId="7B861F4D" w14:textId="77777777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Model</w:t>
                        </w:r>
                      </w:p>
                      <w:p w14:paraId="636BB712" w14:textId="77777777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Colour</w:t>
                        </w:r>
                      </w:p>
                      <w:p w14:paraId="365B0F2C" w14:textId="727025BC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Year_of_Make</w:t>
                        </w:r>
                      </w:p>
                      <w:p w14:paraId="5E61D875" w14:textId="1B7231BF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Fuel_Type</w:t>
                        </w:r>
                      </w:p>
                      <w:p w14:paraId="7BABBD94" w14:textId="77777777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Status</w:t>
                        </w:r>
                      </w:p>
                      <w:p w14:paraId="4376618D" w14:textId="0820F4E1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Rented</w:t>
                        </w:r>
                      </w:p>
                      <w:p w14:paraId="4AA7BAFF" w14:textId="1FBDB85B" w:rsidR="003C227E" w:rsidRPr="006518E2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Date_Registered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4CEB91EE" w14:textId="3FCDDD40" w:rsidR="00D60582" w:rsidRPr="00D60582" w:rsidRDefault="00D60582" w:rsidP="00D60582"/>
    <w:p w14:paraId="7B6AF6FE" w14:textId="1C88EB5C" w:rsidR="002468DE" w:rsidRDefault="002468DE" w:rsidP="002468DE"/>
    <w:p w14:paraId="5DF9C0A0" w14:textId="180E6248" w:rsidR="00D60582" w:rsidRDefault="00D60582" w:rsidP="002468DE"/>
    <w:p w14:paraId="515F959D" w14:textId="4049160F" w:rsidR="00D60582" w:rsidRDefault="00B96347" w:rsidP="002468D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3CD41050" wp14:editId="7D78971D">
                <wp:simplePos x="0" y="0"/>
                <wp:positionH relativeFrom="column">
                  <wp:posOffset>1514475</wp:posOffset>
                </wp:positionH>
                <wp:positionV relativeFrom="paragraph">
                  <wp:posOffset>276860</wp:posOffset>
                </wp:positionV>
                <wp:extent cx="228600" cy="257175"/>
                <wp:effectExtent l="0" t="0" r="0" b="9525"/>
                <wp:wrapNone/>
                <wp:docPr id="99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5E3CD3" w14:textId="44BFCEE7" w:rsidR="003C227E" w:rsidRPr="00B96347" w:rsidRDefault="003C227E">
                            <w:pPr>
                              <w:rPr>
                                <w:b/>
                                <w:lang w:val="en-GB"/>
                              </w:rPr>
                            </w:pPr>
                            <w:r w:rsidRPr="00B96347">
                              <w:rPr>
                                <w:b/>
                                <w:lang w:val="en-GB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D41050" id="_x0000_s1451" type="#_x0000_t202" style="position:absolute;margin-left:119.25pt;margin-top:21.8pt;width:18pt;height:20.25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" stroked="f">
                <v:textbox>
                  <w:txbxContent>
                    <w:p w14:paraId="2C5E3CD3" w14:textId="44BFCEE7" w:rsidR="003C227E" w:rsidRPr="00B96347" w:rsidRDefault="003C227E">
                      <w:pPr>
                        <w:rPr>
                          <w:b/>
                          <w:lang w:val="en-GB"/>
                        </w:rPr>
                      </w:pPr>
                      <w:r w:rsidRPr="00B96347">
                        <w:rPr>
                          <w:b/>
                          <w:lang w:val="en-GB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5AFB798E" w14:textId="7768A6A8" w:rsidR="00D60582" w:rsidRDefault="00DC15D0" w:rsidP="002468D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4194963D" wp14:editId="0524B579">
                <wp:simplePos x="0" y="0"/>
                <wp:positionH relativeFrom="column">
                  <wp:posOffset>2324100</wp:posOffset>
                </wp:positionH>
                <wp:positionV relativeFrom="paragraph">
                  <wp:posOffset>77470</wp:posOffset>
                </wp:positionV>
                <wp:extent cx="619125" cy="0"/>
                <wp:effectExtent l="0" t="76200" r="28575" b="114300"/>
                <wp:wrapNone/>
                <wp:docPr id="994" name="Straight Arrow Connector 9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9125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D31362" id="Straight Arrow Connector 994" o:spid="_x0000_s1026" type="#_x0000_t32" style="position:absolute;margin-left:183pt;margin-top:6.1pt;width:48.75pt;height:0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" strokecolor="black [3213]" strokeweight="1.5pt">
                <v:stroke endarrow="open" joinstyle="miter"/>
              </v:shape>
            </w:pict>
          </mc:Fallback>
        </mc:AlternateContent>
      </w:r>
    </w:p>
    <w:p w14:paraId="7C732E66" w14:textId="6067D321" w:rsidR="00D60582" w:rsidRDefault="00894A75" w:rsidP="002468D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5CB59203" wp14:editId="557FE526">
                <wp:simplePos x="0" y="0"/>
                <wp:positionH relativeFrom="column">
                  <wp:posOffset>3857625</wp:posOffset>
                </wp:positionH>
                <wp:positionV relativeFrom="paragraph">
                  <wp:posOffset>13970</wp:posOffset>
                </wp:positionV>
                <wp:extent cx="0" cy="514350"/>
                <wp:effectExtent l="0" t="0" r="19050" b="19050"/>
                <wp:wrapNone/>
                <wp:docPr id="988" name="Straight Connector 9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1435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47B4D71" id="Straight Connector 988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3.75pt,1.1pt" to="303.75pt,4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" strokecolor="black [3213]" strokeweight="1.5pt">
                <v:stroke joinstyle="miter"/>
              </v:lin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7A73DDE8" wp14:editId="0A1B88C9">
                <wp:simplePos x="0" y="0"/>
                <wp:positionH relativeFrom="column">
                  <wp:posOffset>3914775</wp:posOffset>
                </wp:positionH>
                <wp:positionV relativeFrom="paragraph">
                  <wp:posOffset>248920</wp:posOffset>
                </wp:positionV>
                <wp:extent cx="457200" cy="257175"/>
                <wp:effectExtent l="0" t="0" r="0" b="9525"/>
                <wp:wrapNone/>
                <wp:docPr id="9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969A9B" w14:textId="6E1DD444" w:rsidR="003C227E" w:rsidRPr="00B96347" w:rsidRDefault="003C227E" w:rsidP="00B96347">
                            <w:pPr>
                              <w:rPr>
                                <w:b/>
                                <w:lang w:val="en-GB"/>
                              </w:rPr>
                            </w:pPr>
                            <w:r>
                              <w:rPr>
                                <w:b/>
                                <w:lang w:val="en-GB"/>
                              </w:rPr>
                              <w:t>0..*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73DDE8" id="_x0000_s1452" type="#_x0000_t202" style="position:absolute;margin-left:308.25pt;margin-top:19.6pt;width:36pt;height:20.2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" stroked="f">
                <v:textbox>
                  <w:txbxContent>
                    <w:p w14:paraId="0B969A9B" w14:textId="6E1DD444" w:rsidR="003C227E" w:rsidRPr="00B96347" w:rsidRDefault="003C227E" w:rsidP="00B96347">
                      <w:pPr>
                        <w:rPr>
                          <w:b/>
                          <w:lang w:val="en-GB"/>
                        </w:rPr>
                      </w:pPr>
                      <w:r>
                        <w:rPr>
                          <w:b/>
                          <w:lang w:val="en-GB"/>
                        </w:rPr>
                        <w:t>0..*</w:t>
                      </w:r>
                    </w:p>
                  </w:txbxContent>
                </v:textbox>
              </v:shape>
            </w:pict>
          </mc:Fallback>
        </mc:AlternateContent>
      </w:r>
      <w:r w:rsidR="00BB65CD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5C20153" wp14:editId="7FE72745">
                <wp:simplePos x="0" y="0"/>
                <wp:positionH relativeFrom="column">
                  <wp:posOffset>1457325</wp:posOffset>
                </wp:positionH>
                <wp:positionV relativeFrom="paragraph">
                  <wp:posOffset>10795</wp:posOffset>
                </wp:positionV>
                <wp:extent cx="2400300" cy="0"/>
                <wp:effectExtent l="0" t="0" r="19050" b="19050"/>
                <wp:wrapNone/>
                <wp:docPr id="987" name="Straight Connector 9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0030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31B83BE" id="Straight Connector 987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4.75pt,.85pt" to="303.75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" strokecolor="black [3213]" strokeweight="1.5pt">
                <v:stroke joinstyle="miter"/>
              </v:line>
            </w:pict>
          </mc:Fallback>
        </mc:AlternateContent>
      </w:r>
      <w:r w:rsidR="00DC15D0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67CE211C" wp14:editId="7A64FDE8">
                <wp:simplePos x="0" y="0"/>
                <wp:positionH relativeFrom="column">
                  <wp:posOffset>3238500</wp:posOffset>
                </wp:positionH>
                <wp:positionV relativeFrom="paragraph">
                  <wp:posOffset>258445</wp:posOffset>
                </wp:positionV>
                <wp:extent cx="485775" cy="266700"/>
                <wp:effectExtent l="0" t="0" r="9525" b="0"/>
                <wp:wrapNone/>
                <wp:docPr id="99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77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A711F1" w14:textId="3A192114" w:rsidR="003C227E" w:rsidRPr="00DC15D0" w:rsidRDefault="003C227E" w:rsidP="00DC15D0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 xml:space="preserve">Is for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CE211C" id="_x0000_s1453" type="#_x0000_t202" style="position:absolute;margin-left:255pt;margin-top:20.35pt;width:38.25pt;height:21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" stroked="f">
                <v:textbox>
                  <w:txbxContent>
                    <w:p w14:paraId="0BA711F1" w14:textId="3A192114" w:rsidR="003C227E" w:rsidRPr="00DC15D0" w:rsidRDefault="003C227E" w:rsidP="00DC15D0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 xml:space="preserve">Is for </w:t>
                      </w:r>
                    </w:p>
                  </w:txbxContent>
                </v:textbox>
              </v:shape>
            </w:pict>
          </mc:Fallback>
        </mc:AlternateContent>
      </w:r>
    </w:p>
    <w:p w14:paraId="69C7FBE2" w14:textId="5B8DB329" w:rsidR="00D60582" w:rsidRDefault="00894A75" w:rsidP="002468DE">
      <w:r>
        <w:rPr>
          <w:noProof/>
          <w:lang w:val="en-IE" w:eastAsia="en-IE"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65EE5EEA" wp14:editId="702D02F3">
                <wp:simplePos x="0" y="0"/>
                <wp:positionH relativeFrom="column">
                  <wp:posOffset>3219450</wp:posOffset>
                </wp:positionH>
                <wp:positionV relativeFrom="paragraph">
                  <wp:posOffset>242570</wp:posOffset>
                </wp:positionV>
                <wp:extent cx="1524000" cy="2705100"/>
                <wp:effectExtent l="0" t="0" r="19050" b="19050"/>
                <wp:wrapNone/>
                <wp:docPr id="984" name="Group 9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524000" cy="2705100"/>
                          <a:chOff x="0" y="0"/>
                          <a:chExt cx="1295400" cy="2143125"/>
                        </a:xfrm>
                      </wpg:grpSpPr>
                      <wps:wsp>
                        <wps:cNvPr id="98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1295400" cy="3333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F890320" w14:textId="77777777" w:rsidR="003C227E" w:rsidRPr="006518E2" w:rsidRDefault="003C227E" w:rsidP="005A69DD">
                              <w:pPr>
                                <w:jc w:val="center"/>
                                <w:rPr>
                                  <w:sz w:val="28"/>
                                  <w:lang w:val="en-GB"/>
                                </w:rPr>
                              </w:pPr>
                              <w:r>
                                <w:rPr>
                                  <w:sz w:val="28"/>
                                  <w:lang w:val="en-GB"/>
                                </w:rPr>
                                <w:t>Renta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98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333375"/>
                            <a:ext cx="1295400" cy="18097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649B977" w14:textId="77777777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Rent_Id {pk}</w:t>
                              </w:r>
                            </w:p>
                            <w:p w14:paraId="1DDEB0A9" w14:textId="032BF992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Rate</w:t>
                              </w:r>
                            </w:p>
                            <w:p w14:paraId="655CF813" w14:textId="4DCD5400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Date_From</w:t>
                              </w:r>
                            </w:p>
                            <w:p w14:paraId="3AA5D5AE" w14:textId="1D9576C6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Date_Due</w:t>
                              </w:r>
                            </w:p>
                            <w:p w14:paraId="33AA0BDA" w14:textId="63BBA64A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Date_Returned</w:t>
                              </w:r>
                            </w:p>
                            <w:p w14:paraId="44F72119" w14:textId="57BD9E89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Returned</w:t>
                              </w:r>
                            </w:p>
                            <w:p w14:paraId="070359D1" w14:textId="735F180E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Condition_On_Return</w:t>
                              </w:r>
                            </w:p>
                            <w:p w14:paraId="6F94D186" w14:textId="3B36F7FE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Is_Late</w:t>
                              </w:r>
                            </w:p>
                            <w:p w14:paraId="286EFD46" w14:textId="77777777" w:rsidR="003C227E" w:rsidRPr="006518E2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5EE5EEA" id="Group 984" o:spid="_x0000_s1454" style="position:absolute;margin-left:253.5pt;margin-top:19.1pt;width:120pt;height:213pt;z-index:251657728;mso-width-relative:margin;mso-height-relative:margin" coordsize="12954,214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">
                <v:shape id="_x0000_s1455" type="#_x0000_t202" style="position:absolute;width:12954;height:33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mrF18YA&#10;AADcAAAADwAAAGRycy9kb3ducmV2LnhtbESPQWvCQBSE70L/w/KEXqRubK2N0VVKwaI3a4teH9ln&#10;Epp9G3fXmP77riB4HGbmG2a+7EwtWnK+sqxgNExAEOdWV1wo+PlePaUgfEDWWFsmBX/kYbl46M0x&#10;0/bCX9TuQiEihH2GCsoQmkxKn5dk0A9tQxy9o3UGQ5SukNrhJcJNLZ+TZCINVhwXSmzoo6T8d3c2&#10;CtLxuj34zct2n0+O9TQM3trPk1Pqsd+9z0AE6sI9fGuvtYJp+grXM/EIyMU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mrF18YAAADcAAAADwAAAAAAAAAAAAAAAACYAgAAZHJz&#10;L2Rvd25yZXYueG1sUEsFBgAAAAAEAAQA9QAAAIsDAAAAAA==&#10;">
                  <v:textbox>
                    <w:txbxContent>
                      <w:p w14:paraId="4F890320" w14:textId="77777777" w:rsidR="003C227E" w:rsidRPr="006518E2" w:rsidRDefault="003C227E" w:rsidP="005A69DD">
                        <w:pPr>
                          <w:jc w:val="center"/>
                          <w:rPr>
                            <w:sz w:val="28"/>
                            <w:lang w:val="en-GB"/>
                          </w:rPr>
                        </w:pPr>
                        <w:r>
                          <w:rPr>
                            <w:sz w:val="28"/>
                            <w:lang w:val="en-GB"/>
                          </w:rPr>
                          <w:t>Rental</w:t>
                        </w:r>
                      </w:p>
                    </w:txbxContent>
                  </v:textbox>
                </v:shape>
                <v:shape id="_x0000_s1456" type="#_x0000_t202" style="position:absolute;top:3333;width:12954;height:180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hboMYA&#10;AADcAAAADwAAAGRycy9kb3ducmV2LnhtbESPT2vCQBTE70K/w/IKXkQ3tSXG6Cql0GJv/kOvj+wz&#10;CWbfprvbmH77bqHgcZiZ3zDLdW8a0ZHztWUFT5MEBHFhdc2lguPhfZyB8AFZY2OZFPyQh/XqYbDE&#10;XNsb76jbh1JECPscFVQhtLmUvqjIoJ/Yljh6F+sMhihdKbXDW4SbRk6TJJUGa44LFbb0VlFx3X8b&#10;BdnLpjv7z+ftqUgvzTyMZt3Hl1Nq+Ni/LkAE6sM9/N/eaAXzLIW/M/EI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rhboMYAAADcAAAADwAAAAAAAAAAAAAAAACYAgAAZHJz&#10;L2Rvd25yZXYueG1sUEsFBgAAAAAEAAQA9QAAAIsDAAAAAA==&#10;">
                  <v:textbox>
                    <w:txbxContent>
                      <w:p w14:paraId="5649B977" w14:textId="77777777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Rent_Id {pk}</w:t>
                        </w:r>
                      </w:p>
                      <w:p w14:paraId="1DDEB0A9" w14:textId="032BF992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Rate</w:t>
                        </w:r>
                      </w:p>
                      <w:p w14:paraId="655CF813" w14:textId="4DCD5400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Date_From</w:t>
                        </w:r>
                      </w:p>
                      <w:p w14:paraId="3AA5D5AE" w14:textId="1D9576C6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Date_Due</w:t>
                        </w:r>
                      </w:p>
                      <w:p w14:paraId="33AA0BDA" w14:textId="63BBA64A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Date_Returned</w:t>
                        </w:r>
                      </w:p>
                      <w:p w14:paraId="44F72119" w14:textId="57BD9E89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Returned</w:t>
                        </w:r>
                      </w:p>
                      <w:p w14:paraId="070359D1" w14:textId="735F180E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Condition_On_Return</w:t>
                        </w:r>
                      </w:p>
                      <w:p w14:paraId="6F94D186" w14:textId="3B36F7FE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Is_Late</w:t>
                        </w:r>
                      </w:p>
                      <w:p w14:paraId="286EFD46" w14:textId="77777777" w:rsidR="003C227E" w:rsidRPr="006518E2" w:rsidRDefault="003C227E" w:rsidP="005A69DD">
                        <w:pPr>
                          <w:rPr>
                            <w:lang w:val="en-GB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</w:p>
    <w:p w14:paraId="3816FE9E" w14:textId="0949494D" w:rsidR="00D60582" w:rsidRDefault="00D60582" w:rsidP="002468DE"/>
    <w:p w14:paraId="6532D45B" w14:textId="283022B7" w:rsidR="00D60582" w:rsidRDefault="00D60582" w:rsidP="002468DE"/>
    <w:p w14:paraId="6A09828B" w14:textId="1B3A7E07" w:rsidR="00D60582" w:rsidRDefault="00D60582" w:rsidP="002468DE"/>
    <w:p w14:paraId="09E20663" w14:textId="36AF791A" w:rsidR="00D60582" w:rsidRDefault="00D60582" w:rsidP="002468DE"/>
    <w:p w14:paraId="3F1BA90E" w14:textId="5BA9DACC" w:rsidR="00D60582" w:rsidRDefault="00D60582" w:rsidP="002468DE"/>
    <w:p w14:paraId="2331548E" w14:textId="07D4EC5E" w:rsidR="00D60582" w:rsidRDefault="00C215B3" w:rsidP="002468DE">
      <w:r>
        <w:rPr>
          <w:noProof/>
          <w:lang w:val="en-IE" w:eastAsia="en-IE"/>
        </w:rPr>
        <mc:AlternateContent>
          <mc:Choice Requires="wpg">
            <w:drawing>
              <wp:anchor distT="0" distB="0" distL="114300" distR="114300" simplePos="0" relativeHeight="251654656" behindDoc="0" locked="0" layoutInCell="1" allowOverlap="1" wp14:anchorId="118FB3CA" wp14:editId="11C0BD43">
                <wp:simplePos x="0" y="0"/>
                <wp:positionH relativeFrom="column">
                  <wp:posOffset>152400</wp:posOffset>
                </wp:positionH>
                <wp:positionV relativeFrom="paragraph">
                  <wp:posOffset>34290</wp:posOffset>
                </wp:positionV>
                <wp:extent cx="1295400" cy="3882027"/>
                <wp:effectExtent l="0" t="0" r="19050" b="23495"/>
                <wp:wrapNone/>
                <wp:docPr id="28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95400" cy="3882027"/>
                          <a:chOff x="0" y="0"/>
                          <a:chExt cx="1295400" cy="2045077"/>
                        </a:xfrm>
                      </wpg:grpSpPr>
                      <wps:wsp>
                        <wps:cNvPr id="65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1295400" cy="22580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8ABDEA0" w14:textId="77777777" w:rsidR="003C227E" w:rsidRPr="006518E2" w:rsidRDefault="003C227E" w:rsidP="005A69DD">
                              <w:pPr>
                                <w:jc w:val="center"/>
                                <w:rPr>
                                  <w:sz w:val="28"/>
                                  <w:lang w:val="en-GB"/>
                                </w:rPr>
                              </w:pPr>
                              <w:r>
                                <w:rPr>
                                  <w:sz w:val="28"/>
                                  <w:lang w:val="en-GB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65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25802"/>
                            <a:ext cx="1295400" cy="1819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488832E" w14:textId="77777777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Cust_Id {pk}</w:t>
                              </w:r>
                            </w:p>
                            <w:p w14:paraId="741D5A7E" w14:textId="77777777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Forename</w:t>
                              </w:r>
                            </w:p>
                            <w:p w14:paraId="25258B5C" w14:textId="77777777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Surname</w:t>
                              </w:r>
                            </w:p>
                            <w:p w14:paraId="2F539286" w14:textId="23207480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Street</w:t>
                              </w:r>
                            </w:p>
                            <w:p w14:paraId="3428FA8B" w14:textId="47CD73AC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Town</w:t>
                              </w:r>
                            </w:p>
                            <w:p w14:paraId="2F220959" w14:textId="2FDB6D3E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County</w:t>
                              </w:r>
                            </w:p>
                            <w:p w14:paraId="7E79BCBC" w14:textId="77777777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Phone</w:t>
                              </w:r>
                            </w:p>
                            <w:p w14:paraId="1F4A682B" w14:textId="77777777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Email</w:t>
                              </w:r>
                            </w:p>
                            <w:p w14:paraId="0FFAC29C" w14:textId="2208A168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Status</w:t>
                              </w:r>
                            </w:p>
                            <w:p w14:paraId="048AF472" w14:textId="4F65B99C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Rental_Out</w:t>
                              </w:r>
                            </w:p>
                            <w:p w14:paraId="350540EA" w14:textId="5AA7CD61" w:rsidR="003C227E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Num_Rentals</w:t>
                              </w:r>
                            </w:p>
                            <w:p w14:paraId="2598314B" w14:textId="727EF8D9" w:rsidR="003C227E" w:rsidRPr="006518E2" w:rsidRDefault="003C227E" w:rsidP="005A69DD">
                              <w:pPr>
                                <w:rPr>
                                  <w:lang w:val="en-GB"/>
                                </w:rPr>
                              </w:pPr>
                              <w:r>
                                <w:rPr>
                                  <w:lang w:val="en-GB"/>
                                </w:rPr>
                                <w:t>Date_Registere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8FB3CA" id="Group 28" o:spid="_x0000_s1457" style="position:absolute;margin-left:12pt;margin-top:2.7pt;width:102pt;height:305.65pt;z-index:251654656;mso-height-relative:margin" coordsize="12954,20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">
                <v:shape id="_x0000_s1458" type="#_x0000_t202" style="position:absolute;width:12954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neXsIA&#10;AADcAAAADwAAAGRycy9kb3ducmV2LnhtbERPz2vCMBS+D/wfwhN2GTN10+o6o4gwcbfpRK+P5tkW&#10;m5eaxFr/e3MY7Pjx/Z4tOlOLlpyvLCsYDhIQxLnVFRcK9r9fr1MQPiBrrC2Tgjt5WMx7TzPMtL3x&#10;ltpdKEQMYZ+hgjKEJpPS5yUZ9APbEEfuZJ3BEKErpHZ4i+Gmlm9JkkqDFceGEhtalZSfd1ejYDra&#10;tEf//f5zyNNT/RFeJu364pR67nfLTxCBuvAv/nNvtIJ0HOfHM/EI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yd5ewgAAANwAAAAPAAAAAAAAAAAAAAAAAJgCAABkcnMvZG93&#10;bnJldi54bWxQSwUGAAAAAAQABAD1AAAAhwMAAAAA&#10;">
                  <v:textbox>
                    <w:txbxContent>
                      <w:p w14:paraId="38ABDEA0" w14:textId="77777777" w:rsidR="003C227E" w:rsidRPr="006518E2" w:rsidRDefault="003C227E" w:rsidP="005A69DD">
                        <w:pPr>
                          <w:jc w:val="center"/>
                          <w:rPr>
                            <w:sz w:val="28"/>
                            <w:lang w:val="en-GB"/>
                          </w:rPr>
                        </w:pPr>
                        <w:r>
                          <w:rPr>
                            <w:sz w:val="28"/>
                            <w:lang w:val="en-GB"/>
                          </w:rPr>
                          <w:t>Customer</w:t>
                        </w:r>
                      </w:p>
                    </w:txbxContent>
                  </v:textbox>
                </v:shape>
                <v:shape id="_x0000_s1459" type="#_x0000_t202" style="position:absolute;top:2258;width:12954;height:181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V7xcYA&#10;AADcAAAADwAAAGRycy9kb3ducmV2LnhtbESPQWvCQBSE70L/w/IKXkrdaG1qU1cRwaI3a0t7fWSf&#10;STD7Nu6uMf57Vyh4HGbmG2Y670wtWnK+sqxgOEhAEOdWV1wo+PlePU9A+ICssbZMCi7kYT576E0x&#10;0/bMX9TuQiEihH2GCsoQmkxKn5dk0A9sQxy9vXUGQ5SukNrhOcJNLUdJkkqDFceFEhtalpQfdiej&#10;YDJet39+87L9zdN9/R6e3trPo1Oq/9gtPkAE6sI9/N9eawXp6xBuZ+IRkL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YV7xcYAAADcAAAADwAAAAAAAAAAAAAAAACYAgAAZHJz&#10;L2Rvd25yZXYueG1sUEsFBgAAAAAEAAQA9QAAAIsDAAAAAA==&#10;">
                  <v:textbox>
                    <w:txbxContent>
                      <w:p w14:paraId="3488832E" w14:textId="77777777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Cust_Id {pk}</w:t>
                        </w:r>
                      </w:p>
                      <w:p w14:paraId="741D5A7E" w14:textId="77777777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Forename</w:t>
                        </w:r>
                      </w:p>
                      <w:p w14:paraId="25258B5C" w14:textId="77777777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Surname</w:t>
                        </w:r>
                      </w:p>
                      <w:p w14:paraId="2F539286" w14:textId="23207480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Street</w:t>
                        </w:r>
                      </w:p>
                      <w:p w14:paraId="3428FA8B" w14:textId="47CD73AC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Town</w:t>
                        </w:r>
                      </w:p>
                      <w:p w14:paraId="2F220959" w14:textId="2FDB6D3E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County</w:t>
                        </w:r>
                      </w:p>
                      <w:p w14:paraId="7E79BCBC" w14:textId="77777777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Phone</w:t>
                        </w:r>
                      </w:p>
                      <w:p w14:paraId="1F4A682B" w14:textId="77777777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Email</w:t>
                        </w:r>
                      </w:p>
                      <w:p w14:paraId="0FFAC29C" w14:textId="2208A168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Status</w:t>
                        </w:r>
                      </w:p>
                      <w:p w14:paraId="048AF472" w14:textId="4F65B99C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Rental_Out</w:t>
                        </w:r>
                      </w:p>
                      <w:p w14:paraId="350540EA" w14:textId="5AA7CD61" w:rsidR="003C227E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Num_Rentals</w:t>
                        </w:r>
                      </w:p>
                      <w:p w14:paraId="2598314B" w14:textId="727EF8D9" w:rsidR="003C227E" w:rsidRPr="006518E2" w:rsidRDefault="003C227E" w:rsidP="005A69DD">
                        <w:pPr>
                          <w:rPr>
                            <w:lang w:val="en-GB"/>
                          </w:rPr>
                        </w:pPr>
                        <w:r>
                          <w:rPr>
                            <w:lang w:val="en-GB"/>
                          </w:rPr>
                          <w:t>Date_Registered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36859697" w14:textId="3DE8CA29" w:rsidR="00D60582" w:rsidRDefault="00D60582" w:rsidP="002468DE"/>
    <w:p w14:paraId="3DEEF1E0" w14:textId="4C3E29C3" w:rsidR="00D60582" w:rsidRDefault="00D60582" w:rsidP="002468DE"/>
    <w:p w14:paraId="12C2021C" w14:textId="65335AD8" w:rsidR="00D60582" w:rsidRDefault="00D60582" w:rsidP="002468DE"/>
    <w:p w14:paraId="37D79695" w14:textId="7E30F0F9" w:rsidR="00D60582" w:rsidRDefault="00894A75" w:rsidP="002468D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1E654B7D" wp14:editId="6A1AABEC">
                <wp:simplePos x="0" y="0"/>
                <wp:positionH relativeFrom="column">
                  <wp:posOffset>3848100</wp:posOffset>
                </wp:positionH>
                <wp:positionV relativeFrom="paragraph">
                  <wp:posOffset>91440</wp:posOffset>
                </wp:positionV>
                <wp:extent cx="0" cy="503555"/>
                <wp:effectExtent l="0" t="0" r="19050" b="10795"/>
                <wp:wrapNone/>
                <wp:docPr id="989" name="Straight Connector 9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0355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E9C38B0" id="Straight Connector 989" o:spid="_x0000_s1026" style="position:absolute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3pt,7.2pt" to="303pt,4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" strokecolor="black [3213]" strokeweight="1.5pt">
                <v:stroke joinstyle="miter"/>
              </v:lin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291DAA05" wp14:editId="75AC9339">
                <wp:simplePos x="0" y="0"/>
                <wp:positionH relativeFrom="column">
                  <wp:posOffset>3914775</wp:posOffset>
                </wp:positionH>
                <wp:positionV relativeFrom="paragraph">
                  <wp:posOffset>154940</wp:posOffset>
                </wp:positionV>
                <wp:extent cx="457200" cy="257175"/>
                <wp:effectExtent l="0" t="0" r="0" b="9525"/>
                <wp:wrapNone/>
                <wp:docPr id="100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68B03C" w14:textId="35EB9FFD" w:rsidR="003C227E" w:rsidRPr="00B96347" w:rsidRDefault="003C227E" w:rsidP="00B96347">
                            <w:pPr>
                              <w:rPr>
                                <w:b/>
                                <w:lang w:val="en-GB"/>
                              </w:rPr>
                            </w:pPr>
                            <w:r>
                              <w:rPr>
                                <w:b/>
                                <w:lang w:val="en-GB"/>
                              </w:rPr>
                              <w:t>0..*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1DAA05" id="_x0000_s1460" type="#_x0000_t202" style="position:absolute;margin-left:308.25pt;margin-top:12.2pt;width:36pt;height:20.25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" stroked="f">
                <v:textbox>
                  <w:txbxContent>
                    <w:p w14:paraId="2568B03C" w14:textId="35EB9FFD" w:rsidR="003C227E" w:rsidRPr="00B96347" w:rsidRDefault="003C227E" w:rsidP="00B96347">
                      <w:pPr>
                        <w:rPr>
                          <w:b/>
                          <w:lang w:val="en-GB"/>
                        </w:rPr>
                      </w:pPr>
                      <w:r>
                        <w:rPr>
                          <w:b/>
                          <w:lang w:val="en-GB"/>
                        </w:rPr>
                        <w:t>0..*</w:t>
                      </w:r>
                    </w:p>
                  </w:txbxContent>
                </v:textbox>
              </v:shape>
            </w:pict>
          </mc:Fallback>
        </mc:AlternateContent>
      </w:r>
      <w:r w:rsidR="00B96347"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3529CDE" wp14:editId="4BF3E393">
                <wp:simplePos x="0" y="0"/>
                <wp:positionH relativeFrom="column">
                  <wp:posOffset>2171700</wp:posOffset>
                </wp:positionH>
                <wp:positionV relativeFrom="paragraph">
                  <wp:posOffset>259715</wp:posOffset>
                </wp:positionV>
                <wp:extent cx="895350" cy="266700"/>
                <wp:effectExtent l="0" t="0" r="0" b="0"/>
                <wp:wrapNone/>
                <wp:docPr id="99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9535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BD0493" w14:textId="14F29A60" w:rsidR="003C227E" w:rsidRPr="00DC15D0" w:rsidRDefault="003C227E" w:rsidP="00B96347">
                            <w:pPr>
                              <w:rPr>
                                <w:lang w:val="en-GB"/>
                              </w:rPr>
                            </w:pPr>
                            <w:r>
                              <w:rPr>
                                <w:lang w:val="en-GB"/>
                              </w:rPr>
                              <w:t>Is rented b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529CDE" id="_x0000_s1461" type="#_x0000_t202" style="position:absolute;margin-left:171pt;margin-top:20.45pt;width:70.5pt;height:21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" stroked="f">
                <v:textbox>
                  <w:txbxContent>
                    <w:p w14:paraId="60BD0493" w14:textId="14F29A60" w:rsidR="003C227E" w:rsidRPr="00DC15D0" w:rsidRDefault="003C227E" w:rsidP="00B96347">
                      <w:pPr>
                        <w:rPr>
                          <w:lang w:val="en-GB"/>
                        </w:rPr>
                      </w:pPr>
                      <w:r>
                        <w:rPr>
                          <w:lang w:val="en-GB"/>
                        </w:rPr>
                        <w:t>Is rented by</w:t>
                      </w:r>
                    </w:p>
                  </w:txbxContent>
                </v:textbox>
              </v:shape>
            </w:pict>
          </mc:Fallback>
        </mc:AlternateContent>
      </w:r>
    </w:p>
    <w:p w14:paraId="64B8A49F" w14:textId="506E3696" w:rsidR="00D60582" w:rsidRDefault="00D60582" w:rsidP="002468DE"/>
    <w:p w14:paraId="1A906771" w14:textId="5C4EF247" w:rsidR="00D60582" w:rsidRDefault="00BB65CD" w:rsidP="002468DE"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7DA41993" wp14:editId="42BE828C">
                <wp:simplePos x="0" y="0"/>
                <wp:positionH relativeFrom="column">
                  <wp:posOffset>2486025</wp:posOffset>
                </wp:positionH>
                <wp:positionV relativeFrom="paragraph">
                  <wp:posOffset>241300</wp:posOffset>
                </wp:positionV>
                <wp:extent cx="581025" cy="0"/>
                <wp:effectExtent l="38100" t="76200" r="0" b="114300"/>
                <wp:wrapNone/>
                <wp:docPr id="993" name="Straight Arrow Connector 9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74767D" id="Straight Arrow Connector 993" o:spid="_x0000_s1026" type="#_x0000_t32" style="position:absolute;margin-left:195.75pt;margin-top:19pt;width:45.75pt;height:0;flip:x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" strokecolor="black [3213]" strokeweight="1.5pt">
                <v:stroke endarrow="open" joinstyle="miter"/>
              </v:shap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206FF569" wp14:editId="00D51B39">
                <wp:simplePos x="0" y="0"/>
                <wp:positionH relativeFrom="column">
                  <wp:posOffset>1514475</wp:posOffset>
                </wp:positionH>
                <wp:positionV relativeFrom="paragraph">
                  <wp:posOffset>116840</wp:posOffset>
                </wp:positionV>
                <wp:extent cx="228600" cy="257175"/>
                <wp:effectExtent l="0" t="0" r="0" b="9525"/>
                <wp:wrapNone/>
                <wp:docPr id="100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4B65C8" w14:textId="77777777" w:rsidR="003C227E" w:rsidRPr="00B96347" w:rsidRDefault="003C227E" w:rsidP="00B96347">
                            <w:pPr>
                              <w:rPr>
                                <w:b/>
                                <w:lang w:val="en-GB"/>
                              </w:rPr>
                            </w:pPr>
                            <w:r w:rsidRPr="00B96347">
                              <w:rPr>
                                <w:b/>
                                <w:lang w:val="en-GB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6FF569" id="_x0000_s1462" type="#_x0000_t202" style="position:absolute;margin-left:119.25pt;margin-top:9.2pt;width:18pt;height:20.2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" stroked="f">
                <v:textbox>
                  <w:txbxContent>
                    <w:p w14:paraId="174B65C8" w14:textId="77777777" w:rsidR="003C227E" w:rsidRPr="00B96347" w:rsidRDefault="003C227E" w:rsidP="00B96347">
                      <w:pPr>
                        <w:rPr>
                          <w:b/>
                          <w:lang w:val="en-GB"/>
                        </w:rPr>
                      </w:pPr>
                      <w:r w:rsidRPr="00B96347">
                        <w:rPr>
                          <w:b/>
                          <w:lang w:val="en-GB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IE" w:eastAsia="en-IE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8383038" wp14:editId="5BB17ABD">
                <wp:simplePos x="0" y="0"/>
                <wp:positionH relativeFrom="column">
                  <wp:posOffset>1457325</wp:posOffset>
                </wp:positionH>
                <wp:positionV relativeFrom="paragraph">
                  <wp:posOffset>22225</wp:posOffset>
                </wp:positionV>
                <wp:extent cx="2400300" cy="0"/>
                <wp:effectExtent l="0" t="0" r="19050" b="19050"/>
                <wp:wrapNone/>
                <wp:docPr id="990" name="Straight Connector 9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0030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CE3721B" id="Straight Connector 990" o:spid="_x0000_s1026" style="position:absolute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4.75pt,1.75pt" to="303.75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" strokecolor="black [3213]" strokeweight="1.5pt">
                <v:stroke joinstyle="miter"/>
              </v:line>
            </w:pict>
          </mc:Fallback>
        </mc:AlternateContent>
      </w:r>
    </w:p>
    <w:p w14:paraId="30DD214F" w14:textId="1473D077" w:rsidR="00D60582" w:rsidRDefault="00D60582" w:rsidP="002468DE"/>
    <w:p w14:paraId="2E53A393" w14:textId="77777777" w:rsidR="00D60582" w:rsidRDefault="00D60582" w:rsidP="002468DE"/>
    <w:p w14:paraId="59B70A01" w14:textId="36F55930" w:rsidR="00D60582" w:rsidRDefault="00D60582" w:rsidP="002468DE"/>
    <w:p w14:paraId="5E07ACC4" w14:textId="77777777" w:rsidR="00D60582" w:rsidRDefault="00D60582" w:rsidP="002468DE"/>
    <w:p w14:paraId="677BC453" w14:textId="77777777" w:rsidR="00D60582" w:rsidRDefault="00D60582" w:rsidP="002468DE"/>
    <w:p w14:paraId="12279E4A" w14:textId="77777777" w:rsidR="00D60582" w:rsidRDefault="00D60582" w:rsidP="002468DE"/>
    <w:p w14:paraId="3140C5D5" w14:textId="56D4E65F" w:rsidR="00D60582" w:rsidRPr="002468DE" w:rsidRDefault="00DC15D0" w:rsidP="002468DE">
      <w:r>
        <w:br w:type="page"/>
      </w:r>
    </w:p>
    <w:p w14:paraId="3A18BA46" w14:textId="28AE7C4E" w:rsidR="00660A14" w:rsidRPr="008C7718" w:rsidRDefault="0066519C" w:rsidP="4B3DD92B">
      <w:pPr>
        <w:pStyle w:val="Heading1"/>
        <w:numPr>
          <w:ilvl w:val="0"/>
          <w:numId w:val="1"/>
        </w:numPr>
        <w:ind w:left="-142" w:hanging="425"/>
        <w:rPr>
          <w:b/>
          <w:color w:val="000000" w:themeColor="text1"/>
          <w:sz w:val="28"/>
        </w:rPr>
      </w:pPr>
      <w:bookmarkStart w:id="30" w:name="_Toc417233377"/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701760" behindDoc="0" locked="0" layoutInCell="1" allowOverlap="1" wp14:anchorId="69768354" wp14:editId="2D6854D1">
                <wp:simplePos x="0" y="0"/>
                <wp:positionH relativeFrom="column">
                  <wp:posOffset>5257800</wp:posOffset>
                </wp:positionH>
                <wp:positionV relativeFrom="paragraph">
                  <wp:posOffset>-457200</wp:posOffset>
                </wp:positionV>
                <wp:extent cx="1276350" cy="238125"/>
                <wp:effectExtent l="0" t="0" r="0" b="9525"/>
                <wp:wrapNone/>
                <wp:docPr id="10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F88EB4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768354" id="_x0000_s1463" type="#_x0000_t202" style="position:absolute;left:0;text-align:left;margin-left:414pt;margin-top:-36pt;width:100.5pt;height:18.75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" stroked="f">
                <v:textbox>
                  <w:txbxContent>
                    <w:p w14:paraId="11F88EB4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660A14" w:rsidRPr="00552432">
        <w:rPr>
          <w:b/>
          <w:color w:val="000000" w:themeColor="text1"/>
          <w:sz w:val="28"/>
        </w:rPr>
        <w:t>Database Schem</w:t>
      </w:r>
      <w:r w:rsidR="008C7718">
        <w:rPr>
          <w:b/>
          <w:color w:val="000000" w:themeColor="text1"/>
          <w:sz w:val="28"/>
        </w:rPr>
        <w:t>a</w:t>
      </w:r>
      <w:bookmarkEnd w:id="30"/>
    </w:p>
    <w:p w14:paraId="486BB35E" w14:textId="7B6D0AF2" w:rsidR="003E00E2" w:rsidRPr="009B5287" w:rsidRDefault="003E00E2" w:rsidP="003E00E2">
      <w:pPr>
        <w:spacing w:after="0"/>
        <w:ind w:left="-900" w:right="-1408" w:firstLine="1260"/>
        <w:rPr>
          <w:sz w:val="26"/>
          <w:szCs w:val="26"/>
          <w:lang w:val="en-IE"/>
        </w:rPr>
      </w:pPr>
      <w:r w:rsidRPr="009B5287">
        <w:rPr>
          <w:b/>
          <w:bCs/>
          <w:sz w:val="26"/>
          <w:szCs w:val="26"/>
          <w:u w:val="single"/>
          <w:lang w:val="en-IE"/>
        </w:rPr>
        <w:t>Schema</w:t>
      </w:r>
      <w:r w:rsidRPr="009B5287">
        <w:rPr>
          <w:b/>
          <w:bCs/>
          <w:sz w:val="26"/>
          <w:szCs w:val="26"/>
          <w:lang w:val="en-IE"/>
        </w:rPr>
        <w:t>:</w:t>
      </w:r>
      <w:r w:rsidRPr="009B5287">
        <w:rPr>
          <w:sz w:val="26"/>
          <w:szCs w:val="26"/>
          <w:lang w:val="en-IE"/>
        </w:rPr>
        <w:t xml:space="preserve"> Car Rental System</w:t>
      </w:r>
    </w:p>
    <w:p w14:paraId="66CCFE67" w14:textId="77777777" w:rsidR="003E00E2" w:rsidRDefault="003E00E2" w:rsidP="003E00E2">
      <w:pPr>
        <w:spacing w:after="0"/>
        <w:ind w:left="-1260" w:right="-1408"/>
        <w:jc w:val="center"/>
        <w:rPr>
          <w:lang w:val="en-IE"/>
        </w:rPr>
      </w:pPr>
    </w:p>
    <w:p w14:paraId="6148ACC7" w14:textId="363652F6" w:rsidR="003E00E2" w:rsidRPr="008C7718" w:rsidRDefault="003E00E2" w:rsidP="003E00E2">
      <w:pPr>
        <w:spacing w:after="0"/>
        <w:ind w:left="567" w:right="-1408"/>
        <w:rPr>
          <w:b/>
          <w:szCs w:val="24"/>
          <w:lang w:val="en-IE"/>
        </w:rPr>
      </w:pPr>
      <w:r w:rsidRPr="008C7718">
        <w:rPr>
          <w:b/>
          <w:szCs w:val="24"/>
          <w:lang w:val="en-IE"/>
        </w:rPr>
        <w:t>Relation:</w:t>
      </w:r>
      <w:r w:rsidRPr="008C7718">
        <w:rPr>
          <w:b/>
          <w:szCs w:val="24"/>
          <w:lang w:val="en-IE"/>
        </w:rPr>
        <w:tab/>
        <w:t>Cars</w:t>
      </w:r>
    </w:p>
    <w:p w14:paraId="2C6DBAF5" w14:textId="1331058B" w:rsidR="003E00E2" w:rsidRPr="008C7718" w:rsidRDefault="008A00F8" w:rsidP="008A00F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>Attributes:</w:t>
      </w:r>
      <w:r w:rsidRPr="008C7718">
        <w:rPr>
          <w:szCs w:val="24"/>
          <w:lang w:val="en-IE"/>
        </w:rPr>
        <w:tab/>
      </w:r>
      <w:r w:rsidR="003E00E2" w:rsidRPr="008C7718">
        <w:rPr>
          <w:szCs w:val="24"/>
          <w:lang w:val="en-IE"/>
        </w:rPr>
        <w:t>Registration char(1</w:t>
      </w:r>
      <w:r w:rsidR="008C7718" w:rsidRPr="008C7718">
        <w:rPr>
          <w:szCs w:val="24"/>
          <w:lang w:val="en-IE"/>
        </w:rPr>
        <w:t>3</w:t>
      </w:r>
      <w:r w:rsidR="003E00E2" w:rsidRPr="008C7718">
        <w:rPr>
          <w:szCs w:val="24"/>
          <w:lang w:val="en-IE"/>
        </w:rPr>
        <w:t>)</w:t>
      </w:r>
    </w:p>
    <w:p w14:paraId="0D6B2A74" w14:textId="6B5F6A2E" w:rsidR="003E00E2" w:rsidRPr="008C7718" w:rsidRDefault="003E00E2" w:rsidP="003E00E2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>Ma</w:t>
      </w:r>
      <w:r w:rsidR="008A00F8" w:rsidRPr="008C7718">
        <w:rPr>
          <w:szCs w:val="24"/>
          <w:lang w:val="en-IE"/>
        </w:rPr>
        <w:t>ke</w:t>
      </w:r>
      <w:r w:rsidRPr="008C7718">
        <w:rPr>
          <w:szCs w:val="24"/>
          <w:lang w:val="en-IE"/>
        </w:rPr>
        <w:t xml:space="preserve"> char(10)</w:t>
      </w:r>
    </w:p>
    <w:p w14:paraId="4671DE98" w14:textId="027DB46F" w:rsidR="003E00E2" w:rsidRPr="008C7718" w:rsidRDefault="003E00E2" w:rsidP="003E00E2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>Model char(10)</w:t>
      </w:r>
    </w:p>
    <w:p w14:paraId="2B7FC4BE" w14:textId="0439DA62" w:rsidR="003E00E2" w:rsidRPr="008C7718" w:rsidRDefault="003E00E2" w:rsidP="003E00E2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>Colour char(8)</w:t>
      </w:r>
    </w:p>
    <w:p w14:paraId="1991ACF8" w14:textId="0857DE2F" w:rsidR="003E00E2" w:rsidRPr="008C7718" w:rsidRDefault="003E00E2" w:rsidP="003E00E2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>Year_of_Make char(4)</w:t>
      </w:r>
    </w:p>
    <w:p w14:paraId="65A84A5E" w14:textId="32A89E76" w:rsidR="003E00E2" w:rsidRPr="008C7718" w:rsidRDefault="003E00E2" w:rsidP="003E00E2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 xml:space="preserve">Fuel_Type </w:t>
      </w:r>
      <w:r w:rsidR="00FA60E9" w:rsidRPr="008C7718">
        <w:rPr>
          <w:szCs w:val="24"/>
          <w:lang w:val="en-IE"/>
        </w:rPr>
        <w:t>char (1) { ‘P’,’D’}</w:t>
      </w:r>
    </w:p>
    <w:p w14:paraId="76B2C5DB" w14:textId="66C0BB99" w:rsidR="003E00E2" w:rsidRPr="008C7718" w:rsidRDefault="003E00E2" w:rsidP="003E00E2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 xml:space="preserve">Status char </w:t>
      </w:r>
      <w:r w:rsidR="00FA60E9" w:rsidRPr="008C7718">
        <w:rPr>
          <w:szCs w:val="24"/>
          <w:lang w:val="en-IE"/>
        </w:rPr>
        <w:t>(1) {‘</w:t>
      </w:r>
      <w:r w:rsidRPr="008C7718">
        <w:rPr>
          <w:szCs w:val="24"/>
          <w:lang w:val="en-IE"/>
        </w:rPr>
        <w:t>A</w:t>
      </w:r>
      <w:r w:rsidR="00FA60E9" w:rsidRPr="008C7718">
        <w:rPr>
          <w:szCs w:val="24"/>
          <w:lang w:val="en-IE"/>
        </w:rPr>
        <w:t>’}</w:t>
      </w:r>
    </w:p>
    <w:p w14:paraId="3ED94F8E" w14:textId="3ABFA945" w:rsidR="008C7718" w:rsidRPr="008C7718" w:rsidRDefault="008C7718" w:rsidP="003E00E2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>Rented numeric(3) {0}</w:t>
      </w:r>
    </w:p>
    <w:p w14:paraId="4C564E3B" w14:textId="603B312C" w:rsidR="0058091F" w:rsidRPr="008C7718" w:rsidRDefault="0058091F" w:rsidP="003E00E2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>Date_Registered Date</w:t>
      </w:r>
    </w:p>
    <w:p w14:paraId="1388628D" w14:textId="357CD545" w:rsidR="003E00E2" w:rsidRPr="008C7718" w:rsidRDefault="003E00E2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 xml:space="preserve">Primary </w:t>
      </w:r>
      <w:r w:rsidR="005C6AD8" w:rsidRPr="008C7718">
        <w:rPr>
          <w:szCs w:val="24"/>
          <w:lang w:val="en-IE"/>
        </w:rPr>
        <w:t>Key:</w:t>
      </w:r>
      <w:r w:rsidRPr="008C7718">
        <w:rPr>
          <w:szCs w:val="24"/>
          <w:lang w:val="en-IE"/>
        </w:rPr>
        <w:t xml:space="preserve"> </w:t>
      </w:r>
      <w:r w:rsidRPr="008C7718">
        <w:rPr>
          <w:szCs w:val="24"/>
          <w:lang w:val="en-IE"/>
        </w:rPr>
        <w:tab/>
      </w:r>
      <w:r w:rsidR="008A00F8" w:rsidRPr="008C7718">
        <w:rPr>
          <w:szCs w:val="24"/>
          <w:lang w:val="en-IE"/>
        </w:rPr>
        <w:t>Registration</w:t>
      </w:r>
    </w:p>
    <w:p w14:paraId="067541D1" w14:textId="77777777" w:rsidR="005C6AD8" w:rsidRPr="008C7718" w:rsidRDefault="005C6AD8" w:rsidP="008C7718">
      <w:pPr>
        <w:spacing w:after="0"/>
        <w:ind w:right="-1408"/>
        <w:rPr>
          <w:szCs w:val="24"/>
          <w:lang w:val="en-IE"/>
        </w:rPr>
      </w:pPr>
    </w:p>
    <w:p w14:paraId="09423BF4" w14:textId="5D196B1A" w:rsidR="005C6AD8" w:rsidRPr="008C7718" w:rsidRDefault="005C6AD8" w:rsidP="005C6AD8">
      <w:pPr>
        <w:spacing w:after="0"/>
        <w:ind w:left="567" w:right="-1408"/>
        <w:rPr>
          <w:b/>
          <w:szCs w:val="24"/>
          <w:lang w:val="en-IE"/>
        </w:rPr>
      </w:pPr>
      <w:r w:rsidRPr="008C7718">
        <w:rPr>
          <w:b/>
          <w:szCs w:val="24"/>
          <w:lang w:val="en-IE"/>
        </w:rPr>
        <w:t>Relation:</w:t>
      </w:r>
      <w:r w:rsidRPr="008C7718">
        <w:rPr>
          <w:b/>
          <w:szCs w:val="24"/>
          <w:lang w:val="en-IE"/>
        </w:rPr>
        <w:tab/>
        <w:t>Customers</w:t>
      </w:r>
    </w:p>
    <w:p w14:paraId="4D02ADB9" w14:textId="2BA051C0" w:rsidR="005C6AD8" w:rsidRPr="008C7718" w:rsidRDefault="005C6AD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>Attributes:</w:t>
      </w:r>
      <w:r w:rsidRPr="008C7718">
        <w:rPr>
          <w:szCs w:val="24"/>
          <w:lang w:val="en-IE"/>
        </w:rPr>
        <w:tab/>
        <w:t>Cust_Id numeric(5)</w:t>
      </w:r>
    </w:p>
    <w:p w14:paraId="7ACF60E1" w14:textId="339F4ACA" w:rsidR="005C6AD8" w:rsidRPr="008C7718" w:rsidRDefault="005C6AD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>Forename char(15)</w:t>
      </w:r>
    </w:p>
    <w:p w14:paraId="00C48D4E" w14:textId="03C12678" w:rsidR="005C6AD8" w:rsidRPr="008C7718" w:rsidRDefault="005C6AD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 xml:space="preserve">Surname </w:t>
      </w:r>
      <w:r w:rsidR="0069515B" w:rsidRPr="008C7718">
        <w:rPr>
          <w:szCs w:val="24"/>
          <w:lang w:val="en-IE"/>
        </w:rPr>
        <w:t>char(25</w:t>
      </w:r>
      <w:r w:rsidRPr="008C7718">
        <w:rPr>
          <w:szCs w:val="24"/>
          <w:lang w:val="en-IE"/>
        </w:rPr>
        <w:t>)</w:t>
      </w:r>
    </w:p>
    <w:p w14:paraId="0F6D9CAA" w14:textId="15C6F1FA" w:rsidR="005C6AD8" w:rsidRPr="008C7718" w:rsidRDefault="005C6AD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="008C7718" w:rsidRPr="008C7718">
        <w:rPr>
          <w:szCs w:val="24"/>
          <w:lang w:val="en-IE"/>
        </w:rPr>
        <w:t>Street varchar(25)</w:t>
      </w:r>
    </w:p>
    <w:p w14:paraId="18873347" w14:textId="0AA72348" w:rsidR="008C7718" w:rsidRPr="008C7718" w:rsidRDefault="008C771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>Town varchar(15)</w:t>
      </w:r>
    </w:p>
    <w:p w14:paraId="1D7ACA14" w14:textId="58B7E566" w:rsidR="008C7718" w:rsidRPr="008C7718" w:rsidRDefault="008C771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>Count char(10)</w:t>
      </w:r>
    </w:p>
    <w:p w14:paraId="7B1FE97E" w14:textId="06F265CE" w:rsidR="005C6AD8" w:rsidRPr="008C7718" w:rsidRDefault="005C6AD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>Phone_No char(10)</w:t>
      </w:r>
    </w:p>
    <w:p w14:paraId="124D73E9" w14:textId="21E864C1" w:rsidR="005C6AD8" w:rsidRPr="008C7718" w:rsidRDefault="005C6AD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 xml:space="preserve">Email </w:t>
      </w:r>
      <w:r w:rsidR="008C7718" w:rsidRPr="008C7718">
        <w:rPr>
          <w:szCs w:val="24"/>
          <w:lang w:val="en-IE"/>
        </w:rPr>
        <w:t>var</w:t>
      </w:r>
      <w:r w:rsidR="000F2B38" w:rsidRPr="008C7718">
        <w:rPr>
          <w:szCs w:val="24"/>
          <w:lang w:val="en-IE"/>
        </w:rPr>
        <w:t xml:space="preserve">char </w:t>
      </w:r>
      <w:r w:rsidRPr="008C7718">
        <w:rPr>
          <w:szCs w:val="24"/>
          <w:lang w:val="en-IE"/>
        </w:rPr>
        <w:t>(30)</w:t>
      </w:r>
    </w:p>
    <w:p w14:paraId="593E11B7" w14:textId="3CFF19BF" w:rsidR="005C6AD8" w:rsidRPr="008C7718" w:rsidRDefault="005C6AD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 xml:space="preserve">Rental_Out </w:t>
      </w:r>
      <w:proofErr w:type="gramStart"/>
      <w:r w:rsidR="008C7718" w:rsidRPr="008C7718">
        <w:rPr>
          <w:szCs w:val="24"/>
          <w:lang w:val="en-IE"/>
        </w:rPr>
        <w:t>char(</w:t>
      </w:r>
      <w:proofErr w:type="gramEnd"/>
      <w:r w:rsidR="008C7718" w:rsidRPr="008C7718">
        <w:rPr>
          <w:szCs w:val="24"/>
          <w:lang w:val="en-IE"/>
        </w:rPr>
        <w:t>1){‘N’}</w:t>
      </w:r>
    </w:p>
    <w:p w14:paraId="214707B3" w14:textId="68F8B0A3" w:rsidR="008C7718" w:rsidRPr="008C7718" w:rsidRDefault="008C771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>Num_Rentals numeric(3) {0}</w:t>
      </w:r>
    </w:p>
    <w:p w14:paraId="6E590A9A" w14:textId="26E2A034" w:rsidR="008C7718" w:rsidRPr="008C7718" w:rsidRDefault="008C771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>Date_Registered Date</w:t>
      </w:r>
    </w:p>
    <w:p w14:paraId="3D3A73B2" w14:textId="53C62685" w:rsidR="005C6AD8" w:rsidRPr="008C7718" w:rsidRDefault="005C6AD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 xml:space="preserve">Primary Key: </w:t>
      </w:r>
      <w:r w:rsidRPr="008C7718">
        <w:rPr>
          <w:szCs w:val="24"/>
          <w:lang w:val="en-IE"/>
        </w:rPr>
        <w:tab/>
        <w:t>Cust_Id</w:t>
      </w:r>
    </w:p>
    <w:p w14:paraId="3F6E9F8F" w14:textId="77777777" w:rsidR="005C6AD8" w:rsidRPr="008C7718" w:rsidRDefault="005C6AD8" w:rsidP="008C7718">
      <w:pPr>
        <w:spacing w:after="0"/>
        <w:ind w:right="-1408"/>
        <w:rPr>
          <w:szCs w:val="24"/>
          <w:lang w:val="en-IE"/>
        </w:rPr>
      </w:pPr>
    </w:p>
    <w:p w14:paraId="2EFF2CBC" w14:textId="332EA614" w:rsidR="005C6AD8" w:rsidRPr="008C7718" w:rsidRDefault="005C6AD8" w:rsidP="005C6AD8">
      <w:pPr>
        <w:spacing w:after="0"/>
        <w:ind w:left="567" w:right="-1408"/>
        <w:rPr>
          <w:b/>
          <w:szCs w:val="24"/>
          <w:lang w:val="en-IE"/>
        </w:rPr>
      </w:pPr>
      <w:r w:rsidRPr="008C7718">
        <w:rPr>
          <w:b/>
          <w:szCs w:val="24"/>
          <w:lang w:val="en-IE"/>
        </w:rPr>
        <w:t>Relation:</w:t>
      </w:r>
      <w:r w:rsidRPr="008C7718">
        <w:rPr>
          <w:b/>
          <w:szCs w:val="24"/>
          <w:lang w:val="en-IE"/>
        </w:rPr>
        <w:tab/>
      </w:r>
      <w:r w:rsidR="009B5287" w:rsidRPr="008C7718">
        <w:rPr>
          <w:b/>
          <w:szCs w:val="24"/>
          <w:lang w:val="en-IE"/>
        </w:rPr>
        <w:t>Rentals</w:t>
      </w:r>
    </w:p>
    <w:p w14:paraId="0E63E943" w14:textId="220A65AC" w:rsidR="005C6AD8" w:rsidRDefault="005C6AD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>Attributes:</w:t>
      </w:r>
      <w:r w:rsidRPr="008C7718">
        <w:rPr>
          <w:szCs w:val="24"/>
          <w:lang w:val="en-IE"/>
        </w:rPr>
        <w:tab/>
      </w:r>
      <w:r w:rsidR="009B5287" w:rsidRPr="008C7718">
        <w:rPr>
          <w:szCs w:val="24"/>
          <w:lang w:val="en-IE"/>
        </w:rPr>
        <w:t>Rent</w:t>
      </w:r>
      <w:r w:rsidRPr="008C7718">
        <w:rPr>
          <w:szCs w:val="24"/>
          <w:lang w:val="en-IE"/>
        </w:rPr>
        <w:t xml:space="preserve">_Id </w:t>
      </w:r>
      <w:r w:rsidR="009B5287" w:rsidRPr="008C7718">
        <w:rPr>
          <w:szCs w:val="24"/>
          <w:lang w:val="en-IE"/>
        </w:rPr>
        <w:t>numeric (</w:t>
      </w:r>
      <w:r w:rsidRPr="008C7718">
        <w:rPr>
          <w:szCs w:val="24"/>
          <w:lang w:val="en-IE"/>
        </w:rPr>
        <w:t>5)</w:t>
      </w:r>
    </w:p>
    <w:p w14:paraId="09F80C88" w14:textId="77777777" w:rsidR="008C7718" w:rsidRPr="008C7718" w:rsidRDefault="008C7718" w:rsidP="008C7718">
      <w:pPr>
        <w:spacing w:after="0"/>
        <w:ind w:left="2007" w:right="-1408" w:firstLine="153"/>
        <w:rPr>
          <w:szCs w:val="24"/>
          <w:lang w:val="en-IE"/>
        </w:rPr>
      </w:pPr>
      <w:r w:rsidRPr="008C7718">
        <w:rPr>
          <w:szCs w:val="24"/>
          <w:lang w:val="en-IE"/>
        </w:rPr>
        <w:t>Cust_Id numeric(5)</w:t>
      </w:r>
    </w:p>
    <w:p w14:paraId="60CBEAB5" w14:textId="54EF7CCB" w:rsidR="008C7718" w:rsidRPr="008C7718" w:rsidRDefault="008C7718" w:rsidP="005C6AD8">
      <w:pPr>
        <w:spacing w:after="0"/>
        <w:ind w:left="567" w:right="-1408"/>
        <w:rPr>
          <w:szCs w:val="24"/>
          <w:lang w:val="en-IE"/>
        </w:rPr>
      </w:pPr>
      <w:r>
        <w:rPr>
          <w:szCs w:val="24"/>
          <w:lang w:val="en-IE"/>
        </w:rPr>
        <w:tab/>
      </w:r>
      <w:r>
        <w:rPr>
          <w:szCs w:val="24"/>
          <w:lang w:val="en-IE"/>
        </w:rPr>
        <w:tab/>
      </w:r>
      <w:r>
        <w:rPr>
          <w:szCs w:val="24"/>
          <w:lang w:val="en-IE"/>
        </w:rPr>
        <w:tab/>
        <w:t>RegNo char(13)</w:t>
      </w:r>
    </w:p>
    <w:p w14:paraId="29F87553" w14:textId="216BC9C8" w:rsidR="005C6AD8" w:rsidRPr="008C7718" w:rsidRDefault="005C6AD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="009B5287" w:rsidRPr="008C7718">
        <w:rPr>
          <w:szCs w:val="24"/>
          <w:lang w:val="en-IE"/>
        </w:rPr>
        <w:t>Date</w:t>
      </w:r>
      <w:r w:rsidR="00045E3D" w:rsidRPr="008C7718">
        <w:rPr>
          <w:szCs w:val="24"/>
          <w:lang w:val="en-IE"/>
        </w:rPr>
        <w:t>_From</w:t>
      </w:r>
      <w:r w:rsidR="009B5287" w:rsidRPr="008C7718">
        <w:rPr>
          <w:szCs w:val="24"/>
          <w:lang w:val="en-IE"/>
        </w:rPr>
        <w:t xml:space="preserve"> Date</w:t>
      </w:r>
    </w:p>
    <w:p w14:paraId="36997A62" w14:textId="1C1F5D7A" w:rsidR="005C6AD8" w:rsidRPr="008C7718" w:rsidRDefault="005C6AD8" w:rsidP="00045E3D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="009B5287" w:rsidRPr="008C7718">
        <w:rPr>
          <w:szCs w:val="24"/>
          <w:lang w:val="en-IE"/>
        </w:rPr>
        <w:t>Date</w:t>
      </w:r>
      <w:r w:rsidR="00045E3D" w:rsidRPr="008C7718">
        <w:rPr>
          <w:szCs w:val="24"/>
          <w:lang w:val="en-IE"/>
        </w:rPr>
        <w:t>_Due</w:t>
      </w:r>
      <w:r w:rsidR="009B5287" w:rsidRPr="008C7718">
        <w:rPr>
          <w:szCs w:val="24"/>
          <w:lang w:val="en-IE"/>
        </w:rPr>
        <w:t xml:space="preserve"> Date</w:t>
      </w:r>
    </w:p>
    <w:p w14:paraId="7AA7F8BB" w14:textId="08491A60" w:rsidR="00045E3D" w:rsidRPr="008C7718" w:rsidRDefault="00045E3D" w:rsidP="00045E3D">
      <w:pPr>
        <w:spacing w:after="0"/>
        <w:ind w:left="2007" w:right="-1408" w:firstLine="153"/>
        <w:rPr>
          <w:szCs w:val="24"/>
          <w:lang w:val="en-IE"/>
        </w:rPr>
      </w:pPr>
      <w:r w:rsidRPr="008C7718">
        <w:rPr>
          <w:szCs w:val="24"/>
          <w:lang w:val="en-IE"/>
        </w:rPr>
        <w:t>Date_Returned Date</w:t>
      </w:r>
    </w:p>
    <w:p w14:paraId="2BE0ED85" w14:textId="370EE3A7" w:rsidR="008A00F8" w:rsidRDefault="008A00F8" w:rsidP="008A00F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  <w:t xml:space="preserve">Rate </w:t>
      </w:r>
      <w:proofErr w:type="gramStart"/>
      <w:r w:rsidR="002569DA">
        <w:rPr>
          <w:szCs w:val="24"/>
          <w:lang w:val="en-IE"/>
        </w:rPr>
        <w:t>decimal(</w:t>
      </w:r>
      <w:proofErr w:type="gramEnd"/>
      <w:r w:rsidR="002569DA">
        <w:rPr>
          <w:szCs w:val="24"/>
          <w:lang w:val="en-IE"/>
        </w:rPr>
        <w:t>6,2)</w:t>
      </w:r>
    </w:p>
    <w:p w14:paraId="02936525" w14:textId="7E2245E2" w:rsidR="008C7718" w:rsidRPr="008C7718" w:rsidRDefault="008C7718" w:rsidP="008A00F8">
      <w:pPr>
        <w:spacing w:after="0"/>
        <w:ind w:left="567" w:right="-1408"/>
        <w:rPr>
          <w:szCs w:val="24"/>
          <w:lang w:val="en-IE"/>
        </w:rPr>
      </w:pPr>
      <w:r>
        <w:rPr>
          <w:szCs w:val="24"/>
          <w:lang w:val="en-IE"/>
        </w:rPr>
        <w:tab/>
      </w:r>
      <w:r>
        <w:rPr>
          <w:szCs w:val="24"/>
          <w:lang w:val="en-IE"/>
        </w:rPr>
        <w:tab/>
      </w:r>
      <w:r>
        <w:rPr>
          <w:szCs w:val="24"/>
          <w:lang w:val="en-IE"/>
        </w:rPr>
        <w:tab/>
        <w:t xml:space="preserve">Returned </w:t>
      </w:r>
      <w:proofErr w:type="gramStart"/>
      <w:r>
        <w:rPr>
          <w:szCs w:val="24"/>
          <w:lang w:val="en-IE"/>
        </w:rPr>
        <w:t>char(</w:t>
      </w:r>
      <w:proofErr w:type="gramEnd"/>
      <w:r>
        <w:rPr>
          <w:szCs w:val="24"/>
          <w:lang w:val="en-IE"/>
        </w:rPr>
        <w:t>1) {‘N’}</w:t>
      </w:r>
    </w:p>
    <w:p w14:paraId="77859409" w14:textId="740B3DE1" w:rsidR="00045E3D" w:rsidRPr="008C7718" w:rsidRDefault="00045E3D" w:rsidP="00045E3D">
      <w:pPr>
        <w:spacing w:after="0"/>
        <w:ind w:left="2007" w:right="-1408" w:firstLine="153"/>
        <w:rPr>
          <w:szCs w:val="24"/>
          <w:lang w:val="en-IE"/>
        </w:rPr>
      </w:pPr>
      <w:r w:rsidRPr="008C7718">
        <w:rPr>
          <w:szCs w:val="24"/>
          <w:lang w:val="en-IE"/>
        </w:rPr>
        <w:t xml:space="preserve">Condition_On_Return </w:t>
      </w:r>
      <w:r w:rsidR="008C7718" w:rsidRPr="008C7718">
        <w:rPr>
          <w:szCs w:val="24"/>
          <w:lang w:val="en-IE"/>
        </w:rPr>
        <w:t>char (</w:t>
      </w:r>
      <w:r w:rsidRPr="008C7718">
        <w:rPr>
          <w:szCs w:val="24"/>
          <w:lang w:val="en-IE"/>
        </w:rPr>
        <w:t>20)</w:t>
      </w:r>
    </w:p>
    <w:p w14:paraId="3FB2B97C" w14:textId="01044082" w:rsidR="009B5287" w:rsidRPr="008C7718" w:rsidRDefault="009B5287" w:rsidP="008C771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="008C7718">
        <w:rPr>
          <w:szCs w:val="24"/>
          <w:lang w:val="en-IE"/>
        </w:rPr>
        <w:t>Is_Late char(1) {‘N’}</w:t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  <w:r w:rsidRPr="008C7718">
        <w:rPr>
          <w:szCs w:val="24"/>
          <w:lang w:val="en-IE"/>
        </w:rPr>
        <w:tab/>
      </w:r>
    </w:p>
    <w:p w14:paraId="38F8E4CF" w14:textId="605506CF" w:rsidR="005C6AD8" w:rsidRPr="008C7718" w:rsidRDefault="005C6AD8" w:rsidP="005C6AD8">
      <w:pPr>
        <w:spacing w:after="0"/>
        <w:ind w:left="567" w:right="-1408"/>
        <w:rPr>
          <w:szCs w:val="24"/>
          <w:lang w:val="en-IE"/>
        </w:rPr>
      </w:pPr>
      <w:r w:rsidRPr="008C7718">
        <w:rPr>
          <w:szCs w:val="24"/>
          <w:lang w:val="en-IE"/>
        </w:rPr>
        <w:t xml:space="preserve">Primary Key: </w:t>
      </w:r>
      <w:r w:rsidRPr="008C7718">
        <w:rPr>
          <w:szCs w:val="24"/>
          <w:lang w:val="en-IE"/>
        </w:rPr>
        <w:tab/>
      </w:r>
      <w:r w:rsidR="009B5287" w:rsidRPr="008C7718">
        <w:rPr>
          <w:szCs w:val="24"/>
          <w:lang w:val="en-IE"/>
        </w:rPr>
        <w:t>Rent</w:t>
      </w:r>
      <w:r w:rsidRPr="008C7718">
        <w:rPr>
          <w:szCs w:val="24"/>
          <w:lang w:val="en-IE"/>
        </w:rPr>
        <w:t>_Id</w:t>
      </w:r>
    </w:p>
    <w:p w14:paraId="0B54A85F" w14:textId="103066B5" w:rsidR="009B5287" w:rsidRPr="008C7718" w:rsidRDefault="009B5287" w:rsidP="009B5287">
      <w:pPr>
        <w:spacing w:after="0"/>
        <w:ind w:left="567" w:right="-1408"/>
        <w:rPr>
          <w:rFonts w:cs="Times New Roman"/>
          <w:szCs w:val="24"/>
          <w:lang w:val="en-IE"/>
        </w:rPr>
      </w:pPr>
      <w:r w:rsidRPr="008C7718">
        <w:rPr>
          <w:rFonts w:cs="Times New Roman"/>
          <w:szCs w:val="24"/>
          <w:lang w:val="en-IE"/>
        </w:rPr>
        <w:t>Foreign Key:</w:t>
      </w:r>
      <w:r w:rsidRPr="008C7718">
        <w:rPr>
          <w:rFonts w:cs="Times New Roman"/>
          <w:szCs w:val="24"/>
          <w:lang w:val="en-IE"/>
        </w:rPr>
        <w:tab/>
      </w:r>
      <w:r w:rsidR="008A00F8" w:rsidRPr="008C7718">
        <w:rPr>
          <w:rFonts w:cs="Times New Roman"/>
          <w:szCs w:val="24"/>
          <w:lang w:val="en-IE"/>
        </w:rPr>
        <w:t>Registration</w:t>
      </w:r>
      <w:r w:rsidRPr="008C7718">
        <w:rPr>
          <w:rFonts w:cs="Times New Roman"/>
          <w:szCs w:val="24"/>
          <w:lang w:val="en-IE"/>
        </w:rPr>
        <w:tab/>
        <w:t>REFERENCES Cars</w:t>
      </w:r>
    </w:p>
    <w:p w14:paraId="49CBEC4C" w14:textId="1FA61ABE" w:rsidR="009B5287" w:rsidRPr="008C7718" w:rsidRDefault="009B5287" w:rsidP="009B5287">
      <w:pPr>
        <w:spacing w:after="0"/>
        <w:ind w:left="567" w:right="-1408"/>
        <w:rPr>
          <w:rFonts w:cs="Times New Roman"/>
          <w:szCs w:val="24"/>
          <w:lang w:val="en-IE"/>
        </w:rPr>
      </w:pPr>
      <w:r w:rsidRPr="008C7718">
        <w:rPr>
          <w:rFonts w:cs="Times New Roman"/>
          <w:szCs w:val="24"/>
          <w:lang w:val="en-IE"/>
        </w:rPr>
        <w:t>Foreign Key:</w:t>
      </w:r>
      <w:r w:rsidRPr="008C7718">
        <w:rPr>
          <w:rFonts w:cs="Times New Roman"/>
          <w:szCs w:val="24"/>
          <w:lang w:val="en-IE"/>
        </w:rPr>
        <w:tab/>
        <w:t>Cust_Id</w:t>
      </w:r>
      <w:r w:rsidRPr="008C7718">
        <w:rPr>
          <w:rFonts w:cs="Times New Roman"/>
          <w:szCs w:val="24"/>
          <w:lang w:val="en-IE"/>
        </w:rPr>
        <w:tab/>
        <w:t xml:space="preserve">REFERENCES </w:t>
      </w:r>
      <w:r w:rsidRPr="008C7718">
        <w:rPr>
          <w:rFonts w:cs="Times New Roman"/>
          <w:szCs w:val="24"/>
          <w:lang w:val="en-GB"/>
        </w:rPr>
        <w:t>Customers</w:t>
      </w:r>
    </w:p>
    <w:p w14:paraId="47D32F65" w14:textId="4A5670D1" w:rsidR="00660A14" w:rsidRPr="008C7718" w:rsidRDefault="00660A14" w:rsidP="00123A45">
      <w:pPr>
        <w:rPr>
          <w:sz w:val="20"/>
        </w:rPr>
      </w:pPr>
      <w:r w:rsidRPr="008C7718">
        <w:rPr>
          <w:sz w:val="20"/>
        </w:rPr>
        <w:br w:type="page"/>
      </w:r>
    </w:p>
    <w:p w14:paraId="112F17F8" w14:textId="7132F131" w:rsidR="00660A14" w:rsidRPr="00552432" w:rsidRDefault="00123A45" w:rsidP="00E0276E">
      <w:pPr>
        <w:pStyle w:val="Heading1"/>
        <w:numPr>
          <w:ilvl w:val="0"/>
          <w:numId w:val="1"/>
        </w:numPr>
        <w:ind w:left="-142" w:hanging="425"/>
        <w:rPr>
          <w:b/>
          <w:color w:val="000000" w:themeColor="text1"/>
          <w:sz w:val="28"/>
        </w:rPr>
      </w:pPr>
      <w:bookmarkStart w:id="31" w:name="_Toc417233378"/>
      <w:r>
        <w:rPr>
          <w:noProof/>
          <w:lang w:val="en-IE" w:eastAsia="en-IE"/>
        </w:rPr>
        <w:lastRenderedPageBreak/>
        <mc:AlternateContent>
          <mc:Choice Requires="wps">
            <w:drawing>
              <wp:anchor distT="0" distB="0" distL="114300" distR="114300" simplePos="0" relativeHeight="251702784" behindDoc="0" locked="0" layoutInCell="1" allowOverlap="1" wp14:anchorId="07A7E26A" wp14:editId="49AA406B">
                <wp:simplePos x="0" y="0"/>
                <wp:positionH relativeFrom="column">
                  <wp:posOffset>4972050</wp:posOffset>
                </wp:positionH>
                <wp:positionV relativeFrom="paragraph">
                  <wp:posOffset>-509905</wp:posOffset>
                </wp:positionV>
                <wp:extent cx="1276350" cy="238125"/>
                <wp:effectExtent l="0" t="0" r="0" b="9525"/>
                <wp:wrapNone/>
                <wp:docPr id="10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8A9C23" w14:textId="77777777" w:rsidR="003C227E" w:rsidRPr="00352841" w:rsidRDefault="003C227E" w:rsidP="0066519C">
                            <w:pPr>
                              <w:rPr>
                                <w:i/>
                                <w:lang w:val="en-GB"/>
                              </w:rPr>
                            </w:pPr>
                            <w:hyperlink w:anchor="Content" w:history="1">
                              <w:r w:rsidRPr="00352841">
                                <w:rPr>
                                  <w:rStyle w:val="Hyperlink"/>
                                  <w:i/>
                                  <w:color w:val="auto"/>
                                  <w:lang w:val="en-GB"/>
                                </w:rPr>
                                <w:t>Table of Contents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A7E26A" id="_x0000_s1464" type="#_x0000_t202" style="position:absolute;left:0;text-align:left;margin-left:391.5pt;margin-top:-40.15pt;width:100.5pt;height:18.75pt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" stroked="f">
                <v:textbox>
                  <w:txbxContent>
                    <w:p w14:paraId="168A9C23" w14:textId="77777777" w:rsidR="003C227E" w:rsidRPr="00352841" w:rsidRDefault="003C227E" w:rsidP="0066519C">
                      <w:pPr>
                        <w:rPr>
                          <w:i/>
                          <w:lang w:val="en-GB"/>
                        </w:rPr>
                      </w:pPr>
                      <w:hyperlink w:anchor="Content" w:history="1">
                        <w:r w:rsidRPr="00352841">
                          <w:rPr>
                            <w:rStyle w:val="Hyperlink"/>
                            <w:i/>
                            <w:color w:val="auto"/>
                            <w:lang w:val="en-GB"/>
                          </w:rPr>
                          <w:t>Table of Contents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660A14" w:rsidRPr="00552432">
        <w:rPr>
          <w:b/>
          <w:color w:val="000000" w:themeColor="text1"/>
          <w:sz w:val="28"/>
        </w:rPr>
        <w:t>Conclusion</w:t>
      </w:r>
      <w:bookmarkEnd w:id="31"/>
    </w:p>
    <w:p w14:paraId="2DC95A22" w14:textId="4C5AC4E1" w:rsidR="00660A14" w:rsidRDefault="00660A14" w:rsidP="4B3DD92B"/>
    <w:p w14:paraId="1888B407" w14:textId="236391A3" w:rsidR="00D66EFB" w:rsidRDefault="00DF61FC" w:rsidP="4B3DD92B">
      <w:pPr>
        <w:rPr>
          <w:sz w:val="24"/>
        </w:rPr>
      </w:pPr>
      <w:r w:rsidRPr="00DF61FC">
        <w:rPr>
          <w:sz w:val="24"/>
        </w:rPr>
        <w:t>In conclusion</w:t>
      </w:r>
      <w:r w:rsidR="00A71CD9">
        <w:rPr>
          <w:sz w:val="24"/>
        </w:rPr>
        <w:t xml:space="preserve"> to the project, </w:t>
      </w:r>
      <w:r w:rsidR="00D66EFB">
        <w:rPr>
          <w:sz w:val="24"/>
        </w:rPr>
        <w:t>there are many aspects of the System that could have been, upon reflection, improved.</w:t>
      </w:r>
    </w:p>
    <w:p w14:paraId="23FF640B" w14:textId="666927B4" w:rsidR="00311321" w:rsidRDefault="00D66EFB" w:rsidP="00311321">
      <w:pPr>
        <w:rPr>
          <w:sz w:val="24"/>
        </w:rPr>
      </w:pPr>
      <w:r>
        <w:rPr>
          <w:sz w:val="24"/>
        </w:rPr>
        <w:t xml:space="preserve">Primarily, more </w:t>
      </w:r>
      <w:r w:rsidR="00A71CD9">
        <w:rPr>
          <w:sz w:val="24"/>
        </w:rPr>
        <w:t xml:space="preserve">could have been done in terms of functionality. </w:t>
      </w:r>
      <w:r>
        <w:rPr>
          <w:sz w:val="24"/>
        </w:rPr>
        <w:t>Extra features could have been included, such as logins for staff and a special login for the administrator.</w:t>
      </w:r>
      <w:r w:rsidR="00E64605">
        <w:rPr>
          <w:sz w:val="24"/>
        </w:rPr>
        <w:t xml:space="preserve"> </w:t>
      </w:r>
    </w:p>
    <w:p w14:paraId="1248CE8D" w14:textId="47CAA5B5" w:rsidR="00311321" w:rsidRDefault="00311321" w:rsidP="4B3DD92B">
      <w:pPr>
        <w:rPr>
          <w:sz w:val="24"/>
        </w:rPr>
      </w:pPr>
      <w:r>
        <w:rPr>
          <w:sz w:val="24"/>
        </w:rPr>
        <w:t xml:space="preserve">A broader Customer process could </w:t>
      </w:r>
      <w:r w:rsidR="005A633F">
        <w:rPr>
          <w:sz w:val="24"/>
        </w:rPr>
        <w:t xml:space="preserve">also </w:t>
      </w:r>
      <w:r>
        <w:rPr>
          <w:sz w:val="24"/>
        </w:rPr>
        <w:t xml:space="preserve">have been implemented to help the company take more business </w:t>
      </w:r>
      <w:r w:rsidR="005A633F">
        <w:rPr>
          <w:sz w:val="24"/>
        </w:rPr>
        <w:t>initiative</w:t>
      </w:r>
      <w:r>
        <w:rPr>
          <w:sz w:val="24"/>
        </w:rPr>
        <w:t xml:space="preserve"> with their customers.</w:t>
      </w:r>
    </w:p>
    <w:p w14:paraId="2ADB612A" w14:textId="299E2FE6" w:rsidR="00311321" w:rsidRDefault="00311321" w:rsidP="00311321">
      <w:pPr>
        <w:ind w:left="360"/>
        <w:rPr>
          <w:sz w:val="24"/>
        </w:rPr>
      </w:pPr>
      <w:r w:rsidRPr="00311321">
        <w:rPr>
          <w:sz w:val="24"/>
        </w:rPr>
        <w:t>Such ideas that have been given consideration are:</w:t>
      </w:r>
    </w:p>
    <w:p w14:paraId="6AE93D83" w14:textId="08BCEE42" w:rsidR="00311321" w:rsidRDefault="00311321" w:rsidP="00311321">
      <w:pPr>
        <w:pStyle w:val="ListParagraph"/>
        <w:numPr>
          <w:ilvl w:val="0"/>
          <w:numId w:val="5"/>
        </w:numPr>
        <w:rPr>
          <w:sz w:val="24"/>
        </w:rPr>
      </w:pPr>
      <w:r>
        <w:rPr>
          <w:sz w:val="24"/>
        </w:rPr>
        <w:t>A Customer Analysis function.</w:t>
      </w:r>
    </w:p>
    <w:p w14:paraId="530D0549" w14:textId="4443E98B" w:rsidR="00311321" w:rsidRDefault="00311321" w:rsidP="00311321">
      <w:pPr>
        <w:pStyle w:val="ListParagraph"/>
        <w:numPr>
          <w:ilvl w:val="0"/>
          <w:numId w:val="5"/>
        </w:numPr>
        <w:rPr>
          <w:sz w:val="24"/>
        </w:rPr>
      </w:pPr>
      <w:r>
        <w:rPr>
          <w:sz w:val="24"/>
        </w:rPr>
        <w:t>More detailed customer information such as date of birth, nationality</w:t>
      </w:r>
      <w:r w:rsidR="00073D89">
        <w:rPr>
          <w:sz w:val="24"/>
        </w:rPr>
        <w:t xml:space="preserve">, and whether they have a license to drive on Irish roads. </w:t>
      </w:r>
      <w:r>
        <w:rPr>
          <w:sz w:val="24"/>
        </w:rPr>
        <w:t xml:space="preserve">This would give </w:t>
      </w:r>
      <w:r w:rsidR="00073D89">
        <w:rPr>
          <w:sz w:val="24"/>
        </w:rPr>
        <w:t>the company a clearer projection of who their target market is, and what age group they belong to, and whether they are a tourist etc</w:t>
      </w:r>
    </w:p>
    <w:p w14:paraId="1468FDEF" w14:textId="11BB1998" w:rsidR="00073D89" w:rsidRDefault="00073D89" w:rsidP="00311321">
      <w:pPr>
        <w:pStyle w:val="ListParagraph"/>
        <w:numPr>
          <w:ilvl w:val="0"/>
          <w:numId w:val="5"/>
        </w:numPr>
        <w:rPr>
          <w:sz w:val="24"/>
        </w:rPr>
      </w:pPr>
      <w:r>
        <w:rPr>
          <w:sz w:val="24"/>
        </w:rPr>
        <w:t>A process for controlling autom</w:t>
      </w:r>
      <w:r w:rsidR="001B1428">
        <w:rPr>
          <w:sz w:val="24"/>
        </w:rPr>
        <w:t>ating newsletters and emailing for receipts and</w:t>
      </w:r>
      <w:r>
        <w:rPr>
          <w:sz w:val="24"/>
        </w:rPr>
        <w:t xml:space="preserve"> could also have been beneficial for promotion and communication to customers.</w:t>
      </w:r>
    </w:p>
    <w:p w14:paraId="560B3B8F" w14:textId="046173B5" w:rsidR="00073D89" w:rsidRDefault="00073D89" w:rsidP="00073D89">
      <w:pPr>
        <w:ind w:left="360"/>
        <w:rPr>
          <w:sz w:val="24"/>
        </w:rPr>
      </w:pPr>
      <w:r>
        <w:rPr>
          <w:sz w:val="24"/>
        </w:rPr>
        <w:t>Other functions that have been considered:</w:t>
      </w:r>
    </w:p>
    <w:p w14:paraId="64C8BF58" w14:textId="391E069E" w:rsidR="00073D89" w:rsidRDefault="00073D89" w:rsidP="004B07D4">
      <w:pPr>
        <w:pStyle w:val="ListParagraph"/>
        <w:numPr>
          <w:ilvl w:val="0"/>
          <w:numId w:val="19"/>
        </w:numPr>
        <w:tabs>
          <w:tab w:val="left" w:pos="360"/>
        </w:tabs>
        <w:ind w:left="360" w:firstLine="0"/>
        <w:rPr>
          <w:sz w:val="24"/>
        </w:rPr>
      </w:pPr>
      <w:r>
        <w:rPr>
          <w:sz w:val="24"/>
        </w:rPr>
        <w:t>Staff and administrator processes to keep track of wages, bonuses, commission etc..</w:t>
      </w:r>
    </w:p>
    <w:p w14:paraId="2E44BD4E" w14:textId="51D19829" w:rsidR="004B07D4" w:rsidRDefault="004B07D4" w:rsidP="004B07D4">
      <w:pPr>
        <w:pStyle w:val="ListParagraph"/>
        <w:numPr>
          <w:ilvl w:val="0"/>
          <w:numId w:val="19"/>
        </w:numPr>
        <w:ind w:left="720"/>
        <w:rPr>
          <w:sz w:val="24"/>
        </w:rPr>
      </w:pPr>
      <w:r>
        <w:rPr>
          <w:sz w:val="24"/>
        </w:rPr>
        <w:t xml:space="preserve">A </w:t>
      </w:r>
      <w:r w:rsidR="001B1428">
        <w:rPr>
          <w:sz w:val="24"/>
        </w:rPr>
        <w:t xml:space="preserve">specific </w:t>
      </w:r>
      <w:r>
        <w:rPr>
          <w:sz w:val="24"/>
        </w:rPr>
        <w:t>fine payment function under the rental process that could keep track of fines for late returns.</w:t>
      </w:r>
    </w:p>
    <w:p w14:paraId="609D3EF3" w14:textId="56379DD5" w:rsidR="004B07D4" w:rsidRDefault="00C13CEF" w:rsidP="00C13CEF">
      <w:pPr>
        <w:pStyle w:val="ListParagraph"/>
        <w:numPr>
          <w:ilvl w:val="0"/>
          <w:numId w:val="19"/>
        </w:numPr>
        <w:tabs>
          <w:tab w:val="left" w:pos="360"/>
        </w:tabs>
        <w:ind w:left="720"/>
        <w:rPr>
          <w:sz w:val="24"/>
        </w:rPr>
      </w:pPr>
      <w:r>
        <w:rPr>
          <w:sz w:val="24"/>
        </w:rPr>
        <w:t>A process that could keep track of damaged cars, repairs, spare parts and salvage.</w:t>
      </w:r>
    </w:p>
    <w:p w14:paraId="2EAEE1DA" w14:textId="77777777" w:rsidR="00C13CEF" w:rsidRPr="00C13CEF" w:rsidRDefault="00C13CEF" w:rsidP="00C13CEF">
      <w:pPr>
        <w:pStyle w:val="ListParagraph"/>
        <w:tabs>
          <w:tab w:val="left" w:pos="360"/>
        </w:tabs>
        <w:rPr>
          <w:sz w:val="24"/>
        </w:rPr>
      </w:pPr>
    </w:p>
    <w:p w14:paraId="1AD00497" w14:textId="5847A622" w:rsidR="00C13CEF" w:rsidRDefault="00C13CEF" w:rsidP="004B07D4">
      <w:pPr>
        <w:tabs>
          <w:tab w:val="left" w:pos="360"/>
          <w:tab w:val="left" w:pos="720"/>
        </w:tabs>
        <w:rPr>
          <w:sz w:val="24"/>
        </w:rPr>
      </w:pPr>
      <w:r>
        <w:rPr>
          <w:sz w:val="24"/>
        </w:rPr>
        <w:t>Due to time constraints these features were omitted. However, the System could also be updated to include these features in future versions, providing there is time.</w:t>
      </w:r>
    </w:p>
    <w:p w14:paraId="2D70A5A7" w14:textId="2BDE66B5" w:rsidR="00C13CEF" w:rsidRPr="004B07D4" w:rsidRDefault="00C13CEF" w:rsidP="004B07D4">
      <w:pPr>
        <w:tabs>
          <w:tab w:val="left" w:pos="360"/>
          <w:tab w:val="left" w:pos="720"/>
        </w:tabs>
        <w:rPr>
          <w:sz w:val="24"/>
        </w:rPr>
      </w:pPr>
      <w:r>
        <w:rPr>
          <w:sz w:val="24"/>
        </w:rPr>
        <w:t xml:space="preserve">Throughout the duration of this project, time has been the biggest challenge. In retrospect it can be said that there has been much learned about the management of time </w:t>
      </w:r>
      <w:r w:rsidR="00913003">
        <w:rPr>
          <w:sz w:val="24"/>
        </w:rPr>
        <w:t>from this project, but it will always be consider</w:t>
      </w:r>
      <w:r w:rsidR="009D220C">
        <w:rPr>
          <w:sz w:val="24"/>
        </w:rPr>
        <w:t>ed</w:t>
      </w:r>
      <w:r w:rsidR="00913003">
        <w:rPr>
          <w:sz w:val="24"/>
        </w:rPr>
        <w:t xml:space="preserve"> one of the biggest factors. It was important not to commit too much time to on a feature that was consider</w:t>
      </w:r>
      <w:r w:rsidR="009D220C">
        <w:rPr>
          <w:sz w:val="24"/>
        </w:rPr>
        <w:t>ed</w:t>
      </w:r>
      <w:r w:rsidR="00913003">
        <w:rPr>
          <w:sz w:val="24"/>
        </w:rPr>
        <w:t xml:space="preserve"> too difficult, especially if it was unnecessary to the System.</w:t>
      </w:r>
    </w:p>
    <w:p w14:paraId="0E95923F" w14:textId="7C635CB3" w:rsidR="00913003" w:rsidRDefault="00913003" w:rsidP="4B3DD92B">
      <w:pPr>
        <w:rPr>
          <w:sz w:val="24"/>
        </w:rPr>
      </w:pPr>
      <w:r>
        <w:rPr>
          <w:sz w:val="24"/>
        </w:rPr>
        <w:t>One difficulty was</w:t>
      </w:r>
      <w:r w:rsidR="00A71CD9">
        <w:rPr>
          <w:sz w:val="24"/>
        </w:rPr>
        <w:t xml:space="preserve"> </w:t>
      </w:r>
      <w:r w:rsidR="00D66EFB">
        <w:rPr>
          <w:sz w:val="24"/>
        </w:rPr>
        <w:t>in approaching how</w:t>
      </w:r>
      <w:r w:rsidR="00A71CD9">
        <w:rPr>
          <w:sz w:val="24"/>
        </w:rPr>
        <w:t xml:space="preserve"> the Return Car function</w:t>
      </w:r>
      <w:r w:rsidR="00D66EFB">
        <w:rPr>
          <w:sz w:val="24"/>
        </w:rPr>
        <w:t xml:space="preserve"> was to be implemented</w:t>
      </w:r>
      <w:r w:rsidR="00A71CD9">
        <w:rPr>
          <w:sz w:val="24"/>
        </w:rPr>
        <w:t>, whether to make a separate file for returns and rentals or to update a rental file upon a cars return, much like amending a customer or car file.</w:t>
      </w:r>
      <w:r w:rsidR="005A633F">
        <w:rPr>
          <w:sz w:val="24"/>
        </w:rPr>
        <w:t xml:space="preserve"> The latter was eventually decided.</w:t>
      </w:r>
    </w:p>
    <w:p w14:paraId="44901A1C" w14:textId="7636A8A0" w:rsidR="00A71CD9" w:rsidRPr="00DF61FC" w:rsidRDefault="00913003" w:rsidP="4B3DD92B">
      <w:pPr>
        <w:rPr>
          <w:sz w:val="24"/>
        </w:rPr>
      </w:pPr>
      <w:r>
        <w:rPr>
          <w:sz w:val="24"/>
        </w:rPr>
        <w:t>As for finishing touches to the project</w:t>
      </w:r>
      <w:r w:rsidR="005A633F">
        <w:rPr>
          <w:sz w:val="24"/>
        </w:rPr>
        <w:t>,</w:t>
      </w:r>
      <w:r>
        <w:rPr>
          <w:sz w:val="24"/>
        </w:rPr>
        <w:t xml:space="preserve"> </w:t>
      </w:r>
      <w:r w:rsidR="00A71CD9">
        <w:rPr>
          <w:sz w:val="24"/>
        </w:rPr>
        <w:t xml:space="preserve">the </w:t>
      </w:r>
      <w:r>
        <w:rPr>
          <w:sz w:val="24"/>
        </w:rPr>
        <w:t xml:space="preserve">interface of the prototype </w:t>
      </w:r>
      <w:r w:rsidR="00A71CD9">
        <w:rPr>
          <w:sz w:val="24"/>
        </w:rPr>
        <w:t xml:space="preserve">done in visual studio </w:t>
      </w:r>
      <w:r>
        <w:rPr>
          <w:sz w:val="24"/>
        </w:rPr>
        <w:t>could have been much cleaner and consistent in the measur</w:t>
      </w:r>
      <w:r w:rsidR="001B1428">
        <w:rPr>
          <w:sz w:val="24"/>
        </w:rPr>
        <w:t>ements of its windows and panes.</w:t>
      </w:r>
    </w:p>
    <w:sectPr w:rsidR="00A71CD9" w:rsidRPr="00DF61FC" w:rsidSect="00EB2225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977DC3" w14:textId="77777777" w:rsidR="003C227E" w:rsidRDefault="003C227E" w:rsidP="004F798E">
      <w:pPr>
        <w:spacing w:after="0" w:line="240" w:lineRule="auto"/>
      </w:pPr>
      <w:r>
        <w:separator/>
      </w:r>
    </w:p>
  </w:endnote>
  <w:endnote w:type="continuationSeparator" w:id="0">
    <w:p w14:paraId="4D665094" w14:textId="77777777" w:rsidR="003C227E" w:rsidRDefault="003C227E" w:rsidP="004F79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3C227E" w14:paraId="062912CE" w14:textId="77777777">
      <w:tc>
        <w:tcPr>
          <w:tcW w:w="918" w:type="dxa"/>
        </w:tcPr>
        <w:p w14:paraId="3DD0D55C" w14:textId="77777777" w:rsidR="003C227E" w:rsidRDefault="003C227E">
          <w:pPr>
            <w:pStyle w:val="Footer"/>
            <w:jc w:val="right"/>
            <w:rPr>
              <w:b/>
              <w:bCs/>
              <w:color w:val="5B9BD5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="00BD5D54" w:rsidRPr="00BD5D54">
            <w:rPr>
              <w:b/>
              <w:bCs/>
              <w:noProof/>
              <w:color w:val="5B9BD5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55</w:t>
          </w:r>
          <w:r>
            <w:rPr>
              <w:b/>
              <w:bCs/>
              <w:noProof/>
              <w:color w:val="5B9BD5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14:paraId="0F95F01C" w14:textId="77777777" w:rsidR="003C227E" w:rsidRDefault="003C227E">
          <w:pPr>
            <w:pStyle w:val="Footer"/>
          </w:pPr>
        </w:p>
      </w:tc>
    </w:tr>
  </w:tbl>
  <w:p w14:paraId="79072869" w14:textId="2A5FF1ED" w:rsidR="003C227E" w:rsidRPr="004F798E" w:rsidRDefault="003C227E">
    <w:pPr>
      <w:pStyle w:val="Footer"/>
      <w:rPr>
        <w:lang w:val="en-IE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FAE18C1" w14:textId="77777777" w:rsidR="003C227E" w:rsidRDefault="003C227E" w:rsidP="004F798E">
      <w:pPr>
        <w:spacing w:after="0" w:line="240" w:lineRule="auto"/>
      </w:pPr>
      <w:r>
        <w:separator/>
      </w:r>
    </w:p>
  </w:footnote>
  <w:footnote w:type="continuationSeparator" w:id="0">
    <w:p w14:paraId="4FB3A0F8" w14:textId="77777777" w:rsidR="003C227E" w:rsidRDefault="003C227E" w:rsidP="004F79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4DB8F2" w14:textId="3E3E6E3A" w:rsidR="003C227E" w:rsidRPr="00134AE8" w:rsidRDefault="003C227E">
    <w:pPr>
      <w:pStyle w:val="Header"/>
      <w:rPr>
        <w:i/>
        <w:lang w:val="en-IE"/>
      </w:rPr>
    </w:pPr>
    <w:r>
      <w:rPr>
        <w:i/>
        <w:lang w:val="en-IE"/>
      </w:rPr>
      <w:t>Car Rental Sy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C65220"/>
    <w:multiLevelType w:val="hybridMultilevel"/>
    <w:tmpl w:val="CCE637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194A03"/>
    <w:multiLevelType w:val="hybridMultilevel"/>
    <w:tmpl w:val="356255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BD7CD2"/>
    <w:multiLevelType w:val="multilevel"/>
    <w:tmpl w:val="CC9CF980"/>
    <w:lvl w:ilvl="0">
      <w:start w:val="1"/>
      <w:numFmt w:val="decimal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8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24" w:hanging="576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57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656" w:hanging="57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72" w:hanging="5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088" w:hanging="576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304" w:hanging="576"/>
      </w:pPr>
      <w:rPr>
        <w:rFonts w:hint="default"/>
      </w:rPr>
    </w:lvl>
  </w:abstractNum>
  <w:abstractNum w:abstractNumId="3">
    <w:nsid w:val="0B696E44"/>
    <w:multiLevelType w:val="hybridMultilevel"/>
    <w:tmpl w:val="24BCA0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072C92"/>
    <w:multiLevelType w:val="hybridMultilevel"/>
    <w:tmpl w:val="8A9E529E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D458DF"/>
    <w:multiLevelType w:val="hybridMultilevel"/>
    <w:tmpl w:val="6B900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231886"/>
    <w:multiLevelType w:val="hybridMultilevel"/>
    <w:tmpl w:val="153A9F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0BB7A83"/>
    <w:multiLevelType w:val="multilevel"/>
    <w:tmpl w:val="CC9CF980"/>
    <w:lvl w:ilvl="0">
      <w:start w:val="1"/>
      <w:numFmt w:val="decimal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8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24" w:hanging="576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57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656" w:hanging="57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72" w:hanging="5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088" w:hanging="576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304" w:hanging="576"/>
      </w:pPr>
      <w:rPr>
        <w:rFonts w:hint="default"/>
      </w:rPr>
    </w:lvl>
  </w:abstractNum>
  <w:abstractNum w:abstractNumId="8">
    <w:nsid w:val="13A01A99"/>
    <w:multiLevelType w:val="hybridMultilevel"/>
    <w:tmpl w:val="26A02A68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F8D1756"/>
    <w:multiLevelType w:val="hybridMultilevel"/>
    <w:tmpl w:val="FACA9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1B4367B"/>
    <w:multiLevelType w:val="multilevel"/>
    <w:tmpl w:val="685049F4"/>
    <w:lvl w:ilvl="0">
      <w:start w:val="1"/>
      <w:numFmt w:val="decimal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26" w:hanging="576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1224" w:hanging="576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57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656" w:hanging="57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72" w:hanging="5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088" w:hanging="576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304" w:hanging="576"/>
      </w:pPr>
      <w:rPr>
        <w:rFonts w:hint="default"/>
      </w:rPr>
    </w:lvl>
  </w:abstractNum>
  <w:abstractNum w:abstractNumId="11">
    <w:nsid w:val="28033A96"/>
    <w:multiLevelType w:val="hybridMultilevel"/>
    <w:tmpl w:val="21D2E4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8D36E10"/>
    <w:multiLevelType w:val="multilevel"/>
    <w:tmpl w:val="46BE5CFE"/>
    <w:lvl w:ilvl="0">
      <w:start w:val="5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13">
    <w:nsid w:val="29A00E66"/>
    <w:multiLevelType w:val="hybridMultilevel"/>
    <w:tmpl w:val="363E63A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2DB405C0"/>
    <w:multiLevelType w:val="hybridMultilevel"/>
    <w:tmpl w:val="F8185F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2A4613A"/>
    <w:multiLevelType w:val="hybridMultilevel"/>
    <w:tmpl w:val="D90401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6C770F7"/>
    <w:multiLevelType w:val="hybridMultilevel"/>
    <w:tmpl w:val="343C44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79B55A2"/>
    <w:multiLevelType w:val="multilevel"/>
    <w:tmpl w:val="CC9CF980"/>
    <w:lvl w:ilvl="0">
      <w:start w:val="1"/>
      <w:numFmt w:val="decimal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8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24" w:hanging="576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57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656" w:hanging="57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72" w:hanging="5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088" w:hanging="576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304" w:hanging="576"/>
      </w:pPr>
      <w:rPr>
        <w:rFonts w:hint="default"/>
      </w:rPr>
    </w:lvl>
  </w:abstractNum>
  <w:abstractNum w:abstractNumId="18">
    <w:nsid w:val="5502065A"/>
    <w:multiLevelType w:val="hybridMultilevel"/>
    <w:tmpl w:val="BF5E0BD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59107413"/>
    <w:multiLevelType w:val="hybridMultilevel"/>
    <w:tmpl w:val="88B402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F1B405B"/>
    <w:multiLevelType w:val="multilevel"/>
    <w:tmpl w:val="7F9607AC"/>
    <w:lvl w:ilvl="0">
      <w:start w:val="3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936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304" w:hanging="1872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21">
    <w:nsid w:val="709A157D"/>
    <w:multiLevelType w:val="hybridMultilevel"/>
    <w:tmpl w:val="432675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0"/>
  </w:num>
  <w:num w:numId="3">
    <w:abstractNumId w:val="12"/>
  </w:num>
  <w:num w:numId="4">
    <w:abstractNumId w:val="4"/>
  </w:num>
  <w:num w:numId="5">
    <w:abstractNumId w:val="11"/>
  </w:num>
  <w:num w:numId="6">
    <w:abstractNumId w:val="9"/>
  </w:num>
  <w:num w:numId="7">
    <w:abstractNumId w:val="2"/>
  </w:num>
  <w:num w:numId="8">
    <w:abstractNumId w:val="1"/>
  </w:num>
  <w:num w:numId="9">
    <w:abstractNumId w:val="6"/>
  </w:num>
  <w:num w:numId="10">
    <w:abstractNumId w:val="21"/>
  </w:num>
  <w:num w:numId="11">
    <w:abstractNumId w:val="14"/>
  </w:num>
  <w:num w:numId="12">
    <w:abstractNumId w:val="15"/>
  </w:num>
  <w:num w:numId="13">
    <w:abstractNumId w:val="17"/>
  </w:num>
  <w:num w:numId="14">
    <w:abstractNumId w:val="7"/>
  </w:num>
  <w:num w:numId="15">
    <w:abstractNumId w:val="3"/>
  </w:num>
  <w:num w:numId="16">
    <w:abstractNumId w:val="8"/>
  </w:num>
  <w:num w:numId="17">
    <w:abstractNumId w:val="19"/>
  </w:num>
  <w:num w:numId="18">
    <w:abstractNumId w:val="0"/>
  </w:num>
  <w:num w:numId="19">
    <w:abstractNumId w:val="13"/>
  </w:num>
  <w:num w:numId="20">
    <w:abstractNumId w:val="5"/>
  </w:num>
  <w:num w:numId="21">
    <w:abstractNumId w:val="18"/>
  </w:num>
  <w:num w:numId="22">
    <w:abstractNumId w:val="16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3686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B3DD92B"/>
    <w:rsid w:val="00000029"/>
    <w:rsid w:val="00014431"/>
    <w:rsid w:val="00025BAC"/>
    <w:rsid w:val="00025DE8"/>
    <w:rsid w:val="00030F68"/>
    <w:rsid w:val="0003326E"/>
    <w:rsid w:val="00042B3D"/>
    <w:rsid w:val="00045E3D"/>
    <w:rsid w:val="000470E4"/>
    <w:rsid w:val="00054ECB"/>
    <w:rsid w:val="000565BD"/>
    <w:rsid w:val="0005788B"/>
    <w:rsid w:val="00061E74"/>
    <w:rsid w:val="000624BF"/>
    <w:rsid w:val="00073D89"/>
    <w:rsid w:val="000769C0"/>
    <w:rsid w:val="00091347"/>
    <w:rsid w:val="0009275F"/>
    <w:rsid w:val="00095904"/>
    <w:rsid w:val="000A173A"/>
    <w:rsid w:val="000A7C4B"/>
    <w:rsid w:val="000B7D50"/>
    <w:rsid w:val="000D6921"/>
    <w:rsid w:val="000E5238"/>
    <w:rsid w:val="000F1B77"/>
    <w:rsid w:val="000F2B38"/>
    <w:rsid w:val="000F5C9B"/>
    <w:rsid w:val="00105024"/>
    <w:rsid w:val="00106AE2"/>
    <w:rsid w:val="001135A2"/>
    <w:rsid w:val="00116D8C"/>
    <w:rsid w:val="00123A45"/>
    <w:rsid w:val="00132B23"/>
    <w:rsid w:val="00134AE8"/>
    <w:rsid w:val="00142032"/>
    <w:rsid w:val="00145ADC"/>
    <w:rsid w:val="00150AF0"/>
    <w:rsid w:val="00157A0B"/>
    <w:rsid w:val="0016157A"/>
    <w:rsid w:val="00163567"/>
    <w:rsid w:val="0017121B"/>
    <w:rsid w:val="00176DAB"/>
    <w:rsid w:val="00181643"/>
    <w:rsid w:val="0019043B"/>
    <w:rsid w:val="0019552C"/>
    <w:rsid w:val="001A08FA"/>
    <w:rsid w:val="001A6676"/>
    <w:rsid w:val="001B0A89"/>
    <w:rsid w:val="001B1428"/>
    <w:rsid w:val="001B5737"/>
    <w:rsid w:val="001D4C8F"/>
    <w:rsid w:val="001D5256"/>
    <w:rsid w:val="001E6A91"/>
    <w:rsid w:val="00210061"/>
    <w:rsid w:val="0021236A"/>
    <w:rsid w:val="00215383"/>
    <w:rsid w:val="00215534"/>
    <w:rsid w:val="0022404A"/>
    <w:rsid w:val="00230334"/>
    <w:rsid w:val="002344C9"/>
    <w:rsid w:val="002348EF"/>
    <w:rsid w:val="00241457"/>
    <w:rsid w:val="00242386"/>
    <w:rsid w:val="0024582C"/>
    <w:rsid w:val="0024663C"/>
    <w:rsid w:val="002468DE"/>
    <w:rsid w:val="00251719"/>
    <w:rsid w:val="002569DA"/>
    <w:rsid w:val="002624FA"/>
    <w:rsid w:val="00263CA6"/>
    <w:rsid w:val="00266BB8"/>
    <w:rsid w:val="00272E26"/>
    <w:rsid w:val="00275138"/>
    <w:rsid w:val="00293809"/>
    <w:rsid w:val="002943D7"/>
    <w:rsid w:val="00294743"/>
    <w:rsid w:val="002A44E4"/>
    <w:rsid w:val="002A4F55"/>
    <w:rsid w:val="002A63A3"/>
    <w:rsid w:val="002A6EC8"/>
    <w:rsid w:val="002A7AA0"/>
    <w:rsid w:val="002B48E6"/>
    <w:rsid w:val="002B64B3"/>
    <w:rsid w:val="002B6740"/>
    <w:rsid w:val="002C48D1"/>
    <w:rsid w:val="002D2F1C"/>
    <w:rsid w:val="002F71F9"/>
    <w:rsid w:val="00302CC1"/>
    <w:rsid w:val="00307027"/>
    <w:rsid w:val="00311321"/>
    <w:rsid w:val="00315B95"/>
    <w:rsid w:val="00316658"/>
    <w:rsid w:val="0031793B"/>
    <w:rsid w:val="003327E7"/>
    <w:rsid w:val="00333D64"/>
    <w:rsid w:val="003364A8"/>
    <w:rsid w:val="00346867"/>
    <w:rsid w:val="00352841"/>
    <w:rsid w:val="003531DB"/>
    <w:rsid w:val="003538DC"/>
    <w:rsid w:val="00353BE3"/>
    <w:rsid w:val="00362D0B"/>
    <w:rsid w:val="00367FF9"/>
    <w:rsid w:val="00372338"/>
    <w:rsid w:val="00395268"/>
    <w:rsid w:val="003A4C0E"/>
    <w:rsid w:val="003B7DC1"/>
    <w:rsid w:val="003C227E"/>
    <w:rsid w:val="003C2DE8"/>
    <w:rsid w:val="003C7648"/>
    <w:rsid w:val="003D175B"/>
    <w:rsid w:val="003D7DCE"/>
    <w:rsid w:val="003E00E2"/>
    <w:rsid w:val="003E0792"/>
    <w:rsid w:val="003E47EA"/>
    <w:rsid w:val="003E4A1E"/>
    <w:rsid w:val="003E5182"/>
    <w:rsid w:val="003F2640"/>
    <w:rsid w:val="003F3038"/>
    <w:rsid w:val="003F44D8"/>
    <w:rsid w:val="003F4A17"/>
    <w:rsid w:val="003F7768"/>
    <w:rsid w:val="00415109"/>
    <w:rsid w:val="004230E5"/>
    <w:rsid w:val="004236A4"/>
    <w:rsid w:val="00424E37"/>
    <w:rsid w:val="00425A89"/>
    <w:rsid w:val="00427DF1"/>
    <w:rsid w:val="00436117"/>
    <w:rsid w:val="00446AB9"/>
    <w:rsid w:val="00471AD4"/>
    <w:rsid w:val="0047473E"/>
    <w:rsid w:val="00487F98"/>
    <w:rsid w:val="00492BA4"/>
    <w:rsid w:val="00493E98"/>
    <w:rsid w:val="00494830"/>
    <w:rsid w:val="004A06CD"/>
    <w:rsid w:val="004A267A"/>
    <w:rsid w:val="004A77EB"/>
    <w:rsid w:val="004B05C7"/>
    <w:rsid w:val="004B07D4"/>
    <w:rsid w:val="004B1FD2"/>
    <w:rsid w:val="004B5809"/>
    <w:rsid w:val="004B77C3"/>
    <w:rsid w:val="004C2A78"/>
    <w:rsid w:val="004C4E08"/>
    <w:rsid w:val="004E22FF"/>
    <w:rsid w:val="004E2408"/>
    <w:rsid w:val="004E2F04"/>
    <w:rsid w:val="004E34FF"/>
    <w:rsid w:val="004E382D"/>
    <w:rsid w:val="004E6353"/>
    <w:rsid w:val="004E6C4F"/>
    <w:rsid w:val="004F0785"/>
    <w:rsid w:val="004F450C"/>
    <w:rsid w:val="004F452F"/>
    <w:rsid w:val="004F798E"/>
    <w:rsid w:val="00503495"/>
    <w:rsid w:val="005130C0"/>
    <w:rsid w:val="00514FD6"/>
    <w:rsid w:val="00521EC4"/>
    <w:rsid w:val="0052218C"/>
    <w:rsid w:val="00524172"/>
    <w:rsid w:val="00533926"/>
    <w:rsid w:val="00535189"/>
    <w:rsid w:val="005369BD"/>
    <w:rsid w:val="005428B4"/>
    <w:rsid w:val="005464F9"/>
    <w:rsid w:val="00552144"/>
    <w:rsid w:val="00552432"/>
    <w:rsid w:val="00552581"/>
    <w:rsid w:val="00552EAC"/>
    <w:rsid w:val="00554A74"/>
    <w:rsid w:val="00566732"/>
    <w:rsid w:val="005707E5"/>
    <w:rsid w:val="00576E9B"/>
    <w:rsid w:val="00577FC6"/>
    <w:rsid w:val="005800D4"/>
    <w:rsid w:val="0058091F"/>
    <w:rsid w:val="005948B5"/>
    <w:rsid w:val="005974F5"/>
    <w:rsid w:val="005A09A4"/>
    <w:rsid w:val="005A633F"/>
    <w:rsid w:val="005A69DD"/>
    <w:rsid w:val="005B75B6"/>
    <w:rsid w:val="005C6542"/>
    <w:rsid w:val="005C695A"/>
    <w:rsid w:val="005C6AD8"/>
    <w:rsid w:val="005D1F7F"/>
    <w:rsid w:val="005D307D"/>
    <w:rsid w:val="005D41E1"/>
    <w:rsid w:val="005D5BF0"/>
    <w:rsid w:val="005E1C6C"/>
    <w:rsid w:val="005E27E1"/>
    <w:rsid w:val="005E3067"/>
    <w:rsid w:val="005E60F3"/>
    <w:rsid w:val="005E79B1"/>
    <w:rsid w:val="005F1944"/>
    <w:rsid w:val="005F1C7E"/>
    <w:rsid w:val="00602140"/>
    <w:rsid w:val="00604D7D"/>
    <w:rsid w:val="0060629E"/>
    <w:rsid w:val="0061440B"/>
    <w:rsid w:val="00616948"/>
    <w:rsid w:val="0062278A"/>
    <w:rsid w:val="0062297E"/>
    <w:rsid w:val="00627353"/>
    <w:rsid w:val="00627647"/>
    <w:rsid w:val="006313B9"/>
    <w:rsid w:val="00636F2E"/>
    <w:rsid w:val="006373DA"/>
    <w:rsid w:val="006402A5"/>
    <w:rsid w:val="006406DB"/>
    <w:rsid w:val="006420D1"/>
    <w:rsid w:val="006421CA"/>
    <w:rsid w:val="00647ADF"/>
    <w:rsid w:val="00650193"/>
    <w:rsid w:val="006518E2"/>
    <w:rsid w:val="0065369A"/>
    <w:rsid w:val="006548CC"/>
    <w:rsid w:val="00660A14"/>
    <w:rsid w:val="0066519C"/>
    <w:rsid w:val="00681DDD"/>
    <w:rsid w:val="00683086"/>
    <w:rsid w:val="006942EA"/>
    <w:rsid w:val="0069515B"/>
    <w:rsid w:val="006A45F5"/>
    <w:rsid w:val="006A7154"/>
    <w:rsid w:val="006B3951"/>
    <w:rsid w:val="006B69BF"/>
    <w:rsid w:val="006C3265"/>
    <w:rsid w:val="006D09C9"/>
    <w:rsid w:val="006E10D5"/>
    <w:rsid w:val="006E4025"/>
    <w:rsid w:val="006F0956"/>
    <w:rsid w:val="006F6BC5"/>
    <w:rsid w:val="00701D0A"/>
    <w:rsid w:val="0070281E"/>
    <w:rsid w:val="00702B6F"/>
    <w:rsid w:val="0070351F"/>
    <w:rsid w:val="00710E7A"/>
    <w:rsid w:val="0072781C"/>
    <w:rsid w:val="007313B8"/>
    <w:rsid w:val="007361E2"/>
    <w:rsid w:val="007405AB"/>
    <w:rsid w:val="0074478C"/>
    <w:rsid w:val="00757315"/>
    <w:rsid w:val="007647FB"/>
    <w:rsid w:val="00772422"/>
    <w:rsid w:val="00773646"/>
    <w:rsid w:val="00775A6E"/>
    <w:rsid w:val="00777413"/>
    <w:rsid w:val="007831BA"/>
    <w:rsid w:val="007869C7"/>
    <w:rsid w:val="0079004E"/>
    <w:rsid w:val="00791342"/>
    <w:rsid w:val="00792553"/>
    <w:rsid w:val="007953AA"/>
    <w:rsid w:val="007A152B"/>
    <w:rsid w:val="007A1F0D"/>
    <w:rsid w:val="007B1064"/>
    <w:rsid w:val="007D037C"/>
    <w:rsid w:val="007D32C2"/>
    <w:rsid w:val="007D4E7C"/>
    <w:rsid w:val="007E0BD3"/>
    <w:rsid w:val="007E2728"/>
    <w:rsid w:val="007E7AB3"/>
    <w:rsid w:val="007E7E69"/>
    <w:rsid w:val="007F3AAB"/>
    <w:rsid w:val="00800558"/>
    <w:rsid w:val="00802FCD"/>
    <w:rsid w:val="008140B0"/>
    <w:rsid w:val="008143C6"/>
    <w:rsid w:val="008152ED"/>
    <w:rsid w:val="0082013D"/>
    <w:rsid w:val="00822A8A"/>
    <w:rsid w:val="00823B1E"/>
    <w:rsid w:val="008350F2"/>
    <w:rsid w:val="00842EE0"/>
    <w:rsid w:val="008569C3"/>
    <w:rsid w:val="00856F1C"/>
    <w:rsid w:val="0086240E"/>
    <w:rsid w:val="00862AC3"/>
    <w:rsid w:val="00866781"/>
    <w:rsid w:val="0086724B"/>
    <w:rsid w:val="00873EC4"/>
    <w:rsid w:val="00876CAA"/>
    <w:rsid w:val="00876F2E"/>
    <w:rsid w:val="00881C4D"/>
    <w:rsid w:val="00884AE7"/>
    <w:rsid w:val="0088500A"/>
    <w:rsid w:val="00885E75"/>
    <w:rsid w:val="00892DAF"/>
    <w:rsid w:val="00893CE0"/>
    <w:rsid w:val="00894A75"/>
    <w:rsid w:val="008956E3"/>
    <w:rsid w:val="008A00F8"/>
    <w:rsid w:val="008A03F6"/>
    <w:rsid w:val="008A383F"/>
    <w:rsid w:val="008A5440"/>
    <w:rsid w:val="008B5E9D"/>
    <w:rsid w:val="008C7718"/>
    <w:rsid w:val="008D0F7E"/>
    <w:rsid w:val="008D5904"/>
    <w:rsid w:val="008D5C4B"/>
    <w:rsid w:val="008D6BB6"/>
    <w:rsid w:val="008D7640"/>
    <w:rsid w:val="008E401A"/>
    <w:rsid w:val="008E6136"/>
    <w:rsid w:val="008F5CFA"/>
    <w:rsid w:val="009027F0"/>
    <w:rsid w:val="00903640"/>
    <w:rsid w:val="00904A5C"/>
    <w:rsid w:val="00911146"/>
    <w:rsid w:val="00913003"/>
    <w:rsid w:val="00913C06"/>
    <w:rsid w:val="00914B6F"/>
    <w:rsid w:val="00917270"/>
    <w:rsid w:val="009272F8"/>
    <w:rsid w:val="00933B05"/>
    <w:rsid w:val="00933E01"/>
    <w:rsid w:val="00935D4B"/>
    <w:rsid w:val="00944ACF"/>
    <w:rsid w:val="00954354"/>
    <w:rsid w:val="009603E4"/>
    <w:rsid w:val="009627EB"/>
    <w:rsid w:val="009660FB"/>
    <w:rsid w:val="00967BFF"/>
    <w:rsid w:val="0097076D"/>
    <w:rsid w:val="0099098C"/>
    <w:rsid w:val="009B0A02"/>
    <w:rsid w:val="009B1251"/>
    <w:rsid w:val="009B15A0"/>
    <w:rsid w:val="009B5287"/>
    <w:rsid w:val="009B73FA"/>
    <w:rsid w:val="009C2D8B"/>
    <w:rsid w:val="009D06CB"/>
    <w:rsid w:val="009D220C"/>
    <w:rsid w:val="009D31F2"/>
    <w:rsid w:val="009E3642"/>
    <w:rsid w:val="009F1D5E"/>
    <w:rsid w:val="009F4485"/>
    <w:rsid w:val="009F4B57"/>
    <w:rsid w:val="009F694B"/>
    <w:rsid w:val="009F7225"/>
    <w:rsid w:val="00A00D29"/>
    <w:rsid w:val="00A01781"/>
    <w:rsid w:val="00A064CC"/>
    <w:rsid w:val="00A1223C"/>
    <w:rsid w:val="00A14AFD"/>
    <w:rsid w:val="00A20608"/>
    <w:rsid w:val="00A21DCE"/>
    <w:rsid w:val="00A252FF"/>
    <w:rsid w:val="00A352D3"/>
    <w:rsid w:val="00A35773"/>
    <w:rsid w:val="00A4481D"/>
    <w:rsid w:val="00A45BBE"/>
    <w:rsid w:val="00A475E8"/>
    <w:rsid w:val="00A54A6E"/>
    <w:rsid w:val="00A57F49"/>
    <w:rsid w:val="00A603D3"/>
    <w:rsid w:val="00A71CD9"/>
    <w:rsid w:val="00A72BA7"/>
    <w:rsid w:val="00A73161"/>
    <w:rsid w:val="00A768B0"/>
    <w:rsid w:val="00A77F2B"/>
    <w:rsid w:val="00A85217"/>
    <w:rsid w:val="00A91B05"/>
    <w:rsid w:val="00A95AE9"/>
    <w:rsid w:val="00AA34E3"/>
    <w:rsid w:val="00AC5B8C"/>
    <w:rsid w:val="00AC5BA7"/>
    <w:rsid w:val="00AC65CE"/>
    <w:rsid w:val="00AC6A23"/>
    <w:rsid w:val="00AD0CD8"/>
    <w:rsid w:val="00AD3945"/>
    <w:rsid w:val="00AD6910"/>
    <w:rsid w:val="00AD710B"/>
    <w:rsid w:val="00AE16F2"/>
    <w:rsid w:val="00AE1FB5"/>
    <w:rsid w:val="00AE3DEB"/>
    <w:rsid w:val="00AF316A"/>
    <w:rsid w:val="00B0228A"/>
    <w:rsid w:val="00B03F0E"/>
    <w:rsid w:val="00B06303"/>
    <w:rsid w:val="00B06EA7"/>
    <w:rsid w:val="00B154EC"/>
    <w:rsid w:val="00B27F07"/>
    <w:rsid w:val="00B33141"/>
    <w:rsid w:val="00B344A5"/>
    <w:rsid w:val="00B345E6"/>
    <w:rsid w:val="00B37569"/>
    <w:rsid w:val="00B40DCB"/>
    <w:rsid w:val="00B411EF"/>
    <w:rsid w:val="00B43DF3"/>
    <w:rsid w:val="00B50488"/>
    <w:rsid w:val="00B52920"/>
    <w:rsid w:val="00B62698"/>
    <w:rsid w:val="00B628D9"/>
    <w:rsid w:val="00B63F08"/>
    <w:rsid w:val="00B66D6B"/>
    <w:rsid w:val="00B67701"/>
    <w:rsid w:val="00B71956"/>
    <w:rsid w:val="00B723CF"/>
    <w:rsid w:val="00B75CBD"/>
    <w:rsid w:val="00B773DF"/>
    <w:rsid w:val="00B81378"/>
    <w:rsid w:val="00B81A75"/>
    <w:rsid w:val="00B82AD5"/>
    <w:rsid w:val="00B8363F"/>
    <w:rsid w:val="00B869A3"/>
    <w:rsid w:val="00B91DD6"/>
    <w:rsid w:val="00B920D6"/>
    <w:rsid w:val="00B9536D"/>
    <w:rsid w:val="00B96347"/>
    <w:rsid w:val="00BB2DBA"/>
    <w:rsid w:val="00BB4C0D"/>
    <w:rsid w:val="00BB65CD"/>
    <w:rsid w:val="00BC6406"/>
    <w:rsid w:val="00BD5078"/>
    <w:rsid w:val="00BD5D54"/>
    <w:rsid w:val="00BE76E7"/>
    <w:rsid w:val="00BF22A4"/>
    <w:rsid w:val="00BF480C"/>
    <w:rsid w:val="00BF62C2"/>
    <w:rsid w:val="00C01EF9"/>
    <w:rsid w:val="00C06994"/>
    <w:rsid w:val="00C070F7"/>
    <w:rsid w:val="00C133BA"/>
    <w:rsid w:val="00C137D4"/>
    <w:rsid w:val="00C13CEF"/>
    <w:rsid w:val="00C14215"/>
    <w:rsid w:val="00C169CE"/>
    <w:rsid w:val="00C215B3"/>
    <w:rsid w:val="00C332A1"/>
    <w:rsid w:val="00C33615"/>
    <w:rsid w:val="00C37833"/>
    <w:rsid w:val="00C37E90"/>
    <w:rsid w:val="00C404B6"/>
    <w:rsid w:val="00C40F3D"/>
    <w:rsid w:val="00C41DCE"/>
    <w:rsid w:val="00C43E05"/>
    <w:rsid w:val="00C45F84"/>
    <w:rsid w:val="00C5116E"/>
    <w:rsid w:val="00C51E31"/>
    <w:rsid w:val="00C521F7"/>
    <w:rsid w:val="00C528F8"/>
    <w:rsid w:val="00C542E2"/>
    <w:rsid w:val="00C565A1"/>
    <w:rsid w:val="00C64300"/>
    <w:rsid w:val="00C713DA"/>
    <w:rsid w:val="00C718CF"/>
    <w:rsid w:val="00C86F13"/>
    <w:rsid w:val="00C93E21"/>
    <w:rsid w:val="00C945D6"/>
    <w:rsid w:val="00C9696F"/>
    <w:rsid w:val="00CA64AC"/>
    <w:rsid w:val="00CA7AD8"/>
    <w:rsid w:val="00CB5032"/>
    <w:rsid w:val="00CC0C05"/>
    <w:rsid w:val="00CD3B5C"/>
    <w:rsid w:val="00CE63C9"/>
    <w:rsid w:val="00CF2409"/>
    <w:rsid w:val="00D000B6"/>
    <w:rsid w:val="00D00A3F"/>
    <w:rsid w:val="00D01144"/>
    <w:rsid w:val="00D0211B"/>
    <w:rsid w:val="00D04FB4"/>
    <w:rsid w:val="00D07F9F"/>
    <w:rsid w:val="00D14360"/>
    <w:rsid w:val="00D17BEE"/>
    <w:rsid w:val="00D20820"/>
    <w:rsid w:val="00D20FD1"/>
    <w:rsid w:val="00D22C6E"/>
    <w:rsid w:val="00D30132"/>
    <w:rsid w:val="00D30371"/>
    <w:rsid w:val="00D31C7E"/>
    <w:rsid w:val="00D3674C"/>
    <w:rsid w:val="00D37816"/>
    <w:rsid w:val="00D50677"/>
    <w:rsid w:val="00D5609A"/>
    <w:rsid w:val="00D57942"/>
    <w:rsid w:val="00D60582"/>
    <w:rsid w:val="00D638BA"/>
    <w:rsid w:val="00D66E16"/>
    <w:rsid w:val="00D66EFB"/>
    <w:rsid w:val="00D769E7"/>
    <w:rsid w:val="00D77633"/>
    <w:rsid w:val="00D77ACD"/>
    <w:rsid w:val="00D840C0"/>
    <w:rsid w:val="00D85323"/>
    <w:rsid w:val="00D863EF"/>
    <w:rsid w:val="00D96398"/>
    <w:rsid w:val="00D97974"/>
    <w:rsid w:val="00DA28FE"/>
    <w:rsid w:val="00DB0E7E"/>
    <w:rsid w:val="00DB2C0A"/>
    <w:rsid w:val="00DB3370"/>
    <w:rsid w:val="00DB3707"/>
    <w:rsid w:val="00DC15D0"/>
    <w:rsid w:val="00DC670D"/>
    <w:rsid w:val="00DE0D1B"/>
    <w:rsid w:val="00DE15C5"/>
    <w:rsid w:val="00DF0CA9"/>
    <w:rsid w:val="00DF12A7"/>
    <w:rsid w:val="00DF57C7"/>
    <w:rsid w:val="00DF61FC"/>
    <w:rsid w:val="00E0276E"/>
    <w:rsid w:val="00E1544D"/>
    <w:rsid w:val="00E24D29"/>
    <w:rsid w:val="00E344C3"/>
    <w:rsid w:val="00E34DF0"/>
    <w:rsid w:val="00E419CC"/>
    <w:rsid w:val="00E428B8"/>
    <w:rsid w:val="00E507C0"/>
    <w:rsid w:val="00E60CFA"/>
    <w:rsid w:val="00E63FFD"/>
    <w:rsid w:val="00E64605"/>
    <w:rsid w:val="00E64DF3"/>
    <w:rsid w:val="00E64FA5"/>
    <w:rsid w:val="00E73639"/>
    <w:rsid w:val="00E75B34"/>
    <w:rsid w:val="00E77539"/>
    <w:rsid w:val="00E825AA"/>
    <w:rsid w:val="00E92BF4"/>
    <w:rsid w:val="00E94355"/>
    <w:rsid w:val="00E967FE"/>
    <w:rsid w:val="00E96ED5"/>
    <w:rsid w:val="00EA71CB"/>
    <w:rsid w:val="00EB0B56"/>
    <w:rsid w:val="00EB2225"/>
    <w:rsid w:val="00EC2031"/>
    <w:rsid w:val="00EC3D2A"/>
    <w:rsid w:val="00EE55EA"/>
    <w:rsid w:val="00EF5CFC"/>
    <w:rsid w:val="00F00404"/>
    <w:rsid w:val="00F00CFD"/>
    <w:rsid w:val="00F10574"/>
    <w:rsid w:val="00F2351D"/>
    <w:rsid w:val="00F30ED1"/>
    <w:rsid w:val="00F31069"/>
    <w:rsid w:val="00F31121"/>
    <w:rsid w:val="00F3179E"/>
    <w:rsid w:val="00F42DCF"/>
    <w:rsid w:val="00F55619"/>
    <w:rsid w:val="00F55DBB"/>
    <w:rsid w:val="00F5687D"/>
    <w:rsid w:val="00F614B7"/>
    <w:rsid w:val="00F71DAF"/>
    <w:rsid w:val="00F77492"/>
    <w:rsid w:val="00F775F2"/>
    <w:rsid w:val="00F84533"/>
    <w:rsid w:val="00F87942"/>
    <w:rsid w:val="00F87B3A"/>
    <w:rsid w:val="00F87CB5"/>
    <w:rsid w:val="00F95FA7"/>
    <w:rsid w:val="00FA328F"/>
    <w:rsid w:val="00FA4883"/>
    <w:rsid w:val="00FA60E9"/>
    <w:rsid w:val="00FB00EB"/>
    <w:rsid w:val="00FB1BCD"/>
    <w:rsid w:val="00FB5891"/>
    <w:rsid w:val="00FB66EE"/>
    <w:rsid w:val="00FC2D8F"/>
    <w:rsid w:val="00FC40B9"/>
    <w:rsid w:val="00FC5EBD"/>
    <w:rsid w:val="00FD4572"/>
    <w:rsid w:val="00FD54DC"/>
    <w:rsid w:val="00FD66E7"/>
    <w:rsid w:val="00FE2546"/>
    <w:rsid w:val="00FE397C"/>
    <w:rsid w:val="00FE778D"/>
    <w:rsid w:val="00FF0014"/>
    <w:rsid w:val="4B3DD9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5"/>
    <o:shapelayout v:ext="edit">
      <o:idmap v:ext="edit" data="1"/>
    </o:shapelayout>
  </w:shapeDefaults>
  <w:decimalSymbol w:val="."/>
  <w:listSeparator w:val=","/>
  <w14:docId w14:val="0AED89F1"/>
  <w15:docId w15:val="{3E786E22-9D32-4733-A7F7-530BDC3A1F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00EB"/>
  </w:style>
  <w:style w:type="paragraph" w:styleId="Heading1">
    <w:name w:val="heading 1"/>
    <w:basedOn w:val="Normal"/>
    <w:next w:val="Normal"/>
    <w:link w:val="Heading1Char"/>
    <w:uiPriority w:val="9"/>
    <w:qFormat/>
    <w:rsid w:val="0055243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243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235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5243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5243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47473E"/>
    <w:pPr>
      <w:tabs>
        <w:tab w:val="left" w:pos="270"/>
        <w:tab w:val="left" w:pos="720"/>
        <w:tab w:val="left" w:pos="900"/>
        <w:tab w:val="right" w:leader="dot" w:pos="9360"/>
      </w:tabs>
      <w:spacing w:after="100"/>
      <w:ind w:left="-180"/>
    </w:pPr>
  </w:style>
  <w:style w:type="paragraph" w:styleId="TOC2">
    <w:name w:val="toc 2"/>
    <w:basedOn w:val="Normal"/>
    <w:next w:val="Normal"/>
    <w:autoRedefine/>
    <w:uiPriority w:val="39"/>
    <w:unhideWhenUsed/>
    <w:rsid w:val="0047473E"/>
    <w:pPr>
      <w:tabs>
        <w:tab w:val="left" w:pos="880"/>
        <w:tab w:val="right" w:leader="dot" w:pos="9350"/>
      </w:tabs>
      <w:spacing w:after="100"/>
      <w:ind w:left="270"/>
    </w:pPr>
  </w:style>
  <w:style w:type="character" w:styleId="Hyperlink">
    <w:name w:val="Hyperlink"/>
    <w:basedOn w:val="DefaultParagraphFont"/>
    <w:uiPriority w:val="99"/>
    <w:unhideWhenUsed/>
    <w:rsid w:val="00CF2409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4F798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798E"/>
  </w:style>
  <w:style w:type="paragraph" w:styleId="Footer">
    <w:name w:val="footer"/>
    <w:basedOn w:val="Normal"/>
    <w:link w:val="FooterChar"/>
    <w:uiPriority w:val="99"/>
    <w:unhideWhenUsed/>
    <w:rsid w:val="004F798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798E"/>
  </w:style>
  <w:style w:type="paragraph" w:styleId="ListParagraph">
    <w:name w:val="List Paragraph"/>
    <w:basedOn w:val="Normal"/>
    <w:uiPriority w:val="34"/>
    <w:qFormat/>
    <w:rsid w:val="00AA34E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B2D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2DBA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92DAF"/>
    <w:pPr>
      <w:spacing w:after="0" w:line="240" w:lineRule="auto"/>
    </w:pPr>
    <w:rPr>
      <w:lang w:val="en-I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F235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134AE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solidFill>
          <a:srgbClr val="FFFFFF"/>
        </a:solidFill>
        <a:ln w="9525">
          <a:noFill/>
          <a:miter lim="800000"/>
          <a:headEnd/>
          <a:tailEnd/>
        </a:ln>
      </a:spPr>
      <a:bodyPr rot="0" vert="horz" wrap="square" lIns="91440" tIns="45720" rIns="91440" bIns="45720" anchor="t" anchorCtr="0">
        <a:noAutofit/>
      </a:bodyPr>
      <a:lstStyle/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1AA8DE-A9BD-46AE-A7BC-CB558CA7EA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28</TotalTime>
  <Pages>55</Pages>
  <Words>6226</Words>
  <Characters>35493</Characters>
  <Application>Microsoft Office Word</Application>
  <DocSecurity>0</DocSecurity>
  <Lines>295</Lines>
  <Paragraphs>8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liam Moriarty</dc:creator>
  <cp:lastModifiedBy>William Moriarty</cp:lastModifiedBy>
  <cp:revision>200</cp:revision>
  <cp:lastPrinted>2015-04-21T10:20:00Z</cp:lastPrinted>
  <dcterms:created xsi:type="dcterms:W3CDTF">2014-10-29T23:19:00Z</dcterms:created>
  <dcterms:modified xsi:type="dcterms:W3CDTF">2015-04-21T10:30:00Z</dcterms:modified>
</cp:coreProperties>
</file>